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notesSlides/notesSlide1.xml" ContentType="application/vnd.openxmlformats-officedocument.presentationml.notesSlide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notesSlides/notesSlide2.xml" ContentType="application/vnd.openxmlformats-officedocument.presentationml.notesSlide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notesSlides/notesSlide3.xml" ContentType="application/vnd.openxmlformats-officedocument.presentationml.notesSlide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89"/>
  </p:notesMasterIdLst>
  <p:sldIdLst>
    <p:sldId id="674" r:id="rId2"/>
    <p:sldId id="775" r:id="rId3"/>
    <p:sldId id="778" r:id="rId4"/>
    <p:sldId id="780" r:id="rId5"/>
    <p:sldId id="677" r:id="rId6"/>
    <p:sldId id="777" r:id="rId7"/>
    <p:sldId id="676" r:id="rId8"/>
    <p:sldId id="776" r:id="rId9"/>
    <p:sldId id="678" r:id="rId10"/>
    <p:sldId id="781" r:id="rId11"/>
    <p:sldId id="782" r:id="rId12"/>
    <p:sldId id="679" r:id="rId13"/>
    <p:sldId id="680" r:id="rId14"/>
    <p:sldId id="681" r:id="rId15"/>
    <p:sldId id="682" r:id="rId16"/>
    <p:sldId id="683" r:id="rId17"/>
    <p:sldId id="684" r:id="rId18"/>
    <p:sldId id="685" r:id="rId19"/>
    <p:sldId id="686" r:id="rId20"/>
    <p:sldId id="687" r:id="rId21"/>
    <p:sldId id="688" r:id="rId22"/>
    <p:sldId id="692" r:id="rId23"/>
    <p:sldId id="690" r:id="rId24"/>
    <p:sldId id="691" r:id="rId25"/>
    <p:sldId id="787" r:id="rId26"/>
    <p:sldId id="693" r:id="rId27"/>
    <p:sldId id="694" r:id="rId28"/>
    <p:sldId id="695" r:id="rId29"/>
    <p:sldId id="696" r:id="rId30"/>
    <p:sldId id="697" r:id="rId31"/>
    <p:sldId id="698" r:id="rId32"/>
    <p:sldId id="700" r:id="rId33"/>
    <p:sldId id="701" r:id="rId34"/>
    <p:sldId id="783" r:id="rId35"/>
    <p:sldId id="784" r:id="rId36"/>
    <p:sldId id="705" r:id="rId37"/>
    <p:sldId id="788" r:id="rId38"/>
    <p:sldId id="789" r:id="rId39"/>
    <p:sldId id="708" r:id="rId40"/>
    <p:sldId id="709" r:id="rId41"/>
    <p:sldId id="710" r:id="rId42"/>
    <p:sldId id="786" r:id="rId43"/>
    <p:sldId id="785" r:id="rId44"/>
    <p:sldId id="714" r:id="rId45"/>
    <p:sldId id="720" r:id="rId46"/>
    <p:sldId id="721" r:id="rId47"/>
    <p:sldId id="722" r:id="rId48"/>
    <p:sldId id="790" r:id="rId49"/>
    <p:sldId id="791" r:id="rId50"/>
    <p:sldId id="825" r:id="rId51"/>
    <p:sldId id="793" r:id="rId52"/>
    <p:sldId id="792" r:id="rId53"/>
    <p:sldId id="794" r:id="rId54"/>
    <p:sldId id="723" r:id="rId55"/>
    <p:sldId id="724" r:id="rId56"/>
    <p:sldId id="725" r:id="rId57"/>
    <p:sldId id="726" r:id="rId58"/>
    <p:sldId id="727" r:id="rId59"/>
    <p:sldId id="728" r:id="rId60"/>
    <p:sldId id="729" r:id="rId61"/>
    <p:sldId id="730" r:id="rId62"/>
    <p:sldId id="826" r:id="rId63"/>
    <p:sldId id="732" r:id="rId64"/>
    <p:sldId id="733" r:id="rId65"/>
    <p:sldId id="734" r:id="rId66"/>
    <p:sldId id="795" r:id="rId67"/>
    <p:sldId id="796" r:id="rId68"/>
    <p:sldId id="797" r:id="rId69"/>
    <p:sldId id="798" r:id="rId70"/>
    <p:sldId id="799" r:id="rId71"/>
    <p:sldId id="800" r:id="rId72"/>
    <p:sldId id="801" r:id="rId73"/>
    <p:sldId id="802" r:id="rId74"/>
    <p:sldId id="803" r:id="rId75"/>
    <p:sldId id="828" r:id="rId76"/>
    <p:sldId id="804" r:id="rId77"/>
    <p:sldId id="805" r:id="rId78"/>
    <p:sldId id="827" r:id="rId79"/>
    <p:sldId id="806" r:id="rId80"/>
    <p:sldId id="807" r:id="rId81"/>
    <p:sldId id="809" r:id="rId82"/>
    <p:sldId id="810" r:id="rId83"/>
    <p:sldId id="811" r:id="rId84"/>
    <p:sldId id="812" r:id="rId85"/>
    <p:sldId id="813" r:id="rId86"/>
    <p:sldId id="814" r:id="rId87"/>
    <p:sldId id="817" r:id="rId8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0683" autoAdjust="0"/>
    <p:restoredTop sz="94676" autoAdjust="0"/>
  </p:normalViewPr>
  <p:slideViewPr>
    <p:cSldViewPr>
      <p:cViewPr varScale="1">
        <p:scale>
          <a:sx n="81" d="100"/>
          <a:sy n="81" d="100"/>
        </p:scale>
        <p:origin x="134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image" Target="../media/image63.emf"/><Relationship Id="rId1" Type="http://schemas.openxmlformats.org/officeDocument/2006/relationships/image" Target="../media/image6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7T10:38:23.51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78 9101 686,'0'0'21,"0"0"-19,0 0-4,0 0 2,0 0-10,0 0 6,0 0 4,91 55 11,-49-43-6,12 0 9,6 0-10,6-3 8,1 0-6,3-1-1,-6-4-3,1 0-4,-3-4 5,-1 0 2,1 0-5,-2 0 0,5-6 7,-1-8-5,-1-2-2,3-2-6,-3-3 6,-3 0 3,0-2 4,-6 2-6,-6-2 0,-5 2-1,-10-3 4,-4-1-4,0 0 4,1-4 8,-6-1 1,-2-4-1,-2-4 13,-5-2-8,4-6 2,-3-5-6,-3-5 3,-5 0-13,-4 0 4,-4 4-1,0 6-1,-12 2 4,-15 5 1,-5 10-10,-5 0 0,-8 8-5,1 2 5,-1 1 11,-2 1-11,0 2-1,-4-3 0,-5 5-11,1-2-10,-6 1 0,1 3 6,-2 3 5,-9-3-7,-2 5 15,-10-2-6,-4 8 9,-9 0 0,-4 0 0,-1 0-1,3 0-4,5 0-3,8 0 2,10 2 5,6 6 1,13 7 4,6 0-4,8 1 2,3 8-2,0 0 0,6 4-5,-1 4 5,3 2 0,-2 2 2,2 3-2,2-4-2,7 2 2,-1-1 0,5 4-2,5 4-1,-1 5 0,6 1 3,3 0 0,5 0 0,0 0-1,0 2 1,7 4-2,18-2 2,4 0-6,10-1 2,15-7 4,6-5 0,9-3 0,4-7 6,5-5-4,6-8 4,3-6-4,-1-6 3,-6-2-4,-9-4-1,-10 0-4,-19 0 0,-8 0-6,-13 0 6,-5 0-5,-7-3-3,0-2-9,0-7 2,0-2-56,2-5-125</inkml:trace>
  <inkml:trace contextRef="#ctx0" brushRef="#br0" timeOffset="2159.0455">4004 9675 239,'0'0'139,"0"0"-133,0 0 1,0 0 68,139 7-12,-70-7-34,8 0-11,8 0-2,11 0-11,7-6-1,10-1 13,5 3-13,3 1-1,1 3-4,1 0 2,-5 0-1,-9 6 0,-14 1 0,-21 0 0,-18-2 3,-20-3-3,-14 0 7,-9-2 13,-8 2 0,-5-2 1,0 0-9,0 0-2,0 0-4,0 0-4,6 0-2,8-12-67,5-10-184</inkml:trace>
  <inkml:trace contextRef="#ctx0" brushRef="#br0" timeOffset="2841.0015">6339 9726 427,'0'0'79,"0"0"-53,0 0 27,0 0 4,0 0-12,0 0-26,-20 3-6,20-3 6,10 4 8,13-2 10,14 2-4,18 2-7,17-4-4,21-2-8,14 0-2,13 0-9,11 0 1,17-5 1,10-2-5,2 3 1,8-1-1,-17 0 6,-9 2-4,-21-6-2,-28 3 2,-25-2 1,-28 2 0,-23 2-1,-10 0-1,-7 2 24,0-1 2,2 2-7,1-3-9,-1 4-2,0-2-9,-2 1 0,2 1-19,-2 0-80,0 0-82,0-6-232</inkml:trace>
  <inkml:trace contextRef="#ctx0" brushRef="#br0" timeOffset="6223.8923">13346 6253 465,'0'0'170,"0"0"-66,0 0-35,0 0-37,0 0-16,0 0 6,29 75 28,2-31-17,12 9 9,3 3-17,6-1-13,-2 6-7,-6-1-2,-5-8-1,-2-9-2,-9-13-32,-3-15-80,-3-10-70,-3-5-76</inkml:trace>
  <inkml:trace contextRef="#ctx0" brushRef="#br0" timeOffset="6488.9967">13697 6350 575,'0'0'189,"0"0"-114,0 0-42,0 0 2,-100 107 8,54-47-7,-7 14-5,-10 7-10,1-6-7,2-3-5,9-11-6,8-11-1,12-13-2,10-4-6,7-9-32,7-10-39,7-5-38,4-9-44,32-7-104</inkml:trace>
  <inkml:trace contextRef="#ctx0" brushRef="#br0" timeOffset="7021.2634">14212 6414 311,'0'0'355,"0"0"-235,0 0-34,0 0-21,0 0-28,0 0-19,79-4-2,-21-2-11,2-1-5,-2-1-8,-9 4-79,-15 4-40,-17 0-50,-10 0-87</inkml:trace>
  <inkml:trace contextRef="#ctx0" brushRef="#br0" timeOffset="7191.8924">14300 6623 397,'0'0'134,"0"0"-27,0 0-11,0 0-18,0 0-13,0 0-16,36 8-4,8-16-22,8-6-23,6 0-38,4 0-98,-4 2-78</inkml:trace>
  <inkml:trace contextRef="#ctx0" brushRef="#br0" timeOffset="7919.9792">15372 6073 185,'0'0'553,"0"0"-441,0 0-36,-127-110-31,89 102-23,-4 6-17,-9 2-2,-3 8-6,-2 16 3,8 7 0,7-4-1,10 3 0,9-6-1,10-7-1,8-5-5,4-4-9,0 0-9,4 3-1,25 2 25,10-1 2,12 2 10,2 0-6,5 2 1,-4 0 0,-10 0-5,-6 2 4,-16 1-4,-9-1-8,-11-3-3,-2 5 11,0 3 1,-17 1 3,-10 2 0,-4-2-1,-4-2 1,-1-4-4,-2-7 5,4-5-1,5-6 1,5 0 1,6 0 12,10-4 0,3-4-8,5 3-10,0-4-6,0 4 6,13-3 0,12 2 7,4 1-7,4 5 0,1 0 1,-5 0-2,-5 23-7,-2 13 2,-4 24-10,-11 16 16,-7 10 1,0 7 2,-13-4 0,-10-3 2,1-3-4,6-3 0,5-7 3,6-11-2,5-12 3,0-13 1,0-10-6,19-11-1,3-8 1,11-8 7,5 0-7,12-9-12,9-24-70,5-9-125</inkml:trace>
  <inkml:trace contextRef="#ctx0" brushRef="#br0" timeOffset="9252.9476">15972 6382 569,'0'0'169,"0"0"-83,0 0-35,0 0-16,-119 25-24,84 27-6,-1 18-2,2 12 11,8 2-1,10-1-10,12-15 2,4-18-5,0-16-3,6-14 0,15-14-1,1-6 4,0 0 15,0-18 11,3-11 0,-6-13-10,4-8-8,-3-1 0,-2 1 4,-7 13-2,-4 17-2,-5 14 0,-2 6-8,0 0-9,0 0-6,0 0 12,0 0-2,0 0 4,0 0-2,0 0 3,0 0 0,0 0 1,0 0 1,0 0 1,0 0 1,0 0 1,0 0 0,0 0-5,0 0 1,0 0-1,0 0-1,0 0-1,0 0 1,2 0-4,0 0-35,0 0-44,1 0-46,1 0-62,-4 0-117</inkml:trace>
  <inkml:trace contextRef="#ctx0" brushRef="#br0" timeOffset="9869.8517">15860 6422 467,'0'0'214,"0"0"-116,0 0-49,0 0-47,0 0 1,0 0 9,-4 185 37,4-75-14,-7 11-19,-5 1-2,-3-8 1,-2-20-8,3-21-2,2-22-4,4-19-1,3-20 0,3-10 3,0-2 8,-2-17 32,-6-29 32,1-20-69,3-26-5,4-19-1,2-15-3,0-5-4,17 16-5,8 22 7,-3 23-1,1 24 3,-8 12 1,1 11-1,-1 14 2,3 9-7,7 0-13,1 15-7,-1 20-1,-7 13 3,-12 8 3,-6 10 10,-4 6 4,-23-4 3,-6-9-4,-3-15-1,1-16 8,6-17 2,2-11 2,4 0 13,3-23 14,5-13-9,8 1-10,7 7 3,0 12-2,0 15 10,0 1-20,13 7-1,14 25-9,11 10 10,3 9 8,1 5 0,-5 1-6,1 0-2,-4-7-6,-6-10-61,1-16-49,5-18-156</inkml:trace>
  <inkml:trace contextRef="#ctx0" brushRef="#br0" timeOffset="10424.0195">16212 6953 502,'0'0'153,"0"0"-79,0 0 8,0 0-13,0 0 13,0 0-3,71-43-30,-42 6-36,-2-7-3,-14 0-3,-6 1 5,-7 8 1,0 9 4,0 14-17,-13 12-2,-3 0-5,-8 10-2,-5 27-4,0 7 9,4 6 2,11-1-2,12-4-3,2-7-9,10-10 2,23-12 0,15-16-10,15 0 15,9-27 0,5-23-26,0-13-23,-13-5 15,-10-7 32,-17 1 11,-17 2 17,-13-1 41,-7 2-13,0 8-13,0 17-13,-2 20-1,-5 16-7,0 8-4,-1 2-7,-4 20-16,-1 22 16,0 16 3,3 17 16,10 19-10,0 14 7,0 17 3,14 0-17,4 2 3,-5-4-4,-2-9-2,-4-13-8,-5-16-22,-2-19-12,0-17-18,0-16-54,0-14-30,0-16-166</inkml:trace>
  <inkml:trace contextRef="#ctx0" brushRef="#br0" timeOffset="10912.9705">16529 7066 352,'0'0'286,"0"0"-156,0 0-56,0 0-56,35-144-18,25 88-43,16-3-34,-4 1-33,-8 4 12,-20 10 1,-19 10 97,-12 8 2,-11 10 120,-2 8-3,0 4-28,0 4-41,0 0-47,0 12 0,0 16 14,-2 16 27,0 6 7,2 5-17,0-4 0,0-11-22,2-10-5,16-11-7,5-13 2,3-6 0,8-10 13,-1-22 0,-4-8-7,-4-9-2,-8-2 1,-3-4 7,-5 7 6,-1 10 9,-3 16-7,-1 11 0,-4 10-6,0 1-16,0 0-4,0 1-14,0 22 0,2 9 18,1 14-2,-1 4 2,1 0 0,-3-4-58,2-7-32,2-15-43,2-13-42,6-11-112</inkml:trace>
  <inkml:trace contextRef="#ctx0" brushRef="#br0" timeOffset="11662.0186">17312 6579 507,'0'0'203,"0"0"-92,0 0 7,0 0-56,0 0-59,0 0 6,16 13-7,-11 24 22,1 6-10,-4-6 0,2-1-6,-1-9-5,0-15 1,1-7 2,1-5-3,3 0 10,13-16 6,8-19 6,4-12-18,7-1-4,-7 8 3,-6 12-4,-9 12-2,-9 12-3,-7 4 1,0 0-13,0 0-12,5 0-7,2 16 24,3-1-19,8-2-22,3 1-7,14-8 4,7-6 9,3 0 31,-1-2-19,-4-16-14,-9-2 40,-3-2 7,-10-4 3,-9 2 33,-8-2 32,-3-1 30,0 5-13,-9 7-43,-11 5-26,-5 10-16,-4 0-2,-2 20 1,-2 12 2,4 1 0,4 9-1,5-1 0,9 6 0,4-6-2,7-2 2,0-10 0,0-7-6,13-8-10,10-12-3,6-2 6,6-8-3,5-25-18,5-11-23,2-6-1,-9-6 13,-7-7 45,-11-5 4,-14-7 33,0 0 11,-6 2-16,0 13 10,-10 15-8,-4 18-8,6 10-5,3 14 5,3 0-5,2 3 0,0 0-21,0 0-4,0 31 4,0 15 2,0 17 6,0 10-2,10 5-3,-5-2-2,0-1-1,0-7-24,-3 0-48,2-8-67,2-10-61,6-10-508</inkml:trace>
  <inkml:trace contextRef="#ctx0" brushRef="#br0" timeOffset="12030.9697">18665 6655 817,'0'0'111,"0"0"-65,0 0-14,0 0-32,0 0 2,0 0-2,0 76 8,-7-32-3,-6 0 0,-7 4-5,-5-5 0,-6-3-21,-4-6-65,1-8-81,3-8-346</inkml:trace>
  <inkml:trace contextRef="#ctx0" brushRef="#br0" timeOffset="13250.9957">19142 6404 540,'0'0'157,"0"0"-66,0 0-13,0 0-18,0 0-39,0 0-21,-4 40-6,8 21 6,6 12 29,-3 8-1,-4 2-9,-3-9-9,0-18 2,0-19-7,0-20 1,0-13-1,0-4 7,-7-10 16,-6-38 22,-5-27-50,-2-20-2,7-10-25,8 5-6,5 3-8,0 17 16,0 19 6,7 22 19,-3 23 0,-2 10 7,-2 6-7,8 0-2,2 26-26,13 16 24,3 12 4,8 4 3,2-1-3,-5-11 3,-4-12-2,-8-13 2,-7-10 1,-3-11 6,-3 0 11,1-5 16,4-26 9,2-15-29,1-15-11,-3-2-5,0 4 1,-2 17-1,-2 18 0,-3 17-1,-4 7 0,0 0-4,0 0-13,0 13-9,9 19 19,3 18 7,0 10 6,7 12-2,-2 11-4,-1 5 1,-1 0-2,1-8-13,1-13-65,6-17-59,8-26-75</inkml:trace>
  <inkml:trace contextRef="#ctx0" brushRef="#br0" timeOffset="13619.9878">19984 6442 198,'0'0'529,"0"0"-446,0 0-33,-129-15-12,91 41-6,0 7-5,7 9-2,4 9-5,12 5-13,12 4-6,3-3-1,11-13 0,23-12 0,6-18-6,4-14-2,4 0-3,-4-31 6,-9-13 5,-8-4 6,-6-4 6,-13 0 11,-3 6 21,-5 11 7,0 10-22,0 14-13,0 10-11,0 1-5,0 0-24,0 20 12,0 16 8,-5 8 4,1 10-3,4 6-24,0 1-49,0 1-38,0-14-37,15-8-228</inkml:trace>
  <inkml:trace contextRef="#ctx0" brushRef="#br0" timeOffset="14041.0736">20225 6497 777,'0'0'101,"0"0"13,0 0-49,0 0-53,0 0-12,0 0-13,71 28 7,-36 12 1,-10 10-3,-11 7-14,-14-6-1,0-8 10,0-17 13,-5-16 3,-4-10 2,3 0 5,-3-24 20,-1-19-15,6-8-14,2-8 6,2 7-1,0 7-4,11 8-2,7 11 0,0 8 4,-1 6-1,4 6 4,1 4-1,4 2-6,3 0-2,8 4 2,-4 15 0,0 8 0,-4 9-2,-9 6-1,-6 6 1,-8 0 2,-6-4-7,0-10-40,0-7-44,-8-17-73,-4-10-225</inkml:trace>
  <inkml:trace contextRef="#ctx0" brushRef="#br0" timeOffset="14182.5537">20269 6097 561,'0'0'70,"0"0"-70,0 0-211</inkml:trace>
  <inkml:trace contextRef="#ctx0" brushRef="#br0" timeOffset="14401.1461">20753 6092 732,'0'0'184,"0"0"-146,0 0-29,0 0-2,0 0 41,4 138-7,12-74-21,1 5-13,0-1-2,-7-2-5,-2-4-33,-3-8-69,-5-10-42,3-17-117</inkml:trace>
  <inkml:trace contextRef="#ctx0" brushRef="#br0" timeOffset="15066.9841">20730 6491 520,'0'0'137,"0"0"-105,0 0-19,0 0-13,185-84 0,-109 55-7,-5 4-17,-15 0 8,-20 6 16,-16 2 11,-13 7 44,-7 6 49,0 4-21,0 0-49,0 0-34,-11 13-6,-9 14 5,-3 14-1,0 0 1,8 3 1,7-3-2,8-11-2,0-11-29,0-11-4,19-8 24,8 0 13,4-13-1,2-18-2,1-2 0,-9-7 3,-3 0 4,-7 2 28,-3 7 13,-6 15-19,-3 10-8,-3 6-18,0 0-4,0 9-31,0 16 35,0 7 2,0 0 2,2-3-3,4-8 0,8-4 0,1-8 0,6-9 2,10 0 1,6-9 5,11-23-8,2-9-1,-5-7-22,-11-6 19,-15-4 3,-11-7 26,-8 1-6,0 1 1,0 8-9,-21 12 13,3 18-25,1 11 0,-2 12 0,2 2 1,-3 6-1,-5 24-4,6 12 4,5 13 5,8 7 10,6 7-3,0 0-3,20 3-5,1-5-1,4-3-3,0-9-12,-1-5-81,-6-2-67,-4-9-302</inkml:trace>
  <inkml:trace contextRef="#ctx0" brushRef="#br0" timeOffset="15626.0315">19552 7288 757,'0'0'121,"0"0"-45,0 0-15,0 0-47,0 0-14,-118 17-5,86 27 1,8 10 2,6 4 1,12 5 0,6-4-1,0-2 0,24-9 0,14-8 2,11-11 6,5-4 0,-3-4-1,-2-8-1,-20-1 0,-13-2 0,-10 2-2,-6 6 8,-6 7 1,-26 7-4,-11 1 2,-10-3-4,0-5-5,-1-13-5,7-12-32,12 0-62,15-32-66,16-23-87</inkml:trace>
  <inkml:trace contextRef="#ctx0" brushRef="#br0" timeOffset="15811.1332">19608 7336 447,'0'0'297,"0"0"-238,0 0-32,0 0 60,69 166-10,-40-90-37,-3 3-18,1 4-14,-2-7-5,-6-10-3,-5-10-46,-1-15-72,-2-17-60,-1-14-195</inkml:trace>
  <inkml:trace contextRef="#ctx0" brushRef="#br0" timeOffset="16491.9769">19619 7778 430,'0'0'247,"0"0"-197,0 0-15,0 0-25,191-88-10,-95 58-11,0-2-24,-12 1-6,-21 3 18,-23 9 23,-25 1 2,-12 5 50,-3 5 51,0 4-23,-15 4-30,-6 0-39,-4 17-11,-4 12-1,0 8 1,8 3 0,7 0 2,10 3-2,4-3-2,0-7-1,22-9-11,7-14-11,7-10 10,1 0 13,4-23-1,-1-13 0,-5-3 3,-6-3 2,-6 0 2,-10 1 26,-4 7 12,-7 14-4,0 10-24,-2 6-10,0 4-4,0 0-16,0 3 0,0 18 15,0 5 1,0 2 0,14 3-1,5-8-4,10-4-12,8-9-5,3-10-16,4 0 5,1-24-16,-1-12-6,-11-8 29,-8-9 26,-11-2 0,-12-12 47,-2-3-1,0-6-2,-12 3-15,-3 17-6,-1 17 9,3 20-4,4 11 6,4 8-11,1 0-14,-3 2-9,-1 25-9,-2 12 9,6 17 4,4 13-2,0 6 2,0 9-2,4-4-2,10-7-5,-3-10-60,-2-15-38,-4-10-34,-3-15-96</inkml:trace>
  <inkml:trace contextRef="#ctx0" brushRef="#br0" timeOffset="17340.2094">20526 7466 680,'0'0'149,"0"0"-104,0 0-19,0 0-20,133-84-6,-74 63-3,0-2-43,-12 4 42,-12 3-10,-12 5 14,-11 5 0,-8 5 11,-4 1 33,0 0-11,0 0-13,0 3-20,0 22-9,0 11 9,4 4 11,1 2-6,1-6-1,3-4 1,0-7-5,4-10-2,2-7-1,10-8-8,4 0 7,7-23 4,2-12-8,-2-2 1,-5-8 5,-4-3 2,-5 2 10,-5 8 33,-8 16-9,-4 11-28,-2 11-6,-3 0-13,0 11-14,0 15 27,-12 6 3,5 2-2,1 2 1,4-2-2,2 0 0,0-4 0,0-3-1,2-5-8,15-8-4,1-9-4,9-5 2,4 0 4,1-18-6,3-12 9,1-8 7,-8-8 1,2-6 1,-6-8 7,-3-2 26,-2 3-7,-7 9-15,-8 17-3,-4 11-8,0 11-1,-6 6-15,-12 5 14,-5 0-8,4 11 1,-4 9 3,7 5 1,3 0 1,4 5 1,7 2 0,2-1-4,0-3 6,7-3 1,12-2 5,6-3-3,2-2 8,2-2-1,2 0-1,-2-2-1,-4-2 6,-6-4-8,-5-1 2,-8 0 4,-3-3-3,-3 4-4,0 3 1,0 3-5,-9-1 2,-18 3-3,-11 2-1,-5-2-51,-1-2-62,9-5-124</inkml:trace>
  <inkml:trace contextRef="#ctx0" brushRef="#br0" timeOffset="20416.4149">22348 6421 383,'0'0'173,"0"0"-88,0 0-2,0 0-2,0 0-20,0 0-20,0 0 5,36 70-4,-16-22-13,-7 10-14,-6 6-8,-7 4-7,0 3 0,-7-15-26,-6-14-81,6-18-50,5-20-153</inkml:trace>
  <inkml:trace contextRef="#ctx0" brushRef="#br0" timeOffset="20866.9128">22718 5966 515,'0'0'172,"0"0"-99,0 0-11,0 0-37,0 0-21,0 0-2,140-67 0,-86 47 2,-1-2-1,-6 1-1,-12 2-2,-6-3 2,-13 6 2,-7 2 0,-5 4-1,-4 6 2,0-2 4,0 2-7,0 2 1,-4 2 8,0 0 4,1 0 1,-1 0 5,-2 8-2,-2 20-11,-3 12 12,4 17 2,6 7 5,1 11-1,0 7-3,0-3-15,8-3-3,5-6-5,3-10-4,3-7-50,2-17-65,2-12-59,6-12-242</inkml:trace>
  <inkml:trace contextRef="#ctx0" brushRef="#br0" timeOffset="22254.0411">23649 5863 704,'0'0'188,"0"0"-98,0 0-7,0 0-32,0 0-34,0 0-12,96-66-3,-40 47 1,-5-2-3,-9 6 0,-15 7-1,-12-1-2,-7 6-10,-8 3 3,0 0-2,0 0 1,0 0-16,0 0 8,0 12-6,-6 11 18,-11 11 7,1 10 0,3 5 1,1 2-1,8 6 0,4 1 0,-2-2 0,2-1 0,-2-2 0,0-6-26,-1-4-44,1-13 4,-2-5-39,2-10-55,-3-8-142</inkml:trace>
  <inkml:trace contextRef="#ctx0" brushRef="#br0" timeOffset="22436.0121">23714 6386 383,'0'0'242,"0"0"-133,0 0-1,0 0-5,0 0-33,0 0-18,-5-5-19,37-2-24,10 0-2,13-6-7,12-5-28,7 0-68,4-2-74,2 0-103</inkml:trace>
  <inkml:trace contextRef="#ctx0" brushRef="#br0" timeOffset="24105.9016">24343 5350 667,'0'0'157,"0"0"-84,0 0 3,0 0-37,0 0-29,0 0-5,144-61-3,-68 50 2,-5 3 0,-13 8-4,-19 0-2,-11 0 0,-17 15-9,-9 14-5,-2 13 13,0 11 3,-11 5 0,-19 5 4,0-1-1,1-1 0,4-1-2,8 0-1,5 2 0,12-4-4,0-2 0,20-6 4,12-7-1,1-10 1,0-4 1,1-10 0,-5-4 4,-5-5-2,-3-5 2,-11-4 1,-5-1-3,-5 0 1,0 0 24,0 0 15,-9 0-24,-16 2-19,-12 9-2,-5 18-7,-8 11-1,1 10-6,3 6 4,8 2 8,13 1-8,11 1-4,14-1 5,0-2 5,4-1 5,19 5-3,11-2 4,2-1 11,4-1-3,0-5-1,-3-8-1,0 0-3,-4-6-2,-11-1-1,-8-3 0,-14 2 0,0 2 1,-21 4 1,-16-1 6,-11 2-4,-7-5 0,-7-4 3,-10-6-5,-3-8-2,-4-13-5,8-7-69,16-33-92,28-35-135</inkml:trace>
  <inkml:trace contextRef="#ctx0" brushRef="#br0" timeOffset="27264.6074">19948 5592 301,'0'0'177,"0"0"-121,0 0-16,0 0 9,0 0-31,0 0-17,-4 5 14,4 1-12,13 0 3,14 2 8,6 2-1,15-2 9,10-1-10,17-1-3,12 0-1,11 0-4,14-2-4,1 3 2,5-1 0,0-1-1,-4 2-1,-3-1-4,-6-1 0,-3 2 3,3-3 1,-2-2 1,-1 0-1,-2-2 0,-6 2 1,-1-2 0,-2 0-1,1 0-3,-5 0 3,-6 0 0,-15 0 0,-16 0 1,-19 0 0,-16 0-1,-11 0 0,-4 0 0,0 0 4,0-2 3,0 0 12,0-2-10,0 2-2,0 2-7,0-3-9,0 3-29,5-6-66,-1-3-275</inkml:trace>
  <inkml:trace contextRef="#ctx0" brushRef="#br0" timeOffset="28570.0061">17304 2283 660,'0'0'161,"0"0"-112,0 0-49,0 0 8,0 0-8,-10 105 16,10-59 10,0-4-10,14-10-3,6-8-1,7-14-7,7-10-1,3 0 8,7-26-4,-1-19 4,-5-6-7,-9-5 4,-16 4-7,-6 6 9,-7 9-3,0 15-1,0 10 17,0 12-16,0 0-8,-7 21-9,-4 20 0,0 21 9,4 15 1,7 13 11,0 11-8,0 6-3,16-2-1,4-3 0,-2-5-1,-10-13-15,-8-14 4,0-15 7,-21-20 5,-8-17 0,-9-12 5,-1-6 8,-3-15 18,1-26-11,2-9-1,7-6-6,11 4-11,9 3-1,12 2-1,0 0-4,14-3-27,28 2-41,17-2-41,23-3-34,12 6-84</inkml:trace>
  <inkml:trace contextRef="#ctx0" brushRef="#br0" timeOffset="28864.2357">18266 2390 396,'0'0'408,"0"0"-318,0 0-67,0 0-23,0 0 0,0 0-44,160-40-40,-102 40-78,-10 0-267</inkml:trace>
  <inkml:trace contextRef="#ctx0" brushRef="#br0" timeOffset="29064.1268">18301 2613 546,'0'0'240,"0"0"-179,0 0-12,0 0-16,0 0-27,125-12-6,-57 6-11,-4-1-85,-1 1-116</inkml:trace>
  <inkml:trace contextRef="#ctx0" brushRef="#br0" timeOffset="30084.2543">19527 1810 561,'0'0'208,"0"0"-120,0 0 16,0 0-36,0 0-44,0 0-22,0 0 1,-135-47 0,97 78-2,-3 6-1,10-4 2,8-1-4,8-1-3,9-3 2,6 0-7,0-2 6,2 3 1,15-6 3,10 1 0,4-2 1,5-3 1,2-1-1,0-3 0,0 2-1,-3-5 2,-4 2-1,-4 1-1,-7 0 0,-6 2-3,-5 4-2,-7 1-3,-2 5-4,0 0 7,-18 3 5,-11 2-3,-4-2 7,-7 1-1,-3-6-3,3-5 1,5-4-1,7-5 4,11-6-1,8 0-2,7-5 1,2 0 2,0 0 0,0 0-4,0 0 2,0 0 4,0 0 7,2 0-3,14 0-10,11 0-1,8 0-2,5 9 1,-2 9 0,-5 11-1,-8 5-9,-7 7-3,-7 10 8,-11 4 2,0 3 5,0 1-2,-18-1 2,-2-7 0,2-5 4,7-12-1,7-7-3,2-4 1,2-9 5,0-1 4,0-2-2,2-3 0,15-6-1,6-2 1,10 0-1,9-12-7,12-12-66,5-2-107,9-2-236</inkml:trace>
  <inkml:trace contextRef="#ctx0" brushRef="#br0" timeOffset="32966.0048">20331 2119 745,'0'0'114,"0"0"-41,0 0-3,0 0-70,0 0-1,0 0-32,-6 70 33,17-27 7,9-5 0,3-10-3,-2-12 1,2-9-5,4-7-1,4 0 1,4-23 0,4-11-1,-11-3-10,-8 1 11,-9 7 4,-6 8-1,-5 12 6,0 7 3,0 2-12,0 0-23,0 29-10,0 19 33,-5 19 4,5 11 4,0 8 3,0 8 18,16 5-12,5-3-6,0 0-9,-1-7-1,-11-13-1,-7-14-1,-2-20 1,0-15 0,-13-19 2,-5-8 10,-3 0 38,-8-23 14,-3-21-19,6-13-26,1-8-10,12-6-9,8 5-1,5 6-18,0 6-32,18 6-41,17 1-53,17 1-81</inkml:trace>
  <inkml:trace contextRef="#ctx0" brushRef="#br0" timeOffset="33632.0495">21009 2438 637,'0'0'126,"0"0"-46,0 0 24,0 0-42,0 0-41,0 0-18,72-117 2,-55 78-2,-5-4 3,-8 6 3,-4 6-7,0 8 4,0 13-6,-12 7-4,-5 3 4,-10 3-12,-2 18 4,-2 8 5,4 4-1,2 6 0,10 3-3,9 2-21,6-2-3,0-3-11,21-3 2,15-9-4,5-9 8,5-12 12,3-6 18,0 0 6,0-24 6,-5-8-2,1-6 7,-3-5-3,-6-2 12,-5-4 17,-11-7 8,-6-2 15,-9 0-17,-5 6-15,0 12-15,0 16-7,-5 10-6,-7 12-11,-2 2 8,-7 0-5,1 15-8,2 6 11,5 5 1,6 4 0,3 0-7,4 4 4,0-3-4,8-3 11,19-5 2,7 4 4,6-7-3,7 2 5,-5-4 3,1-2-7,-8-3-1,-10-2 1,-6-1-4,-9-4 12,-6 3-2,-4-4 1,0 3 0,0 2-9,-4 0-2,-14 4 0,-5-3-6,4-2-46,0-3-90,13-4-122</inkml:trace>
  <inkml:trace contextRef="#ctx0" brushRef="#br0" timeOffset="33844.9568">21918 2392 708,'0'0'199,"0"0"-119,0 0-10,0 0-33,0 0-32,0 0-4,-30 74 4,13-33 1,-5-4-6,2-4 0,0-6-29,7-7-49,6-3-45,7-7-86,0-10-439</inkml:trace>
  <inkml:trace contextRef="#ctx0" brushRef="#br0" timeOffset="34408.076">22170 2182 570,'0'0'244,"0"0"-136,0 0-27,0 0-42,0 0-39,0 0-24,2 57 24,2-10 3,-2 0 5,-2 4-6,0-8 1,0-6 0,0-15-3,0-10-7,0-9-13,0-3-9,-4-5 25,0-25 1,-3-15 3,3-13-15,2-16-8,-1-3 7,3 0-15,0 11 24,0 20 7,0 22 8,0 14 5,0 9 13,0 1-17,0 0 2,0 0-4,7 21-1,22 14-2,13 15 17,10 5-1,6 3-17,-3-3 0,-2-11 1,-7-10-3,-15-11 2,-10-12-2,-7-8 1,-7-3 3,1 0 31,4-14 37,1-22-25,0-9-23,-6-13 8,-2-13-18,-5-13-10,0 9-1,0 8-4,-7 23-9,-9 28-23,-4 13-51,-6 3-18,1 13-67,7 18-20,14 5-286</inkml:trace>
  <inkml:trace contextRef="#ctx0" brushRef="#br0" timeOffset="34779.1593">22805 2045 783,'0'0'87,"0"0"-24,0 0-45,0 0-18,0 0-9,0 0 4,-38 114 5,38-75 3,5-2 2,12-6-3,4-5 2,0-8 1,4-7-3,0-6 0,1-5 6,1 0 5,0-7 4,-5-16 18,-4-9 3,-7-5 16,-7-7-4,-4 0-17,0 4-15,-11 6-18,-13 13-12,-12 8-20,-6 11-35,-7 2-41,5 12-31,8 10-70</inkml:trace>
  <inkml:trace contextRef="#ctx0" brushRef="#br0" timeOffset="35896.2349">23315 1508 9,'0'0'472,"0"0"-325,0 0-46,0 0-17,0 0-25,0 0-29,2-2-17,29-1-3,19 3 15,8-1-7,4-3-8,-4 0-7,-14-1 8,-8 2-10,-12 0 0,-11 2 7,-5 1-3,-8 0-3,0 0-2,0 0 0,0 0-15,-10 4 1,-12 16 0,-9 4 1,0 8 3,4 0-4,3 1-4,8 0-9,7-1 8,9-3 4,0-2 2,2-2 2,21-4-7,6-2 12,4-5 5,7-4 1,3-1 19,7 0-8,1-6-3,-1 2-2,-10-5-1,-13 0-5,-14 0 3,-11 0 0,-2 0 13,0 0-7,-11 0-2,-13 1-2,-12 9-5,-1 7 0,-1 3-3,4 10-13,10 4 13,1 4-2,7 8 5,5 0 5,7 2 14,4 2-8,0 0 8,18-1-6,18-1 14,6-4-23,7-2 5,4-4-5,-1-5-3,-5-3 3,-10-7 0,-8-1 0,-13-5-4,-10-6 0,-6 2 0,0-5 1,0 3 13,-17-1 6,-19 1 13,-7-3-6,-7-2-10,-6-4-10,-1-2-2,6 0-5,12 0-24,10-6-59,11-9-71,15-4-141</inkml:trace>
  <inkml:trace contextRef="#ctx0" brushRef="#br0" timeOffset="36069.8816">24098 2482 74,'0'0'751,"0"0"-671,0 0-19,0 0-7,0 0-54,0 0 0,-17-8-131,11-2-405</inkml:trace>
  <inkml:trace contextRef="#ctx0" brushRef="#br0" timeOffset="39741.1326">21305 4798 203,'0'0'362,"0"0"-316,0 0-34,0 0 60,0 0 4,0 0-34,0 0-15,0 0-1,83 0 7,-23 0 19,16 0-21,9 0-21,0 0-1,-8-4-6,-13 1-3,-14-2 0,-17 1 1,-16 2 1,-9 0-2,-6 2-4,-2 0-2,0 0-1,0-2-8,-18 0 14,-13-2-6,-16 2-14,-11 2 6,-6 0 0,-4 0 5,4 2 10,13 6 1,12-2-1,20 1 0,9-4 0,6 0-2,4-2-4,0-1 6,0 0 0,10 3 7,17-3 14,12 0 12,15 0-3,8 0-7,3 0-14,0-9-6,-3-1 0,-6-2-3,-8 1-11,-5-1-29,-3-3-41,-7-1-46,-6 0-139</inkml:trace>
  <inkml:trace contextRef="#ctx0" brushRef="#br0" timeOffset="42114.1233">11228 1508 603,'0'0'98,"0"0"-74,0 0-20,0 0 15,0 0 42,102 116-6,-46-58-13,4 4-7,3 4-17,-3 2-8,-2-2-6,-7-9-4,-6-12-23,-10-9-70,-6-17-49,-12-11-137</inkml:trace>
  <inkml:trace contextRef="#ctx0" brushRef="#br0" timeOffset="42368.2892">11750 1560 617,'0'0'159,"0"0"-60,0 0-43,0 0-55,0 0 7,0 0-1,-170 150-2,101-84 3,-2 0 2,1-1 0,15-5-10,12-8 0,14-6-12,7-8-47,9-9-47,8-10-32,5-13-73,5-6-231</inkml:trace>
  <inkml:trace contextRef="#ctx0" brushRef="#br0" timeOffset="42900.293">12110 1757 494,'0'0'152,"0"0"-76,0 0-22,0 0-22,0 0-21,0 0 7,141 9 51,-46-9-12,21 0-19,7 0-21,-3 0-11,-13 0-3,-24-2-3,-30-2 0,-25 2 1,-14 2 0,-12-1-1,-2-1-2,0 2 2,0 0-7,0-3 4,0-3-6,-2-2-16,-9-2-38,-2-4-35,2-2-27,-3-5-105,-3 4-30</inkml:trace>
  <inkml:trace contextRef="#ctx0" brushRef="#br0" timeOffset="43148.334">12861 1608 24,'0'0'296,"0"0"-144,0 0-15,0 0-16,0 0-32,0 0-36,-12-16-19,12 16-19,0 0-14,23 8 1,12 16 3,8 6 6,-1 4-4,-2-3-3,-4-2-2,-7-4 2,-5-4-4,-5-2 0,-11-4 0,-1-2-3,-7 1 3,0 0 0,0 6 5,-17-2 4,-13 0-3,-3 1-6,-2-5-37,-4 1-72,6-3-101</inkml:trace>
  <inkml:trace contextRef="#ctx0" brushRef="#br0" timeOffset="45539.0507">13388 1377 406,'0'0'191,"0"0"-165,0 0-21,-8 119 25,8-38 30,-3 16 1,-1 12-5,-2 13-11,-5 2-24,1-2-10,2-17-7,5-28-4,3-22-3,0-22-47,0-16-46,14-17-70,8-6-66</inkml:trace>
  <inkml:trace contextRef="#ctx0" brushRef="#br0" timeOffset="46154.9776">13410 1371 521,'0'0'120,"0"0"-81,0 0-18,160-62 1,-56 41-4,14 2 8,13-1-16,10 4-9,7 2 4,5 2-4,-4 1-1,-17 4 1,-23 1-3,-27 2 3,-24 4-2,-22 0-1,-11 0 1,-15 4-8,1 14-1,1 8 10,1 8 3,5 16 6,-1 10-4,6 14 8,2 8 2,-3 10-5,-2-1-4,-2 6 0,-5-2 0,-2-3-3,-4-13-3,-3-13 2,-4-20 1,0-14-2,0-10 0,-2-9 6,-14-3 2,-5-5 5,-22 2 3,-22-4 12,-17 3-18,-19 3-4,-14-1 0,-19 4-4,-10 3-2,-8 2-1,-2 3 0,7 2 0,14 0-2,15-3 2,24 0 0,22-5 0,24-4-1,19-4-2,12-2 3,13-2 0,4-2-1,0 0-10,0 0-4,0 0-9,4-2 4,21-8-14,11-3-77,9-8-125</inkml:trace>
  <inkml:trace contextRef="#ctx0" brushRef="#br0" timeOffset="46615.6887">14137 1810 345,'0'0'223,"0"0"-110,0 0-7,0 0-28,0 0-16,0 0-53,61-112-5,-45 66-4,-5-4 1,-7 0 0,-4 6-1,0 10 0,0 9 0,0 15-1,0 9-2,-2 1 0,-9 1-11,-3 23 11,-1 12-3,1 15 5,3 7 1,7 11 10,2 12 8,2 10-3,0 6 3,0 8 2,0-5-7,0-7-9,0-16-1,0-12-3,0-13-4,0-12-23,0-10-35,0-12-41,0-16-71,0-2-325</inkml:trace>
  <inkml:trace contextRef="#ctx0" brushRef="#br0" timeOffset="46859.889">13846 2144 765,'0'0'165,"0"0"-91,0 0-34,142-109-16,-72 79-6,3 4-8,2 2-7,-1 4-2,-7 6-1,-15 0-24,-15 6-42,-12 3-13,-8 2-49,-5 1-55,-3 2-283</inkml:trace>
  <inkml:trace contextRef="#ctx0" brushRef="#br0" timeOffset="49695.1586">13610 1831 525,'0'0'89,"0"0"-80,0 0-1,0 0 20,0 0 27,0 0-14,51 120-5,-42-106-5,-1-6-8,-1-4-9,-2-4-1,4 0 3,-2 0-5,13-12 7,4-26 15,8-12 8,3-11-20,1 0-12,-5 2-2,0 9-4,-6 8-1,-1 12-2,-4 10-1,-5 10-1,5 4 0,3 6-7,6 0 5,13 0 1,7 0 0,7 0 6,0 4-6,-5 4 2,-6-2-2,-8 0-1,-1-2-8,-9-1-2,-3-3 1,-6 0-4,-4 0-8,-2 0-29,2 0-12,1 0-40,-1 0-102</inkml:trace>
  <inkml:trace contextRef="#ctx0" brushRef="#br0" timeOffset="51473.2589">15312 1833 424,'0'0'139,"0"0"-71,0 0-2,0 0 13,0 0-25,0 0-12,0 0-5,-34 9-15,34-6-13,0-2-9,0 4-10,10 4 0,25 2 10,25 1 21,20-6 1,20-6 1,8 0-4,-2 0-9,-5 0-4,-19 0-3,-18 0-2,-19-2-1,-20 0-3,-18 0-17,-7 2-23,0-5 13,0-2 13,-19-7-60,-4-5-9,-9 0 27,-5-4-21,0 0-10,-3 2 10,9-1 73,2 5 7,7-2 26,9 7 44,5 1 12,3 9-3,5 2-13,0 0-36,0 0-23,0 0-7,5 0 1,20 15 2,11 1 13,6 5 4,9 0 8,1 0-11,-1-4-9,-9 4-1,-11-3-3,-10 4-2,-15 1-2,-6 8 0,0 6 4,-24 8 2,-16 3-6,-4-6-10,-6-2-34,8-8-49,4-8-99</inkml:trace>
  <inkml:trace contextRef="#ctx0" brushRef="#br0" timeOffset="52214.951">16357 1452 639,'0'0'130,"0"0"-78,0 0 5,0 0-23,0 0-29,0 0 0,-3 56 4,3-20 8,21 0-14,1-3-1,12-10-1,3-7 1,7-11-2,10-5-2,0-3-1,-4-21-16,-7-8 18,-16-8 2,-9-2 0,-9-4 5,-9 6 0,0 9-1,0 15-1,0 10 3,0 6-7,0 0-1,-5 3 0,-2 26-10,-1 18 11,6 16 0,2 14 0,0 13 5,13 16-1,11 15-1,5 1-1,-2 6-2,-4-12 2,-10-15 2,-11-17-2,-2-20-2,-4-18 0,-21-16 0,-2-13 4,-2-15 0,-4-2 3,-1-15 2,1-27-1,2-16 25,6-18 18,12-14-7,9-14-4,4-15-12,6 9-6,19 15-11,2 23-9,-1 28-1,-2 12-1,3 12-3,0 7-9,6 1-34,7 12-46,5 0-44,-5 12-75,-9 18-372</inkml:trace>
  <inkml:trace contextRef="#ctx0" brushRef="#br0" timeOffset="67591.2813">17598 10563 328,'0'0'63,"0"0"-37,0 0 22,0 0 9,0 0-19,0 0-15,0 0-2,0 0 9,0 16 6,0-16-9,0 0-6,0 0-6,0 0 1,0 0-1,0 3-3,0-3-5,0 0-1,0 0 1,18 0-5,19 0 9,23 0 1,27 0 6,30 0 3,22 0-4,20 0-2,15 0-1,-2 0-10,-7 0-4,0 0 1,-26 0-1,-14 0 1,-23 0 0,-23-4-1,-22-3 3,-19 1-2,-15 3 3,-12 3 5,-7-3 9,-3 3 5,-1 0-4,0 0-5,0 0-1,0 0-5,0 0 0,0 0-3,0 0-2,0 0 0,0 0-2,0 0 0,0 0-1,0 0 0,0 0-8,9 0-43,1 0-55,6 0-46,-2 3-257</inkml:trace>
  <inkml:trace contextRef="#ctx0" brushRef="#br0" timeOffset="69243.512">19531 9843 404,'0'0'20,"0"0"14,0 0 35,0 0-11,0 0-35,0 0-20,-8-69 7,16 63 11,4 1-1,5-1-2,15 5-13,13-2 0,17 1 17,25 2 2,20-2-5,22 2 1,27 0-8,24 0-2,28 0-4,23 4 0,5 5-2,-1 0 3,-13 1-5,-26 1 2,-18 0-4,-26-1 0,-25-2 1,-22 0 0,-23-5-1,-24-3 1,-18 0 10,-18 0 8,-13 0-4,-4 0 4,-2 1 0,-3 2-6,0-2-6,0 2-1,0-1-5,0 2-1,0-3 0,0 2-1,0 1-1,0-2-22,0 1-17,0 6-29,0 1-57,0-1-91</inkml:trace>
  <inkml:trace contextRef="#ctx0" brushRef="#br0" timeOffset="72836.0159">2518 9588 248,'0'0'27,"0"0"9,0 0-3,0 0-3,0 0-2,0 0-16,0 0-7,40-1 2,-15 1 9,8 0-6,12 0 11,10 1-6,15 6-8,12-1 3,11 0-6,15 2 0,8 2-1,9 0-1,12 0-2,15-2-17,10-2-37,15 0 15,5-2 31,1-2 6,-2 1-7,-6-1 1,-9 4 4,-11 3-9,-9-3-7,-10 2 2,-1-1-10,-3-4-6,-5 3 5,-3-3-45</inkml:trace>
  <inkml:trace contextRef="#ctx0" brushRef="#br0" timeOffset="73436.1004">6903 9731 100,'0'0'4,"127"0"36,-60 2-8,0 2-9,4-2 0,-1 1-6,9-2-5,-3-1-8,4 0 35,1 0-20,3-6-8,1-5 1,4 3-3,-2-1-4,-4-1 2,1 2 1,-4 4 4,-2-2-1,-1 4 4,2-2-4,-5 0 5,-1 2 1,-2-2-1,1 2-7,-1 1-1,-2-2 5,-5 3-5,4 0-3,-6 0-3,-7 0-1,-3 0 3,-7 0-4,-5 0 0,0 0 0,-5 0 1,4 0 0,-4 0-2,-2 3 2,-1-3-1,-1 0 6,-1 0 7,11 0 9,2 0 8,3 0-10,3 0-2,-7 0-5,-6 0-2,-11 0-1,-10 0 1,-8-3-7,-7 3-2,0-2 18,0 0 6,0 0-7,0 2 1,0-2-1,0 0-2,0 2-1,0 0-4,0 0 3,0 0-6,0 0 0,0-2-5,0 2-4,0-4-14,0-2-53,0 0-105,2-6-228</inkml:trace>
  <inkml:trace contextRef="#ctx0" brushRef="#br0" timeOffset="81610.9001">10034 8957 205,'0'0'57,"0"0"-46,0 0 12,0 0 18,0 0-21,0 0-7,0 0 2,0-39 16,0 34 8,0 1 2,0 0 2,0-2-7,0 0-1,0 0-14,0 0 5,0 0-2,-7 0-4,-5-4-4,-1 0-1,-5-2 7,1 0-11,-6 0 4,-1 0-1,-3-1-3,-7 1-4,-3 3 7,-3-1-2,-5 4-8,-4 2 8,-2 0-5,1 4-4,1 0-3,3 0 0,2 0 9,4 0-8,3 0 8,2 0-9,2 0 1,-1 0 4,1 6-5,-3-2 3,0 1-3,4 0 0,5 1-1,0 0-9,0 1 8,0 2-11,-6-1 6,-3 4-1,-4 1 8,0 0 4,4 3 2,1-1-4,3-2 1,8 1-3,-1-2-1,3 2-1,4-3 4,0 4-1,3 0-1,-3-2 0,3 5 0,-4 2 2,2 0-2,-1 4 1,-2 2-1,2 3 0,0 1 0,-1 0 2,2-2-1,2-4-1,4-2-1,0 0-1,4-2 2,5-2 0,0 4-3,2 1 1,0 4 0,0 5 0,0 2 2,13 3 0,5-1-1,2-2-4,6-4 7,3-2-5,7-2 4,5-6-2,3-1 0,7-6 0,10-1 1,8-2 1,6-4-1,3-2 0,-2-2-4,-2 1-8,-8-3 1,-3 0-9,-3 0 6,-4-9-9,-1 3-7,-4 0 10,-3-2 6,-6-5-8,-3 2 17,2 2 3,-1-6 4,2 0-4,1 1 6,-1-5-5,2 1 1,-2-2-4,-3 2 4,-4-1 1,-6 2 1,-2 0-1,-5 3 1,-4 3-2,-2-1 4,-3-1-2,1-1 2,-1 1 13,1-4-1,1-1 2,1-2-7,-1-1-6,-1 0 2,-3 4 5,-5 0-1,0 1 8,-3 1-3,-3 0 1,0-1 6,0-3 5,0 0-12,-9-6 8,-4 1 2,-3-2-3,-7 1-12,4-1 5,-8 2-4,0 4-9,-4 0 6,0 2-9,-2 1 0,-1 3 0,-1 2 0,-3 2 0,-4 2 0,1 0-2,1 4-24,-2 2-14,2 2-12,2 0-14,2 0-13,2 14-26,3 4-52,4 2-66</inkml:trace>
  <inkml:trace contextRef="#ctx0" brushRef="#br0" timeOffset="84514.1303">9934 8969 173,'0'0'131,"0"0"-126,0 0-2,0 0 6,0 0 9,0 0-10,0 0-3,35-22 0,-31 16-2,-4 0-3,3 2-3,-1-2-103</inkml:trace>
  <inkml:trace contextRef="#ctx0" brushRef="#br0" timeOffset="85930.9684">16874 2959 496,'0'0'48,"0"0"-6,0 0 32,0 0 14,0 0-22,0 0-18,-13 7 10,13-7-3,0 0-11,13-7-9,11-11 0,16-6-4,12-5-23,4-2 0,-4 6-7,-11 4 0,-15 6 0,-12 10 2,-12 3-3,-2 2 0,0 0-13,0 0-15,-8 2-7,-28 14 4,-16 10 6,-8-2 7,2-2 8,9-3 9,18-10 1,12-3 0,16-3 1,3-3-1,0 0 1,0 0 5,0 0-5,22-9 1,11-9-3,12-6 1,4 3-32,0 2-50,-4 9-72,-14 4-106</inkml:trace>
  <inkml:trace contextRef="#ctx0" brushRef="#br0" timeOffset="90606.9667">17185 3605 424,'0'0'168,"0"0"-133,0 0-34,0 0 21,0 0 12,0 0-7,125-21 0,-53 4-8,3-4-1,6 4-8,-3-3-4,-4 2 3,-3 0-7,-9 2 1,-14 2 0,-15 3-3,-14 6 1,-13 5 2,-6-2 5,0 2-3,-21-2-4,-20 0 9,-15 2-7,-10 0-3,-5 0 0,-5 8-10,4 4 3,3 1 6,9 0 1,8-5 1,17 1 1,18-5-1,7-3 3,10 1-2,0-2 2,0 0-4,0 0 0,8 0 15,13 0 5,18-7 8,14-10-1,9 1-9,8-3-11,-1 1-1,-3 6-5,-5 2-1,-10 5-10,-7 3-48,-4-2-30,-3 0-27,5-2-75,0-6-276</inkml:trace>
  <inkml:trace contextRef="#ctx0" brushRef="#br0" timeOffset="93028.2997">12001 12310 616,'0'0'53,"0"0"-48,0 0-2,0 0 22,0 0-4,0 0-5,67 29 5,-18-18-13,11 5 11,20 5-9,20 0 4,20 2-4,15-4-4,7-3-3,7-1 1,7-3-3,2-4 0,5-1-1,0-3 2,-3 0 2,0 1-4,4-4 0,2 2 1,1-1-1,-1-2 3,-4 0-3,-11 0-4,-6 0 4,-7 0-3,-14 0 2,-9 0-3,-11 0 4,-10 0 0,-7 0 0,-7 0 0,-4-2 1,-4-1 0,-3-3-2,-3 5 2,1-3-1,-5 0 2,1 4 0,-3-3-2,-6 3 2,-5 0 0,3-1 2,-6-4 2,0 4 3,-5-3 2,3 0-3,-4-2 4,-7 4 1,-6-2-11,-11 2 13,-7 2-9,-5 0-6,-2-3 1,-2 3-1,0 0 0,0 0-1,0 0-8,0-1-41,0-4-24,0-3-51,0-6-226</inkml:trace>
  <inkml:trace contextRef="#ctx0" brushRef="#br0" timeOffset="93915.2472">17591 12152 606,'0'0'44,"0"0"-22,0 0-8,0 0 1,0 0-14,0 0 19,141 50 38,-25-43-11,26 0-22,25-7 0,20 0-5,18-16-14,11-4-1,12 4-4,-8 5 6,-8 4-7,-18 5 1,-34 2 1,-38 0-2,-39 0-1,-43 0 1,-24 0 0,-16 0 3,0 0 19,0 0 3,0 0-14,0 0-8,0 0 0,0 0-3,9 0-42,9 0-66,15 0-95</inkml:trace>
  <inkml:trace contextRef="#ctx0" brushRef="#br0" timeOffset="94678.9319">21384 12169 603,'0'0'39,"0"0"15,0 0-21,0 0 10,0 0-18,0 0-21,21 0-2,40 0 69,24 0-16,17 0-18,12 0-6,4 0-6,2 0-7,-13 0-14,-20 0 0,-29-1-1,-27 1-3,-18 0 0,-13-2 0,2 2 0,-2 0 4,0 0-1,2 0 0,0 0-3,-2-2 0,4 2-1,-4 0-8,0 0-34,3 0-24,4 0-41,4 16 14,7 0-103</inkml:trace>
  <inkml:trace contextRef="#ctx0" brushRef="#br0" timeOffset="95993.0021">23105 12250 270,'0'0'337,"0"0"-298,0 0-21,0 0 8,0 0 15,0 0-24,0 0-8,65-4 14,-5 11-2,16 4 2,13-3 4,18-6 5,13-2 4,15 0-14,5-12-5,-2-4-1,-11 0-10,-23 6-4,-23-1-1,-26 5 0,-19 3 6,-18 0 15,-10 2 3,-8-1 6,0 2-3,0 0 0,0 0-13,0 0 0,0 0-7,0-3-3,0 3-3,0 0-2,0 0-5,-4 0-26,-7 0-51,-2 0-22,-5 5-61,-9 21-39,0 2-104</inkml:trace>
  <inkml:trace contextRef="#ctx0" brushRef="#br0" timeOffset="98631.474">13167 13872 168,'0'0'6,"0"0"19,0 0 9,0 0-10,0 0-18,0 0-2,12 26-4,-7-26 3,1 2-3,2-2-1,-3 4-6,1-2-3,-6 2-3,0 2 11,0 2 2,0 1 13,0-2 29,0 3 4,0 2 12,6 3 2,10 2 5,11 4-7,13-2 4,16-2 5,17-7-4,20-9-16,16-1-3,15 0-8,7-11-1,0-10-6,0-1-22,-19 4-5,-27 5-1,-35 2-1,-29 9 1,-17 2-1,-4 0 0,0 0-1,0 0-3,0 0-103,-6 0-7,-7 8-141</inkml:trace>
  <inkml:trace contextRef="#ctx0" brushRef="#br0" timeOffset="101061.1688">13011 15502 406,'0'0'48,"0"0"-39,0 0-7,0 0 41,0 0-16,0 0-22,-49 14 1,49-7 4,20 8 22,16-5 11,21 4-10,18 3 26,21-8-10,16 1-17,6-3-12,9-6-1,-2-1-8,-5 0-4,-4 0-4,-11 0-1,-8 0-2,-7-1 0,-8 1 2,-15 0-2,-15 0-4,-19 0 2,-14 0 2,-7 0 9,-3 1 19,-7-1-16,-2 0 28,0 0 0,0 0-24,0 0-1,0 0-4,0 0-2,0 0-4,0 0 5,0 0-2,0 0-3,0 0 1,0 0-1,0 0 2,0 0-1,0 0-1,0 0-1,0 0-1,0 0-3,0 0-1,0 0-34,0 0 22,0 0-40,-6 0-34,1 0-27,0 0-24,3-1-110</inkml:trace>
  <inkml:trace contextRef="#ctx0" brushRef="#br0" timeOffset="102646.0255">18023 15699 572,'0'0'130,"0"0"-109,0 0-7,0 0 24,0 0-5,0 0-8,0 0-8,20-4 3,-1-23 2,-2-8-1,1-11-15,-7-7-5,-7-4 7,-4-2-4,0 3 3,0 6-6,-15 14-1,-1 9 5,3 14 0,5 7-2,2 6-3,-5 0-2,-2 13-3,0 20 5,0 11-4,3 15 1,10 10 4,0 13-1,2 9 1,19 6 10,3 6-3,1-1-5,-1 1 4,0-5 4,-3-4-7,-6-6-2,-5-6 0,-8-8 5,-2-15-1,0-15-5,0-11-1,0-16-5,0-5-47,-7-12-39,-7 0-38,-3-22-138</inkml:trace>
  <inkml:trace contextRef="#ctx0" brushRef="#br0" timeOffset="102929.9423">17780 15949 632,'0'0'155,"0"0"-124,0 0-10,0 0 40,123-62-4,-34 23-10,9-10-20,1 4-12,-8 0-10,-9 1-3,-18 12-1,-14 4-1,-21 7 0,-11 8 0,-9 3-2,-3-3-12,-4 5-14,-1 2-32,2 1-42,0-1-65,-3-1-323</inkml:trace>
  <inkml:trace contextRef="#ctx0" brushRef="#br0" timeOffset="107879.0364">21677 15643 675,'0'0'70,"0"0"-55,0 0 20,0 0 22,0 0-26,0 0-17,0 0-6,141 8-4,-53-8 26,29 0-16,21-4 7,15-16-14,8-6-4,-7-1-2,-9 5 0,-26-1-2,-22 6-1,-29 3 2,-25 6 4,-21 2-2,-13 6 1,-7-1 8,-2 1 23,0 0 9,0 0-7,0 0-14,0 0-9,0 0-9,0 0-4,0 0 0,0 0-3,0 0-23,0 0-44,0 0-54,0 0-63,1 0-211</inkml:trace>
  <inkml:trace contextRef="#ctx0" brushRef="#br0" timeOffset="110516.9367">23812 14259 682,'0'0'29,"0"0"-24,0 0 1,-10 118 8,40-98 6,10-3-12,1-12 4,-2-5-9,-4 0 19,-7 0 6,-4-10 14,-6-9 18,-2-12 0,-5-5-11,-3-8-6,-6-4 3,-2-2-24,0 0-6,-4 8 1,-13 5-9,-4 9-2,-3 6-6,-5 9-3,-7 7 1,1 6-1,-3 0 0,-2 19-4,4 12-15,2 10-16,11 6-24,7 4-34,11 2-68,5-3-107</inkml:trace>
  <inkml:trace contextRef="#ctx0" brushRef="#br0" timeOffset="111086.8926">24098 15033 30,'0'0'677,"0"0"-634,0 0-38,0 0 3,0 0 12,0 0-11,-27 92-5,40-90 1,5-2-1,-3 0 9,3-2 4,-1-15 0,0-4 5,-7-1 9,-5 0 1,-5 0 9,0 0 2,-3 8-22,-18 1-17,-6 13 1,-6 0-3,-4 7-2,2 22-13,1 0-41,15 0-57,9-6-54,10-7-302</inkml:trace>
  <inkml:trace contextRef="#ctx0" brushRef="#br0" timeOffset="111209.9264">24098 15033 267</inkml:trace>
  <inkml:trace contextRef="#ctx0" brushRef="#br0" timeOffset="111436.9583">24098 15033 267,'155'-136'585,"-135"116"-521,5 2-39,4 6 32,-3 2-35,1 10-20,-5 0-2,-4 0-5,-5 18 2,-5 4-3,-8-2 4,0-2 1,0-2 1,0-6 7,-3-2 15,-2-6 8,3-2 2,0 0 0,0 0 0,-3-2 0,3-25-7,2-14-13,0-3-5,0-3-7,11 11-3,5 15-9,-3 9-48,3 7-59,-2 5-85,-1 0-159</inkml:trace>
  <inkml:trace contextRef="#ctx0" brushRef="#br0" timeOffset="112066.9653">24260 15771 623,'0'0'47,"0"0"-45,22-109 19,-4 74 22,-4 5-24,-4 7 1,-3 11 2,-5 11 2,-2 1 15,0 0-17,0 0 2,0 0-8,0 13-12,0 15 2,0 7 1,0-4-7,0 5 4,0-5 1,0 5-4,2-5-1,3 0 1,2-3 0,-3-2-1,-2-4-6,-2-8-13,0 3-6,0-3-4,-2 0 4,-9-1-4,-2-1 14,-6-1 9,2 1 6,-1-2 3,3 0 9,1 2 6,5-8 6,5 2-14,2-2 0,2-4 5,0 0 11,0 4 1,0-4 0,6 0 2,17 0 5,8-18-10,4-4-7,5 0-6,1-6-5,-3 1 3,-9 5-7,-8 8-1,-7 6-1,-7 2 0,-3 5-6,-4 1-19,0 0-31,0 0-31,0 0-31,0 7-71,0 1-333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7T11:42:02.09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977 2711 197,'0'0'58,"0"0"-40,0 0 22,0 0 7,0 0-3,0 0-16,0 0-10,0 0 0,0 0 7,0 0-7,0 0 0,0 0 1,0 0-4,0 0-3,0 0-7,0 0-4,4 0 0,9 0 2,3 2 6,4 2-7,0 2 1,0 2 1,0 2-4,-2 4-2,0 2 0,-3 4-1,-1 2 2,-5 4-1,-5 0-1,-2 7 3,-2-2-1,0 7 1,0 5 0,-13 4 0,-9 4 3,-7 1-3,-2 4 0,-1 1-4,-1 2 4,0 4 0,4-4 0,4 0 0,2-3 2,6 1-2,-1-4 0,3 3-1,3-2-2,6 1 0,1 1-5,5-2 0,0 1-5,0-1 11,0-4 1,0-6-1,0 2-3,0-7 1,0 3 3,0-5 1,0-3-1,0 0 2,0-2-1,0 0 1,0-1-1,5-1 1,-1 2 0,2-5 2,-2 4-2,0-5 0,0 0-1,-2-2 4,3 0-4,-1 2 0,2 1 1,6-2-1,1 4-3,5 7 1,5-2 4,-4 3-3,0 6 4,-6 1-3,-7 2 0,-4 2-2,-2-2-3,0 4 5,0-2-4,-11 1 4,-4 3 1,-1-2-1,1 4 3,-3 2 0,1 6-3,5 8 2,-3 3-2,1 2 0,3 0 10,-1-5-2,1 3-8,3 0 3,-6 6-3,3 5-3,-2 2 3,-1 0-27,3-4 27,5 4 2,1-1 1,0 13 0,-1-5-3,-1-5-14,-3-8 14,0-10 10,-1 2-8,-3 5-2,1 10 3,3-4-3,-4-1-60,-1-3 60,3-11 2,1 2 5,2 4-9,4 5 4,-1 7-4,3-3-8,3-4-59,0-9 55,0-6 14,0 1 0,0 3-1,0 0 2,0 8-1,-4-5 0,-2-7-111,-1-4 111,2-10 21,3 2-21,0 3 0,2 0 47,0 1-47,0 1-2,0-2 2,0 4 8,0 1-8,0 6-1,0-2-30,0-4-49,0-5 52,0-4 28,0 2-120,0 1 120,0 1 16,0-8-16,2 1 0,3-4 0,2 2 17,-1-5-15,-2-1-4,-2 0 0,-2 0 0,0 4-47</inkml:trace>
  <inkml:trace contextRef="#ctx0" brushRef="#br0" timeOffset="329.4577">17489 10768 17,'0'0'49,"0"0"-41,0 0 32,0 0-5,0 0-28,0 0-7</inkml:trace>
  <inkml:trace contextRef="#ctx0" brushRef="#br0" timeOffset="490.777">17489 10768 136,'-44'54'61,"32"-50"-41,1-2 5,-3 0 16,-1-2 12,-1 0-15,-4 0-12,-2 0 2,-3 0 4,0 0 2,4 0-17,1 0-15,1-2-2,4 2-24,2 0-15,1 0-30,4 0-56,-1 0 32,4 0-26</inkml:trace>
  <inkml:trace contextRef="#ctx0" brushRef="#br0" timeOffset="897.4067">17177 10794 113,'0'0'236,"0"0"-119,0 0-82,0 0-25,0 0-10,0 0-3,25-1 1,-13 1-10,5 0 1,0 0 8,1 0 2,-1 0-2,2 0-8,1 0 11,-1 0 0,6-3 1,-2 0 6,-2-6 3,0 5-5,-3-2 12,-1 2 18,-5 2 12,-1-3-11,-5 5 10,-4-4-25,0 4-12,4-2-9,-2 1 0,0 1-7,1-4-32,-3 1-59,4-6-65,4-3-211</inkml:trace>
  <inkml:trace contextRef="#ctx0" brushRef="#br0" timeOffset="5454.1587">18333 2970 163,'0'0'65,"0"0"-26,0 0 18,0 0 13,0 0-11,0 0-16,0 0-21,-69-119 1,40 100-3,-2-2-4,-3 4-3,1-2-8,-3 1 0,1-1-2,-4-2 0,0 3-3,-3 4 0,0 0-2,1 6 2,1 2 0,0-2 2,2 4-2,2 0-6,3-2 2,-1 3 2,-1 2-4,-3-3 5,-3 4 1,-1 0 0,-3 0 0,1-3-1,-5 2 1,3-1 13,-2 0 12,6 2-22,5 0-6,-1 0-3,-1 5-2,2 10 7,-3 3-2,-1 0-2,-1 2 0,2 4 5,1 2-7,2 0 6,4 8 0,-1 2-5,5 2 2,0 4 0,2 3 0,2 5 3,0 4 0,0 2 0,0 4-6,3 0 4,5 3-2,1-1-4,7 2 5,3-1-2,6 6-4,0 5 3,0 6-21,22-1 15,2 1-6,0-6-19,1-4 10,0-2 1,-4-3 17,2-1 1,-5 1-8,-5 0 16,-3-5-7,-4-5-96,-1-10 104,3 0 0,2-7 1,5 0 18,3-4-5,-1 0 6,6 0-4,0 0-16,0-4 3,2 0 6,-2-4-9,-1 1-1,-3-4 1,2-2-23,-1-5 10,4 0 6,5-6 0,4-4-5,4-2-15,1-4 11,1 0-12,-1 0-33</inkml:trace>
  <inkml:trace contextRef="#ctx0" brushRef="#br0" timeOffset="6187.3547">18119 4724 93,'0'0'43,"0"0"-16,0 0 2,0 0-2,0 0 4,122-94 18,-97 74-31,-2-2 1,-1 0 2,-3-2-6,0 2 0,1-2 2,-5 0-5,1-3-9,-3 1 7,-2-4-3,3-2-4,-1-2 21,3-4-14,1-2 9,2-2-8,1 0-1,-2 2 11,2 1-15,-5 1 7,-1 3-8,-1-3 0,-5 3 1,2-5-3,-2-2 10,-5-5-4,1 2 5,-2-5 6,-2 4 10,2 3-16,-2 4-2,0 0 1,0 3-7,0 2-2,0 0 1,0-3-5,-6 2 9,-5-7-7,-3-1-1,-3-1 1,1-2 6,-4-2-8,2 2 10,-2 0-6,-2-1-4,2 7 7,-1 2-6,4 3 6,-1 0 1,-2 3-8,0 0 0,-4 2 0,1 3 0,-6 2-4,-3 3-8,4 4-4,-8 3-9,-1 3 11,-1 5-24,-7 5 3,-5 2-38,-3 0 37,-3 0-40,4 0-74,4 9-36</inkml:trace>
  <inkml:trace contextRef="#ctx0" brushRef="#br0" timeOffset="9599.3977">17999 5492 233,'0'0'75,"0"0"-21,0 0 32,0 0-21,0 0-26,0 0-9,38-2 11,-15-4-30,-2 6 1,2 0-2,-1 0-9,2 0 27,1 16-28,-5 14-1,3 13-3,-10 11 2,-7 8 1,-4 10 2,-2 6-2,0 6 2,-17 7 0,-8 4 5,-6 6-5,-5 3 2,5 7-2,-4 12 1,8 1-1,4 0-1,5 2 0,10-10 0,5-4 1,3-5-2,0-7 0,0-8 1,0-9 3,0-8-3,-3-2 1,2-9-1,1-2-1,0-5 1,7-2 0,6 2 1,3-1-2,0-5 1,-6 2 0,1-3-1,-3 8 2,-8-1 0,0-1-1,0 0-3,0-6 2,-2 10 2,-17 0-2,-1 2 1,3 2-18,1 2 18,0 3 1,0 1-1,3 2-34,-1-1 34,6-8 0,4-2-12,1-1-8,3 0 20,0 3 2,-2-1-2,0 0-30,0 0 30,2 2 0,0 4 1,0 0 24,13 2-23,7-2 9,-2 4-2,0 7-9,-1-3 0,-3 0 1,-1-5 4,3-1-4,1 2-1,4 1 2,-1 1-2,-1 0-2,-3-8-3,-7-10-38,-7-8 21,-2-16 22,0-4-15,-2-1 10,-11-8 5,-1-1 3,1-2 17,-5 0 4,1 1-17,-6-2 11,-4 4-1,3-1-2,-3 2-2,1-2-11,1-2-1,1-5-1,1-2-23,6-9-48,5 0-95</inkml:trace>
  <inkml:trace contextRef="#ctx0" brushRef="#br0" timeOffset="12415.5913">15785 3138 226,'0'0'75,"0"0"-45,0 0 29,122 0 3,-80 0-33,-1 0-1,5 0-5,-4 0-2,-1-2-2,-8 0 5,-7-2-5,-6 1 0,-6 2 2,-7 1-12,-1 0-3,-1-3-1,-1 3-5,-4 0 0,0 0-2,0 0 2,0 0-22,0 0-30,0 0-27,-4 0-11,-19 0 12,-8 0-25,-5 0 10,-1 0 9</inkml:trace>
  <inkml:trace contextRef="#ctx0" brushRef="#br0" timeOffset="12712.275">15847 3123 85,'0'0'40,"0"0"8,0 0 16,0 0 38,0 0-14,0 0-34,-14 0-34,20 0-6,11-2 25,7 1 14,9 1-29,7 0-12,3 0 15,-1 0-20,0 0 1,-8 0-8,-8 0 4,-3 0-4,-10 0 1,-6 0 3,0 0 1,-5 0-5,0 0 0,-2 0 0,0 0 0,0 0-12,0 0-38,0 0-36,0 0-48,0 0-135</inkml:trace>
  <inkml:trace contextRef="#ctx0" brushRef="#br0" timeOffset="13546.6805">15993 4251 275,'0'0'315,"0"0"-216,0 0-95,0 0-4,0 0 18,157-59 1,-106 56-15,0-1-1,-9 1-2,-8 3-2,-10 0 0,-6-1-1,-5 1-10,-2 0-18,1 0-32,-6 0-41,-3 0-79,-3 1-96</inkml:trace>
  <inkml:trace contextRef="#ctx0" brushRef="#br0" timeOffset="13897.7848">15993 4761 258,'0'0'149,"0"0"-132,0 0-4,0 0 42,0 0-1,0 0-25,-17 21-12,19-15 0,21 0 24,8 1 6,11-4-6,8-1-27,4-2-4,4 0-9,-6 0-2,-8 0-7,-1 0-17,-8 0-42,-1 0-69,-3-9-128</inkml:trace>
  <inkml:trace contextRef="#ctx0" brushRef="#br0" timeOffset="28597.0157">17291 4932 392,'0'0'142,"0"0"-129,0 0-13,0 0 0,150-51 4,-107 48-3,-1 3 2,-1 0-2,-5 0-1,-1 0 3,-4 0-1,0 3-1,-2-2 0,0 3-1,-2-1 2,-5-1-2,-2-2 3,-5 1-3,-1-1 0,-5 0 1,-3 0 0,-2 0 1,-2 0 0,-2 0 3,0 0 2,0 0-5,0 0 2,0 0-3,0 0 1,0 0-2,0 0-8,0 0-17,-6 0-9,-19 0-14,-14 0 0,-14 0-86,-11 0-8</inkml:trace>
  <inkml:trace contextRef="#ctx0" brushRef="#br0" timeOffset="30424.4934">24042 2879 395,'0'0'45,"0"0"-42,0 0 15,0 0 42,0 0-27,0 0-33,6-44-3,19 44 3,8 18 7,5 6-5,-3 4-1,-4 6-1,-6 6-2,-7 4-4,-5 6 6,-6 4-2,-7 1 4,0-3-3,0 2 1,-22 0 0,-12 6 2,-4 5 7,-4 6-2,-1 0-1,4 2-2,7-6-3,6 0 6,6-3-7,4-2 0,5 0 2,9-3 8,2-5-6,0-4-1,0-4 12,7-2 6,11-3 1,6 0-8,0-7-3,7-2-11,-2-3 5,3-2 3,-3 1-7,-2 0-1,-7 1 3,-3-2-3,-8 0-3,-2-1 2,-5 1 1,-2-2 0,0 6 1,0 0-1,0 7 0,-4 0 4,-10 2-3,-1-1-1,-1-3 1,3 0 0,3-6-1,4 1 0,2-6 1,1 0 1,1-8-2,2-5 0,0-4 0,0-4 2,-2-4-1,2 0-1,-4 0-5,-8 0-29,-9 0 2,-14 0-51,-7-2-14,0-10-120</inkml:trace>
  <inkml:trace contextRef="#ctx0" brushRef="#br0" timeOffset="32240.369">6643 5293 372,'0'0'13,"0"0"-9,0 0 3,131 0 31,-80-1-9,2-3-7,-3 1-8,-13 3-11,-10 0-3,-11 0-1,-9 0-27,-7 0-81,0 8-61</inkml:trace>
  <inkml:trace contextRef="#ctx0" brushRef="#br0" timeOffset="33956.9793">4608 7918 11,'0'0'249,"0"0"-202,0 0-37,0 0 35,0 0 6,0 0-28,-64-1-7,54 1-10,-1 0 1,3 0 8,0 0 5,2 0 2,4 1 3,2-1 3,0 0 5,0 0-3,0 0-4,0 0-18,0 0-8,4 0 1,25 0-1,16-10 34,18-7 1,12-4-15,10-2-7,0 0-2,-6 3-4,-9 2 9,-17 4-15,-18 6 2,-16 4 1,-13 4-2,-6 0-2,0 0 6,0 0 5,0 0-5,0 0-4,0 0-1,0 0-1,0 0 0,0-3-1,2 3-1,-2 0-15,2-1-31,6-5-34,3-4-86,7-2-108</inkml:trace>
  <inkml:trace contextRef="#ctx0" brushRef="#br0" timeOffset="52791.5164">9521 6548 285,'0'0'46,"0"0"-34,0 0 34,0 0-3,-127-95-21,94 81-10,-1 2 3,-1-1-5,-1 3 6,-5 3-14,-1-1 1,-9 0-3,-4 4 2,-5-1 3,0 3-4,-1 0 6,3 1-7,2 1 4,3 0 11,-1 0-6,-2 5-12,-3 9 3,-1 4 0,-1 3 0,-1-4-8,0 4 4,2-7 4,4-5-2,6-1 4,4-1 18,2 3-20,7 2 0,-2 4 2,1 4-2,0 6 0,-3 2-1,4 8 3,1 8-2,3 5 2,6 9-2,5 5-3,4 4 1,4 3 1,8-2 1,4 6-1,2 6-3,0 7 4,2 1 1,16 0-1,6-1-3,5-5 3,4-2 4,4-3-4,3 3 0,6-3-1,3-2 1,7-3-1,4-11-6,7-6 2,6-7-22,8-5 27,6-5-2,6-4-18,3-4 20,-2-12 0,-1-3 5,-8-4-5,-5-7 0,-5-2 9,-5-2 36,-7 0-29,-2-11-4,-2-3 8,-4-7-14,-2-6 19,1-5-3,2-5-22,-2-3 4,0-1-2,-2 1 12,-5 1-9,-5-1 6,-4-1-10,-5-1 4,-2 0-3,3-7 2,-3-1 2,1-4-4,-1-6 13,-5-8-10,-1-2 15,-3-4 4,-1-1-4,-6 4-8,-6 2 4,-4 3 7,-5 1 2,0 1-16,0 1 4,-16-2-8,-7 3-5,4-3 6,-4 7 2,-1-4-5,-3 7 1,-5 2-3,-1 3-1,-5 6-1,-4 0 1,0 2 0,-5 1 0,-2 4-1,2 0-14,-2 10 4,0 2 1,2 5 5,-2 7-4,1 2-35,-6 5 18,-4 5-10,-2 1-8,-5 0-45,3 12 6,4 12 15,6 8-108,8 0-60</inkml:trace>
  <inkml:trace contextRef="#ctx0" brushRef="#br0" timeOffset="53250.7148">10069 6888 575,'0'0'285,"0"0"-256,0 0-26,0 0 3,0 0 2,0 0-6,79 54 14,-25-10 0,7 0-3,1 0-8,-2-4-1,-8 0-4,-12-8-3,-9-7-81,-9-9 39,-9-12-78,-3-4-60,-4 0-30,-3-18-37</inkml:trace>
  <inkml:trace contextRef="#ctx0" brushRef="#br0" timeOffset="53421.5706">10551 6829 385,'0'0'114,"0"0"-68,0 0 53,0 0-36,0 0-44,0 0 4,-110-6 28,70 59 4,-5 9-22,-5 10-23,-4 2-1,-2 1-9,2 2-15,6 0-92,-2-4-82,11 0-246</inkml:trace>
  <inkml:trace contextRef="#ctx0" brushRef="#br0" timeOffset="59889.399">2572 10851 567,'0'0'126,"0"0"-105,0 0 6,0 0 29,0 0-18,0 0-13,0 0-8,0 0-5,6 5-3,-3-1-7,7 2-2,17 2 0,16 2 2,17-1 33,16-3-2,11-5 5,4-1-27,3 0 10,-3 0-1,-9-10-2,-14 1-6,-18-2 15,-12 3-5,-16 0 2,-5 4 0,-9 3-8,-4-2-3,1 1-1,-5 2-6,1 0-2,-1 0-3,0 0 0,0 0-1,0 0 0,0 0 1,0 0 0,0 0 0,0 0 0,0 0 0,0 0-1,0 0 0,0 0-3,0 0-3,0 0-5,0 0-8,0 0-3,0 0-7,0 0-15,0 0-32,0 0-40,0 0-47,0 7-59,0 6-67</inkml:trace>
  <inkml:trace contextRef="#ctx0" brushRef="#br0" timeOffset="66217.1828">19159 2191 340,'0'0'315,"0"0"-291,0 0-23,0 0 1,0 0-2,0 0-5,0 0 5,65 26 11,-4-11 26,17-5 0,11 0-3,13-6-2,12 0-5,2-2 0,-4-2-11,-11 0-9,-17 0 3,-9 0-6,-17 0 1,-7 0 0,-8 0-3,-12 0 3,-5-2-2,-4 2 0,-4-3 2,-2 3-3,-5 0-1,-6 0 1,-3 0-2,-2 0 1,0 0 3,0 0-3,0 0-2,0 0-5,0 0 0,-10 0 2,-11 0 3,-20 0-6,-12 0-2,-17 0-2,-11 3 5,-17 4-10,-19 3-20,-11 2 5,-5 1 8,9-3-3,15-3 14,13 0-5,11 0 2,14 0 2,16-3 1,7 0 3,13-2 5,6 0 4,4-2 1,6 0-1,3 0 2,3 0 5,6 0 6,2 0-6,5 0 7,0 0-1,0 0-2,0 0-4,0 0-6,3 0 10,11 0 3,16 0 0,12 0 7,18 0-6,21 0 12,17 0-16,13 0 12,14 0-16,4 0-2,0 0-4,-10 0 1,-19 0-2,-26 0 0,-24 0 0,-9 0 1,-17 0 2,-2 0-3,-1 0-2,-2 0 2,4 0 3,-3 0-3,-3 0 0,2 0 0,-9 0 0,-2 0 0,-2 0 1,-4 0 4,-2 0-5,3 0 5,-3 0-5,2 0 4,2 0-4,-2 0 0,-2 0-2,0 0-5,0 0-9,0 0-24,0 0-30,0 0-32,0 0-50,-13 4-88</inkml:trace>
  <inkml:trace contextRef="#ctx0" brushRef="#br0" timeOffset="79175.5926">19317 5947 161,'0'0'269,"0"0"-230,0 0-38,0 0 3,0 0 10,0 0-9,0 0-5,3 0 0,-3 0 0,3 0 0,-1 0 0,2 0 1,4 0-1,4 0 4,4 0-4,1 2 2,8 2 0,2 0 1,6 0-3,5 1 1,13-4-1,14 2 0,17-3 0,18 0 2,17 0-1,12 0 2,4-11-3,1-1 0,-11 0 0,-19 5-1,-23-2-1,-25 6 4,-23-2-2,-14 3 2,-9 0 3,-8 2 2,0 0 14,-2 0-6,0 0-3,0 0-11,0 0-1,0 0 0,0 0 0,0 0 1,0 0-1,0 0 0,0 0 0,0 0-8,0 0-14,0-2-37,0-2-91,0 0-177</inkml:trace>
  <inkml:trace contextRef="#ctx0" brushRef="#br0" timeOffset="83901.5113">24464 5522 296,'0'0'86,"0"0"-58,0 0 8,0 0 32,0 0-35,0 0-17,0 0 3,6-6 20,-6 6 7,0 0-10,0 0-9,0 0-12,2 0-10,0 0-5,4 0-1,10 0-2,6 4 3,11 17 1,3 4-1,0 12-1,-5 8 0,-2 7 1,-7 9 0,-4 6 1,-5 0-2,-5 10 1,-6 3 0,-2 8-1,0 6 3,0 8-2,-8 4 4,1 5-1,6 2 4,1-4 1,0 4-7,0-11 6,1-6-4,9-7 3,-5-6 11,-1 4-11,-4-7 17,0-2-6,0-6-13,0 2 18,0-3-15,0 2-4,0-3-3,0-6 2,-4-5 0,-1 6-1,-2-3-1,-2-3 0,3-6 1,0-3 6,0-6-4,4-3-1,2-5 5,-2-10 0,2-6 7,-2-8-2,0-6-1,2-3-7,0-3 35,-3 0-16,-1 0-14,-7 0 1,-5-9-10,-8-3-4,-8 0-15,1 4-32,0 8-41,2 0-57,12 2-192</inkml:trace>
  <inkml:trace contextRef="#ctx0" brushRef="#br0" timeOffset="84665.4657">24478 9246 534,'0'0'141,"0"0"-116,0 0 37,0 0 20,0 0-42,0 0-24,-11-26-4,11 18 3,0 0 5,0-6-5,0-4-6,15-3-2,4 0 1,2-3 8,-2 6-5,-1 4 0,-7 6 0,-7 4-1,0 4 0,0 0-8,1 0-2,4 13-7,4 24 4,2 17 3,-3 18 3,-5 14-3,-7 11 3,0 8-2,0 8-1,0 11 0,-5 9 0,1 1-3,2-6-111,2-12 114,0-21 27,0-11-18,0-13 1,0-13 8,0-12 6,-4-11-1,-1-10-20,0-12 27,1-8-7,1-5-7,1 0 3,-4 0 9,-7-5-4,-7-8-8,-7 1 1,-2 5-9,-7 4-4,-6 3-2,-5 0-2,1 0-1,3 0-2,5 0-16,7-7-31,6-3-49,8-11-92,7-4-169</inkml:trace>
  <inkml:trace contextRef="#ctx0" brushRef="#br0" timeOffset="93876.6902">23424 3126 75,'0'0'0,"0"0"-75</inkml:trace>
  <inkml:trace contextRef="#ctx0" brushRef="#br0" timeOffset="96544.7646">23703 2271 213,'0'0'214,"0"0"-193,0 0 19,0 0 28,0 0 18,0 0-14,0 0-42,-10-22-6,60 15 22,30-3-7,29-2-10,18 4-8,7-1-5,-5 5-4,-13 3-7,-20-2-2,-21 2 3,-25-4-5,-23 4 1,-17-2 1,-10 3-3,0-2-4,-18 1-15,-28-1-9,-27-2-12,-26-1 6,-12 0 18,-7-6-8,0 1 17,4 0 7,9 2-2,16 0 2,22 4-2,22 2 7,19 0-5,15 2 3,11 0 0,0 0-3,6 0-6,26-4 6,23 0 36,22 2 0,10-3-15,6 5-6,-1 0-10,-15 0-1,-15 0-3,-20 0-1,-19 5-2,-17-1-10,-6-4-22,-10 0 0,-35 4 4,-27 0 29,-17 2-1,-9-2-1,-2 3-1,7-4-20,6 3-3,9 0 13,16 0 9,15 0 3,15 0 1,24-2 1,8-4 0,0 0-16,31 0 6,27 0 10,28 0 24,24 0 9,15 0-10,8 0 5,-3 0-16,-19 0-9,-29 2-1,-30 0-2,-30 3 0,-20-5 0,-2 1-22,-13 2-6,-32 2 26,-12 4 2,-15-5 6,-6 1-4,-5-1 0,1-2-2,2 1 0,8-2 1,17-1 0,20 0 2,14 0-1,19 0 4,2 0 0,0 0-4,20 0 4,28 0 8,28-1 2,21-5-11,9 2-2,2 4-3,-10 0-13,-11 4-87,-16 10-88,-15-5-179</inkml:trace>
  <inkml:trace contextRef="#ctx0" brushRef="#br0" timeOffset="103310.6859">16076 4991 224,'0'0'42,"0"0"-6,116 18 27,-70-10-22,-1 3-15,2-3 2,2 4-7,-3 3 9,2-3-19,3-2-1,2-3 2,7 2 7,10-3-5,7 0-2,4-2-6,3 1-2,3-1-2,0-2-2,4 4 0,-1-1-2,1-1-1,-2 2-4,-9-2-6,-4 0 6,-9-2 3,2 0-1,-3-2 5,6 2-1,4 1 1,4 3-3,7 1 3,-3-1-2,3 2 4,3-2-2,-1 1 0,2 3 0,7-3 0,-2 4 0,5 3 0,-1-2-1,-5 4 0,-1-3 2,-5 2-3,-9-3-4,-4-2 4,-5 0-7,-4-2 7,3 0 2,3 0 1,-2-1 2,9 2-6,-1-1 6,-2-2-3,-4 2 0,-5 0 2,-1 0-3,-1 0 1,5 0-1,4 2 1,2 0 0,6 0 0,2-3 0,3 6 1,1-3-1,-2-2 0,0 3-1,-6-4 1,-4-1 0,2 2-3,-2-2 4,4-1-2,8 1-5,2 0 6,3-3-1,0 2 2,-11 0-1,4-1 0,-2 0-1,0 0 1,7 0 6,-5 0 0,4 1-1,-3-4-4,4 2 11,4-1-7,0 1 4,-2 0-2,-3 3-6,-5-5 7,-3 3-3,-5 0-5,4-4 3,-3 2 3,1-2 0,0 0 6,-4 0-11,2 0 8,0 0-7,4 0 0,1 0 0,4 0-2,0-6-1,-3 1 1,-2-4 0,-5 6-1,-2-6-1,-6 3 2,-3 1 0,-1-2-4,-5-2 0,-4 4-2,-7-3 1,-9 4-2,-6-2 1,-12 0 2,-9 2 4,-8 0 0,-2 0-2,-3 0-18,0-2-9,0 0-37,-10 0 14,-9 0-86,-2-4-67</inkml:trace>
  <inkml:trace contextRef="#ctx0" brushRef="#br0" timeOffset="109775.5287">19169 5905 142,'0'0'21,"0"0"-10,0 0-6,0 0 4,0 0-3,0 0-1,0 0-1,0 17 4,7-11 9,8 2 74,7 1-35,14-1-9,15 0 5,12-2 1,16-1-4,22 1-9,17-3-10,18 1 2,7 0-10,-12-4-14,-20 0 0,-30 0 1,-28 0-3,-24 0-4,-16 0 7,-4 0 2,-4 0-2,2-1-7,1 1 2,-1-3-4,-3 2 0,-4-2-7,0 3-31,0 0-54,0 3-78,-11 15 21,-13 5-163</inkml:trace>
  <inkml:trace contextRef="#ctx0" brushRef="#br0" timeOffset="110338.0767">19152 6959 228,'0'0'130,"0"0"-107,0 0 39,0 0 6,0 0 4,0 0-31,-8-25-8,19 23-15,25-2-3,22 4 16,22 0 8,16 0 7,20 0-9,15 0-6,9-2-8,1-2-17,-14 2-1,-20-5-5,-29 5 1,-22 2-1,-21-1-4,-17 1-17,-7 0-29,-9 0-43,-2 6-5,0 14-33,-13 4-125</inkml:trace>
  <inkml:trace contextRef="#ctx0" brushRef="#br0" timeOffset="110642.2061">19349 7718 690,'0'0'108,"0"0"-98,0 0-10,0 0 26,165-14 15,-71 2-15,12 4-20,4 0-1,-6 4-5,-8 0 0,-18 2-2,-9 2-6,-13 0-11,-16 0-17,-11 0-11,-11 2-41,-11 8-85,-6-4 168,-1 2-134,0 3-113</inkml:trace>
  <inkml:trace contextRef="#ctx0" brushRef="#br0" timeOffset="111067.7508">19152 8829 197,'0'0'324,"0"0"-279,0 0-34,182-28 60,-97 8-2,6-3-39,5 2-4,-1-1-14,-8 1-10,-16 5-2,-17 6-2,-19 6-12,-10 3-4,-5 1-12,-6 0-24,-4 0-35,-1 0-29,-7 12-149</inkml:trace>
  <inkml:trace contextRef="#ctx0" brushRef="#br0" timeOffset="111428.6554">19334 9687 602,'0'0'150,"0"0"-139,0 0 7,0 0 38,120-18-3,-60 8-21,0 0-24,5 4-5,2-2-3,-5-2-9,-2 3-18,-4-4-33,-10 3-19,-5 2-24,-10 4-28,-7 2-42,-12 0-102</inkml:trace>
  <inkml:trace contextRef="#ctx0" brushRef="#br0" timeOffset="111802.3571">19400 10582 646,'0'0'0,"0"0"5,0 0-5,0 0 13,0 0 0,150-40-6,-92 17-3,6-3 5,1 1 4,-3-2-9,-8 5-4,-14 6-5,-9 4 5,-9 2 5,-9 5-3,-3 4-1,-8 0-1,-2 1-1,0 0-1,0 0-13,0 0-45,0 0-51,0 11-80</inkml:trace>
  <inkml:trace contextRef="#ctx0" brushRef="#br0" timeOffset="112148.5562">19830 11107 659,'0'0'147,"0"0"-143,0 0 2,0 0 8,0 0-14,123-25 5,-96 16-5,-3 0 0,-4-4 0,-4 3-1,-1-3 0,1 2-3,-1-2-3,-1-4-10,-1-3-30,1-7-18,-1-7-88,1-4-337</inkml:trace>
  <inkml:trace contextRef="#ctx0" brushRef="#br0" timeOffset="114434.8031">24251 5506 45,'0'0'14,"0"0"-12,0 0 21,0 0 3,0 0-7,0 0 1,11 0 15,-11 0 1,0 0 1,0 0-15,0 0-22,0 0-8,0 0-6,0 0 14,0 0 14,0 0-6,0 0 7,0 0 19,0 0 17,0 0-17,0 0-12,0 0 4,0 0-2,0 0-4,0 0 6,0 0 1,0 0 0,7 0-4,-1 0 0,4 0-8,3 0-4,-3 0-3,2 0-2,-1 0 2,1 0-7,-4 0-1,3 0 0,-4 0 0,2 0-1,2 4 0,0 14-5,2 10 1,1 11 3,2 11 2,-3 9 0,1 15-2,-2 5 1,-1 7-6,1 9-2,-6-1 0,1 4-10,3 0 1,-2 1 4,-1 2 2,-1 2-9,-2 4 2,-4-3 6,0 2 5,0-5 7,0-1 0,-2 2-1,-2-4-6,0-4 7,4-5 1,0-2 1,0 1 0,0-2-1,-2-7 0,-1-4 11,1-1-9,0 0-2,-2 6 5,2-4-5,-4-2 2,4 0 8,2-13-4,0 1-4,0-4-2,0-3 1,0 1-1,0 8 0,-2 7-1,-7 0 3,3 0 1,2-10 21,-2 0-24,6 0-1,0-2 1,0 7 8,0 7-4,0-4-4,-3 3-19,2-9 18,1-9 1,0 1-6,0 4 3,0-1 3,0-4 7,0 0 3,-7-5-10,3-1-3,-2 2 0,-4 10 3,-1 14-2,3 2 2,-2-3-118,6-16 72,4-18 80,-2-3-34,-3-6 0,1 0 10,2-6 3,-1-1-7,3-8-3,0 0 0,0-1-3,0-5 0,0 4 2,0-3-1,0 2 3,0 0 6,0 0 3,0 0 8,0 0-2,0-3 25,0 3-7,0 1 2,0-3-2,0 0 1,0 1-18,-2 0-10,-7 1-9,-4 2-1,-2 2 0,-8 4-4,-1 1 2,-5 0-6,0-3 1,-1-2-3,6-1-2,0-4-18,2 1-1,-1-2-45,4 0-9,-2-3-5,5-2-24,1-3-19</inkml:trace>
  <inkml:trace contextRef="#ctx0" brushRef="#br0" timeOffset="115532.2565">23502 5775 187,'0'0'95,"0"0"-95,0 0-13,0 0 13,0 0 0,0 0 0,0 0 2,141 61 1,-79-32-3,11 1-14,14-2-67,9 2-55</inkml:trace>
  <inkml:trace contextRef="#ctx0" brushRef="#br0" timeOffset="135929.4872">20682 5272 755,'0'0'69,"0"0"-68,0 0 4,0 0 28,0 0-13,0 0-15,0 0 1,0 0-4,75-2-1,-50 14-1,2 2 0,0 4 1,4 2 0,-2 5 1,0-2 3,-6 5-2,-4-4-3,-8 6-7,-7 4 5,-4 6-5,0 10 7,-11 3 3,-14 3 0,-4-2 5,-6 0-3,-1-4-5,1-4 8,4 0-8,2-1 1,4-3-2,8-3 1,7-1-2,8-1-5,2-3-6,0-2 7,4-2 0,21-2 1,6 3 3,5 0 2,1-1 13,2 0 4,-6-2-8,-6 3 0,-5 0 2,-6 4-7,-5 7 2,-9 0 0,-2 8-3,0 4-1,-21 6 5,-5 2-5,-5 3 2,-2 0-2,0-4-3,-4 7 3,6 1-2,3-1 2,5-1-1,3-4 2,9-3-2,11-1-1,0-4 0,0-6 26,6-5-17,5-6-5,1-2-1,-1-2 0,0 0 0,-4-4 5,-3-2-8,-4-3 1,0-4 6,0-1-2,-4 0 4,-8 3 2,-3-4-2,-5 3 1,-5-3-4,1-2-5,-7 0 5,-3-1-3,-4-4 3,3-4-2,1-2-2,10-6-2,7 0 5,7 0-5,6 0 0,1 0-16,1 0-8,0 0 3,2-2-15,0-8-40,0-4-29,0-3-19,0 0-69,7-2-188</inkml:trace>
  <inkml:trace contextRef="#ctx0" brushRef="#br0" timeOffset="140163.7618">19234 7672 474,'0'0'134,"0"0"-111,0 0-15,0 0 32,0 0-12,0 0 10,103 4 26,-48 0-36,7 2 9,11 4-9,19-2-9,10 1-10,12 2-1,4-5-4,-4 0-3,-6-2 2,-10-4-2,-11 0 0,-6 0-1,-6 0 0,2 0 0,2-6 2,4-2-1,6 2-2,7-1 2,2 5 1,-3 2-1,-8 0 1,-8 0-4,-8 0 4,-2 0-1,1 2-1,1 3-1,0-3 1,5-2-4,3 2 4,3-2-2,6 0 2,-1 0 1,-3 0-1,-1 0 1,-6 0-4,-2-6 5,-7 0-4,-3 2 2,-5 1 0,0-4 0,1 3 1,1 0-1,0 0 1,5 2-1,0 0 0,-2-2 0,0 0 0,-3-2 1,-4 1-1,-3 4 0,-3-3 1,-3-2 0,-1 0-1,4-2 0,2 0 0,1-1 2,3 1-2,-5 3 0,3-1 1,-2-1 0,1 4-1,-1-4 1,-5 2-1,-3-1 0,4-3 2,-2 3 0,4 1 3,4 0-3,-5 4 0,-4-3-1,0 0 1,-3-1-2,0 0 2,-3 1-1,-1-3-1,2 3 2,0-2 0,3 2-2,0 0 0,-10 2 1,-6-2 0,-9 0 0,-6 0 1,-6 0 1,-3-2 14,-3 0 21,3-4-14,-5 3 0,2-6-17,-1 2 0,-1-4 1,4-3-6,-4-3 2,0-2 2,0 0-3,0-6 5,0-1-1,0-1-3,-5 0-1,3-1 2,2-2-1,0 2-1,0-5 2,0-1-3,0 1 3,2-7-4,5-3 0,-1 1 2,-2-3-3,3 4 4,-2-2 2,-3 0-1,3 3-3,-3 0-2,-2-4-3,0 4 2,0-1-4,0-2 0,0 1 1,-4 1 0,-8 0-4,1-2 2,1 3 6,0 1-7,-3-1 6,-1 0 1,-4-1 0,2 1 2,1 0-2,-3 0-1,1 0 1,-1 2-1,0-1 1,0 2-2,-2-1 2,2-1 0,0 3 0,5 2 2,-1 0 1,4 3-3,-1-2 0,1-1 1,-1 0-1,1-2 0,-2-2 0,1-2 2,-1-4-2,1-1 1,3 4-1,-4 2 0,3 9-3,1 6 3,-1 6 2,4 6-2,-2 4-4,3 3 3,0 5 1,-1 1-4,1 0-1,-5 2 2,0-4-4,-8 4 2,-8-1 0,-8 2 1,-10 0 3,-6 0-1,-7 0 2,3 0-1,-1 0 1,-3 0 0,-3 0 1,-3 0 0,-2 3 0,0 3-1,-1 0 0,-5 5 1,-6-1-1,2 1 0,-1 1-1,0 1 2,8-1-2,-1 0 1,5 0 0,2 2-1,-4-2 1,1-2 0,-4 2 0,-2-2 0,-3 0 0,1 4 1,0-4-1,-2-2 0,7 2 0,-1-4 0,1 1 1,-3-2-1,2-2 0,5-1 1,1 3-1,1-1 3,2 0-3,0-2 0,-5 0 0,1 0 1,-1-2-1,-3 0 1,4 0-1,-1 0-1,3 0 0,2 0 0,0 4 1,-1 3 0,-3-4-2,-1 4 2,1-4 0,-3 3 0,3-2 0,0 0 2,-1 1-2,-1-4 0,2 2 0,-3-2 1,5 2-1,-3-3 0,2 0 1,4 0 0,3 0-1,3 0 2,-1 0-1,0 0-1,1-3 0,2-2 0,-5 0 0,5-3 0,-3 2 0,5-1 0,2-4 0,3 5-1,1 0-2,-1 2 3,4 4-1,-1 0-2,2 0 2,-2 0 0,2 0 0,-2 2-3,6 6 3,-1 0 1,3 1-2,-3-2 0,3 0 2,2 5 0,2-4-2,0-1-1,2 2 2,0-2 1,0 2 0,-2-2-2,4 1 1,4 0-1,3-2 2,5 3 0,-1-3-4,3 1 1,-1 4-1,1 3-1,3 1 0,-1 4-1,2 3 1,2 4 2,0 1-1,4 9 2,-1-1 1,2 5 1,0 10 0,0 5 0,0 6 1,0 8 1,0-2-1,8 2 4,9-1-5,-2 1 1,-1-1-1,-2-2 5,-1-2-5,1-4 0,-5-1 0,-1-4 0,0-1 0,-2-1 0,-2-1 1,-2 6 1,0 0 0,0 6-1,0-1-2,0-3 3,0-6-3,0-2 2,0-2-2,0-2-2,0 4 3,-2 1 0,-4-2 2,0 4 1,2-4-3,1 2 0,1-7-1,2-2 1,0-4 0,0 1 0,0-1 2,0-2-1,0-2 0,0 2-1,0-3 1,0-2 0,0-1 0,0-6 1,0-3-4,0-5 4,0-4-4,2 0 2,3-5 0,-3 0 0,2-2-1,0 2-1,2 1 2,-2-2 0,5-1-2,-3 3 2,4 1 5,-2-1-3,1 0-2,2-4 0,1 1 4,1-4-4,5-3 1,8 0 6,12 0 3,12-5 0,5-14 5,0 2-5,-5 1-5,-12 5-1,-12 3 2,-6-1 7,-2 3 1,-5 0 4,-3 5 1,-4-3-9,-2 4-3,-4 0 3,3 0-5,-3 0-4,0 0 1,0 0-2,0 0-6,0-2-31,0-1-37,6-5-47,6-7-116,5-6-342</inkml:trace>
  <inkml:trace contextRef="#ctx0" brushRef="#br0" timeOffset="168370.5768">8434 18490 319,'0'0'139,"0"0"-104,0 0-13,0 0 22,0 0 3,0 0-12,0 0-17,0 0-8,-2 33 6,2-33-1,0 3 2,0-3 3,0 0-3,0 0 8,0 0-3,0 0-1,0 0 8,0 0 6,0 0-3,8 0-4,13 0-5,8-9-23,6-14-88,11-7 88,4-10 120,-1-5-95,-7 3-21,-2 5-3,-9 4-1,-8 11 1,-5 8 9,-9 10 0,-7 0-8,0 3 0,-2-1 2,0 2 0,2 0 0,-2 0-3,0 0-1,0 0 0,0 0-1,0 0 0,0 0-1,0 0 1,0 0-2,0 0-1,0 0 0,0 0-4,0 0 3,0 0 0,0 0-4,0 0-2,0 0-3,0 0-9,-4 0-17,-9 0-19,-5 0-35,-1 3-25,0 5-47,3 0-147</inkml:trace>
  <inkml:trace contextRef="#ctx0" brushRef="#br0" timeOffset="172643.3021">14599 18705 501,'0'0'120,"0"0"-85,0 0-26,0 0 25,0 0 29,0 0 0,0 0-19,-11 0-10,11 0-9,0 0 4,0-8-6,17-6-1,16-13-12,13-12-6,7-8-4,12-15-1,8-10 1,8-12 0,6-5 1,-3 9-1,-22 22 1,-13 18-1,-20 22 0,-16 7 4,-1 9 43,-8-3-26,-4 5-21,0 0-4,0 0-6,0-4 8,0 4-5,-2 0-4,-10 0-9,0 11-25,-7 4-26,-2 3-31,-2-1-60,-2 0-127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9T11:02:17.59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348 1704 306,'0'0'123,"0"0"-44,0 0 3,0 0-36,0 0-11,0 0 13,0 0-15,0 0-7,-24-16-7,22 16 1,-1 0-17,-1-2-2,1 2 2,1 0-3,2 0 2,0 0-2,0 0 0,0 0-15,16 0-13,28-2 28,27 0 11,26 2 13,14 0-18,1 0-2,-6 0 2,2 0-2,-15 0-4,-13 0-2,-24 0 1,-21 0-6,-14 0 7,-13 0 5,-6 0 1,-2 0 0,0 0-3,0 0-3,0 0-5,0 0-8,-6 0-23,-32 0 29,-17 0 5,-23 0 4,-16 0-2,-7 0 1,-1-2 0,0-4 1,3 3-2,6 2 1,11 1-1,7 0 2,11 0-2,8 0 0,12 0 0,7 0 3,12 0-3,12 0 1,8 0-1,5 0 0,0 0-2,0 0-6,0 0 0,16 0 3,19 0 5,25 0 27,32-1-3,22 1-16,13 0-4,10 0 3,2 0-7,-4 1 1,-10 3 0,-13-4 3,-19 0-4,-17 0-4,-16 0 4,-11 0 6,-15 0-6,-7 0 3,-12-3-2,-8 1 11,0-1 12,-7 1-1,0 2-4,0 0 0,0 0-5,0 0-7,0 0-3,0 0-4,0 0-2,0 0-6,-3-1-1,-11 1 3,-10-3 3,-10 1-7,-8-2 8,-7 2 1,-4-2-2,-11 2 3,-17 2 0,-10 0-3,-7 0-4,2 0-5,7 0 9,11 0 1,4 0 4,10 0-4,2 0-4,3 0 6,4 2-6,3 4-13,-1 3 4,2-2-3,1-3 5,8-1-1,7-3 7,8 0 7,12 0 4,3 0 3,8 0-4,4 0 8,0 0 4,0 0-2,0 0-4,0 0 0,0 0-7,0-3-1,0-1 3,0 0-4,2 1 2,2 0-2,-2 1 7,1 1-4,-1 1 2,-2 0-3,0-3-1,3 3-2,-3 0 0,0 0-3,0 0 2,0 0-4,0 0 2,0 0-2,0 0 3,0 0 0,0 0 0,0 0 1,0 0-3,0 0 3,0 0-1,0 0 0,0 0 0,0 0 1,0 0 0,0 0 0,0 0-3,0 0 2,0 0-3,0 0 5,0 0-2,0 0-2,0 0 1,2 0 0,-1 0 4,2 0 1,-1 0-1,-2 0 0,3 0-2,-3 0-3,0 0 0,0 0 1,0 0 1,0 0 2,0 0 0,0 0 1,0 0-2,0 0 2,2 0 0,-2 0 0,0 0 2,0 0-2,0 0 1,0 0-1,0 0 0,0 0 0,0 0-1,0 0 1,0 0 1,0 0-1,0 0-1,0 0 1,0 0-4,0 0 2,0 0-8,0 0-6,0 0 2,0 0 5,0 0 1,0 0 0,0 0 0,0 0-1,0 0-2,0 0-1,0 3 0,0-2 6,0-1 1,0 2 2,0 2-22,2-2 4,-2 2 4,0 2-15,0 0-60,0 2-41,-7-2-26</inkml:trace>
  <inkml:trace contextRef="#ctx0" brushRef="#br0" timeOffset="20468.8784">17239 3291 286,'0'0'38,"0"0"-31,0 0 32,131 0 52,-75-9-43,4 1-21,5 0-10,0 1 16,-3-1-5,-2 1-11,-4 1 1,-2 0 0,-8 2-12,-8 0-1,-7 4 1,-13 0-3,-5 0-2,-11 0-2,-2 0 1,0 0-5,0 0-3,0 0-18,-15 0 15,-16 0 4,-15 0-34,-8 2-14,-6 2 23,-5-2 29,1 2-7,-4 0 10,1 0 5,7 3-4,10-4-1,9 2-1,10-4 1,11 2 2,8-3 0,8 1 0,4-1 5,0 0-2,0 0-2,7 0 0,13 0 33,9 0-7,9-4 2,7-2-7,3 0-7,6 0-1,0 2-7,-4 0-2,-9 4-4,-8 0-3,-13 0 0,-6 0-1,-10 0-3,-4 0-10,0 0 3,0 0 4,0 0-3,0 0 10,-2 0 0,-19 0-4,-8 0-11,-13 6-10,-11 2-6,-10 1-3,-1-3 20,0 0 12,7-1-4,11-1 5,10-2 2,10 0-4,10 0 7,7-2-3,7 0 5,2 0 8,0 0 1,0 0-4,0 0-1,11 0 15,16-10 0,8-1-13,12-6 11,11 1-11,5 5 2,3 1-6,-5 3-2,-11 3 2,-9 4-8,-16 0 0,-6 0-4,-12 0 4,-5 0-6,-2 0 0,0 0-4,0 0-17,0 0-2,0 0 14,-28 6 13,-15 6-8,-21 2-30,-6-2-19,-8 0 11,0-2 22,9-1 21,6-4 5,17-1 10,13-2-4,14-2 7,11 0-8,6 0 3,2 0 1,0 0-9,0 0 2,19 3-1,13-3 43,15 4-16,8-3-8,12 1-3,8 0-3,4-2-8,-1 0 3,-5 0-3,-10 0 4,-14 0-5,-13 0-3,-17-4-1,-7 3 1,-10 1 0,-2 0-2,0 0-1,0 0-12,-16-3 12,-13 2 1,-9-2-26,-8 3 10,-8 0-4,-4-4 5,2 2 15,6 0 1,7-1 1,12 0 3,13 2 4,9 1 6,7-3 3,2 3-2,0-2-16,0-2 7,18-2 10,13-2 0,13-2-4,10 2-5,4 1 2,-1 5-4,-3-3-4,-5 4-2,-7-2 2,-15 3-2,-9 0-2,-13 0-1,-5 0-28,0 0-36,-13 0 58,-19 0 8,-8 6-16,-9 2-1,-2-4 9,-5 2 8,-2-2-5,0 2 6,3 2 1,1-1-1,9-2 2,7 4 1,9-4-3,8-3 5,9 2-2,8-4 1,4 0 2,0 0 3,0 0-9,0 0-2,22 0 2,14 0 18,17 0 6,10 0-10,8 0-7,2 0-2,-3-2-5,-10 2-2,-7 0-5,-6 0-36,-7 0-65,-3 0-76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7T11:46:41.02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916 6963 561,'0'0'33,"0"0"-27,0 0-4,0 0 14,0 0 29,0 0-16,0 0-11,0 0-4,0 0 9,0-2 10,0 0 9,4-9 4,21-7 3,10-6-12,8-10-7,4-4-8,4-4-8,3-1-7,1 1-2,-1 2 1,-3 1-5,-2 3 1,-9 9-1,-6 7-2,-10 6 2,-9 4 1,-3 4-2,-1 0-2,-7 4-5,1 0-6,-5 2-16,0 0-12,0 0-23,0 0-27,0 0-18,0 16-47,-20 11-68</inkml:trace>
  <inkml:trace contextRef="#ctx0" brushRef="#br0" timeOffset="1484.2069">5706 8293 279,'0'0'358,"0"0"-307,0 0-36,0 0 6,0 0 28,0 0 0,-2 0-23,2 0-17,23 0-3,12-5 22,20-17 3,17-13-5,9-7 5,10-6-5,-2-2-3,-4 4-12,-10 4 5,-9 10-2,-16 5 1,-12 10-3,-11 7-8,-12 1 1,-3 8 1,-6-2-3,-1 2-2,-3 1 0,2 0-1,-4 0 0,0 0-5,0 0-12,0 0-17,0 0-13,0 0-27,0 0-27,0 0-31,0 4-69,0 10-200</inkml:trace>
  <inkml:trace contextRef="#ctx0" brushRef="#br0" timeOffset="2555.7253">6836 9626 645,'0'0'73,"0"0"-54,0 0-8,0 0 17,0 0 34,0 0 5,163-59-32,-83 21-14,16-4-16,6-7-1,3-4 0,-5-2 0,-13 3-4,-9 2 1,-8 6-1,-18 10 2,-7 6-2,-18 10 9,-12 7 5,-7 4 2,-4 3 4,-2 1-4,1 2-3,-3 1-3,0 0-9,0 0-1,0 0 0,0 0-4,0 0-2,0 0-11,0 0-15,0 0-16,-3 0-18,-11 0-32,-3 0-30,-3 8-70,2-2-124</inkml:trace>
  <inkml:trace contextRef="#ctx0" brushRef="#br0" timeOffset="15531.7171">7382 12043 531,'0'0'17,"0"0"-17,0 0 0,0 0 4,119 39 47,-80-21-12,5 4-23,10 3-4,6 1-7,7 1 1,7-5 9,6 0-1,9-2-2,7-1 3,7-5 0,6 1-9,4-1-3,10-1 4,0-2-4,3 1-6,6-2 7,6 5-7,9 1 5,6 2-2,11 7 0,5 1 8,7 5 0,2-1 0,3 2 6,-8 0-6,-5-1-5,-8 2 5,-11-3-1,-17-5-5,-26-8-2,-25-5 1,-28-8-1,-17-4 0,-14 0 0,-4 0 6,-7 0 10,-6 0 10,-1 0 4,-4 0 1,0 0-5,0 0-12,0 0-4,0 0-1,0 0-3,0 0-4,0 0-2,0 0 4,0 0-3,0 0 1,0 0-1,0 0-1,0 0-9,0 0-13,0 0-26,0-12-41,9-3-35,11-4-53,13-3-129</inkml:trace>
  <inkml:trace contextRef="#ctx0" brushRef="#br0" timeOffset="16160.4475">12777 12378 156,'0'0'210,"0"0"-169,0 0-28,157 0 14,-49 0 28,29 0-12,22 0-23,21 0-6,14 9-8,11 0-4,13 3 18,9 2 3,-1 0-8,-12 0-12,-25-2 0,-31 1 6,-37-4 16,-34-3 4,-31-3 5,-23-2-21,-16-1-1,-5 3 11,-6-3-3,-6 1-7,0-1-11,0 3-2,0-1-4,0-1-9,0 2-64,-24 2-71,-18 4-79</inkml:trace>
  <inkml:trace contextRef="#ctx0" brushRef="#br0" timeOffset="17964.9052">6052 13062 515,'0'0'91,"0"0"-62,0 0-29,0 0 0,0 0 30,0 0 23,0 0-26,2 8-7,9 0-4,2 3 1,3-4 6,11 3 3,15-2 4,18-4 9,23-4-7,19 0-5,16-14-4,9-7-11,-2-2 2,-15 2-5,-15 2-3,-24 2-2,-15 4 7,-18 5-7,-14 2 2,-10 6 4,-7 0-2,-7 0-3,0 0-3,0 0-2,0-2 0,0 2-3,0 0-2,2 0-5,-2 0-21,0 0-22,0 0-24,0 0-29,0 0-24,0 6-57,0 8-127</inkml:trace>
  <inkml:trace contextRef="#ctx0" brushRef="#br0" timeOffset="19694.9766">7364 15065 663,'0'0'87,"0"0"-35,0 0-52,0 0 0,0 0 2,0 0 39,14 0 3,34 0-8,22 0-10,16-11-11,22-18 3,8-5-8,3-6 1,0-2-6,-10 5-3,-13 8-1,-19 7 0,-25 8 1,-19 5 3,-17 8 1,-11 1 0,-5 0 8,0 0 1,0 0-1,0 0-5,0 0-7,0 0-2,0 0-6,0 0-30,0 0-47,0 0-101,0 0-231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7T11:48:11.30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24 16816 339,'0'0'134,"0"0"-101,0 0-13,0 0 29,0 0-16,0 0-27,0 0-6,0 0 0,4 26 0,4-20-4,0 2-3,-1-4-1,-3-2 7,3 2 1,0 0 0,2 0 0,1 1 3,11-3 0,3 1 4,12 0-5,11-3 3,7 0 2,19 0 7,14 0 13,11 0 4,18 0-14,17-3-11,19 0-4,13 3 4,9 0-6,6 0-7,-3 0-18,-2 0 2,-13 0-2,-19 0 2,-18 0-28,-19 0-3,-23 0-3,-18 0 19,-18 0-12,-14-7-35,-10 7 19,-12-4 52,-9 4 14,-2 0 55,0 0 58,-5 0-13,-13 0-25,-1 0-22,-4 0-23,-1 0 1,1-4-7,8 4-10,3 0-5,10 0-5,2 0-4,0 0-12,0 0-25,0 0-29,0 0-7,0-4-18,7 2-97</inkml:trace>
  <inkml:trace contextRef="#ctx0" brushRef="#br0" timeOffset="2407.0779">8205 16749 520,'0'0'161,"0"0"-71,0 0-25,0 0-2,0 0-16,0 0-13,0 0-6,-29-6-9,27 6-6,2 0-3,0 0-4,0 0 5,8 0 0,32 19 4,20-1 18,26 4-9,20-4-7,10-1-9,2-6-6,0-3 2,-7-4-4,-10-4 2,-15 0-2,-14 0-6,-19 0 0,-17-4 0,-12 0 2,-8-5 4,-5 8 0,-5-4 1,0 2 1,-4 3-2,-2 0 1,0 0 0,0 0 0,0 0-1,0 0 2,0 0-2,0 0 0,0 0-2,0 0-3,0 0-2,0 0-3,0 0-5,0 0-6,0 0 1,-5 0-14,-4 0-18,0 0-21,-2 0-24,-2 0-29,-3 0-62,-2 0-144</inkml:trace>
  <inkml:trace contextRef="#ctx0" brushRef="#br0" timeOffset="8989.0247">15619 12246 11,'0'0'169,"0"0"-144,0 0-11,118 24 43,-64-16 23,8 0-48,7-3-12,12 1 5,10-1-6,11 1-4,8-4-14,0 0 12,-2 0-9,-10-2-1,-9 2 10,-11 2 2,-8-2-2,-20 0 2,-14-2-7,-14 2 8,-11-2-2,-6 2-7,-5-2-7,0 5-4,0 1-34,0 1-48,0 3-52,-14-2-142</inkml:trace>
  <inkml:trace contextRef="#ctx0" brushRef="#br0" timeOffset="10841.9892">11773 13508 159,'0'0'30,"0"0"-25,0 0 11,0 0 51,0 0-36,0 0-14,121 0-2,-99 0 1,-1 0 15,-3 0-14,3 0-8,0 0-1,-4 0-5,1 0-3,0 1-1,2 1 1,-2 1-1,-3-2-4,-1-1-17,-1 0-1,-3 0-18,3 0-13,-3 0-16,-1 0-65</inkml:trace>
  <inkml:trace contextRef="#ctx0" brushRef="#br0" timeOffset="46468.8847">2119 15611 39,'0'0'11,"0"0"-2,0 0 25,0 0-3,0 0-12,0 0-8,0 0 9,0 0 1,0-13-4,0 13-4,0 0 1,0 0 9,0 0 2,0-1 2,0 1-4,0 0 0,0 0 6,0 0 4,0 0-5,0 0-4,0 0-9,0-4-8,0-1-3,0 4 3,0-3-2,-4 4-1,-2-3 0,-8 3-4,1 0 1,-3 0-1,-2 0 0,-2 13-1,-2 5 1,0 8 0,2 2 1,1 11 0,4 0 2,9 7-3,4 0 3,2 0-2,0 0 1,15-1-1,14 1 5,2-2-4,7 0 0,5-4 2,-4 0-1,3 0-1,-6-4 2,-5-10-4,-11 3 3,-1-12-2,-9-3-1,-3-1-3,-4-6 1,-3-1 0,0 3-5,0 1 1,0 2 5,-5 6 1,-13 0-2,-6 8 4,-1-2-2,-4 2 0,0 5 2,0-8 0,2-1 0,8 0-2,-2 0 1,7-4 0,6 0 0,6 1 0,-1 7-1,3-1 0,0 8 1,0-1 3,0-3-4,7 0 1,2 1 1,0-2 7,2 2 2,1-8-10,-2 0 8,0-3-7,1-6 6,-5-3-1,-1 2 8,1-8-1,-4 2-7,0-6-1,-2 5-3,0-5 0,0 0-3,3 0 0,-3 0 0,0 0 2,0 0-2,0 0-8,0 0-9,3 0-14,1 0-24,-2-15-72,5-11-288</inkml:trace>
  <inkml:trace contextRef="#ctx0" brushRef="#br0" timeOffset="47758.6161">8475 16625 57,'0'0'431,"0"0"-421,0 0 8,0 0 31,195 8 31,-95-8-18,19 0-16,10 0-15,4 0-12,-8 0-8,-16 0-3,-22 0-4,-14 0-1,-17-6 1,-11 2 0,-10 0 3,-12 4 14,-10 0 2,-4-4-4,-7 4 2,-2 0-2,0 0-4,0 0 2,0 0-9,0 0-5,0 0-3,0 0-3,0 0-9,0 0-7,0 0-12,0 0-15,0 0-23,-5 0-37,-10 0-53,0 0-75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7T11:49:44.11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374 11315 636,'0'0'67,"0"0"2,0 0-15,0 0 1,0 0 10,0 0-13,0 0-11,0 0-11,56 0-9,-29 14 7,6 0 1,3 0-9,1 5-4,4-3-2,1 0-4,4-1-6,2 2-1,3-6-1,2 0-2,5-5 0,6-2-2,11-4 2,2 0 0,8 0-8,4 0 2,3-4-3,-1-5 3,-8 3-2,-12 0 2,-13 5-1,-16-1 3,-9 2-3,-4 0 7,-8 0 1,-2 0 0,-7 0-2,-4 0 1,-6 0 0,-2 0 2,0 0-2,0 0 0,0 0-2,0 0-4,0 0-16,0 0-25,0 0-30,0 0-56,14 0-73,6 0-126</inkml:trace>
  <inkml:trace contextRef="#ctx0" brushRef="#br0" timeOffset="689.8787">7017 11432 476,'0'0'86,"0"0"-40,0 0-17,0 0 12,0 0 30,0 0-16,145 24-15,-45-24-21,29 0 0,29 0 4,23 0 5,12 0-25,8 2-3,-5-1-4,-13 6 3,-23-3 1,-22 0 0,-24 2-1,-22-4-1,-17 0 1,-19-2 2,-18 0 2,-16 0-1,-15 0 2,-5 0 4,-2 0 18,0 0 5,0 0-3,0 0-6,0 0-2,0 0-1,-2 0-1,-3 0-8,1 0-3,2 0-2,2 0-5,0 0 1,0 0-1,0 0-6,0 0-2,0 0 3,0 0-5,0 0 6,0 0 0,0 0-1,0 0 3,0 0-1,0 0-1,0 0 1,0 0-7,0 0-8,-2 0-11,-8 0-10,-3-6-45,-5 2-52,3 2-97</inkml:trace>
  <inkml:trace contextRef="#ctx0" brushRef="#br0" timeOffset="4644.7432">11274 11444 677,'0'0'16,"0"0"-16,0 0-4,0 0 4,0 0 3,0 0 0,0 0 3,-29-12-4,29 12-2,0 0 5,7 0-3,7 0 11,8 0 12,14 10 11,20 1-11,21 2-4,25 1 11,21-1-6,13-6-14,9 1-9,4-4-4,-2 0 1,-4 0-1,-10-2 0,-8 2-7,-19-4-1,-20 0 4,-24 0-5,-26 0 8,-14 0-1,-15 0 3,-7 0 5,0 0-2,0 0 10,0 0-1,0 0 3,0 0-6,0 0-9,-9 0-2,-6-4-14,-4 0-52,-10 2-80,-8 2-115</inkml:trace>
  <inkml:trace contextRef="#ctx0" brushRef="#br0" timeOffset="9038.1196">2240 13600 423,'0'0'20,"0"0"-11,0 0 20,0 0 17,0 0 6,0 0-32,0 0-8,-88-36-6,88 36-6,0-3 1,0 3 29,0 0-30,0-2-4,0 2-2,0 0-2,0 0 0,0 0 8,9 0 1,5 0 4,4 12-5,0-1 2,2 3 2,0-2-1,-2-1-1,1 2 1,0-1 0,1-3 0,-5 0-1,-1-3-1,-3-1-1,-5-1 4,-4-1-4,1-1 2,-3 0-2,0 1 1,0 6 0,-5 0 10,-17 6 7,-6 4-5,-10 2-8,-1 8-2,-5 0-1,-6 3-2,-2 1 0,-3 0 3,0 3-3,4-2 0,5 1 0,7-5 0,8-1-3,9 0 2,3-3-1,5 0 2,4 4-2,6 0-3,4 2 5,0 0-2,2-2-4,18-2 6,7-3 0,7-3 3,1-4 0,3 0-2,-5-3 5,-6 3-5,-4 3-1,-6-4 0,-5 4-1,-2 0-3,-1 0 4,-2 3 0,-7 2 0,0-2-1,0 4 2,0 0-1,-9 9 0,-6-6-1,-6 8 1,2 1 0,2 0 2,9-1-1,4 3-1,-1-5 2,5-1 2,0-2 0,0-8 0,5 2-4,10-6 4,3 0-3,9-3 1,3-5 0,9-6-2,5-7-27,10-1-69,8 0-79,9-6-249</inkml:trace>
  <inkml:trace contextRef="#ctx0" brushRef="#br0" timeOffset="9885.1919">9062 14526 473,'0'0'80,"122"4"-54,-30 0 15,11-4 33,5 0-19,0 0-8,-4 0-18,-8 0-15,-11 0 8,-14-10-3,-9 2 3,-10 0-5,-10-1-1,-9 3-5,-8 3-4,-7 2-4,-12 1-2,-1-3-1,-5 3-1,0 0-6,0 0-27,0 0-57,-13 0-49,-14 0-122</inkml:trace>
  <inkml:trace contextRef="#ctx0" brushRef="#br0" timeOffset="11356.2648">7400 15852 902,'0'0'80,"0"0"-57,-43 120-11,43-76 13,30-8 12,16-8 19,24-2-4,19-8-20,20-6-8,17-6-10,9-6-5,-4 0-8,-17 0 3,-18-11-1,-19 4-3,-17-3 3,-12 2-1,-13 4-1,-8-2-1,-12 2 0,-11 4-1,-2 0-3,-2-5 2,0 2-11,0-5-4,-12-2-15,-11-8-16,-2 4-16,2-2-39,0 2-84,12 0-172</inkml:trace>
  <inkml:trace contextRef="#ctx0" brushRef="#br0" timeOffset="14727.4846">21943 14736 217,'0'0'222,"154"-9"-191,-63 3-13,0 3 22,-2 3 17,-4 0-15,-9 0-13,-9 0-21,-14 0 7,-11 0 1,-13 0-7,-10 0-4,-9-2-3,-5 2-2,-3-2 3,-2 2-2,0 0-1,0-2-20,0 2-36,-13-4-17,-14 0-70,-6 2-212</inkml:trace>
  <inkml:trace contextRef="#ctx0" brushRef="#br0" timeOffset="17790.5193">21698 16405 325,'0'0'75,"0"0"-59,0 0 44,0 0 29,0 0-16,0 0-16,0 0-22,-114-31-5,103 22 6,-1-4 8,6-1-3,4-3-20,2-6-17,0 1 3,0-6-2,15-2-5,7 2 2,3 2 2,4 8-4,7 3 1,9 8-1,5 7 0,4 0-1,0 0-1,-6 0-1,-5 18 3,-7 4-2,-7 0-2,-12 10 1,-7 4-7,-10 12 9,0 11-1,-17 3 3,-14 2-1,-4-2 4,-5 0-4,1-10 1,-1 3 2,5-10 3,6 4 3,6-5 1,8 0 1,8-2 1,7-3 0,0 3-5,0-3-3,20-4 0,5-3-2,0-5 0,4-4 0,-2-7 1,-4-6-3,2-3-1,0-7-10,4 0-21,4 0-32,3 0-46,-5-3-42,-7-1-78</inkml:trace>
  <inkml:trace contextRef="#ctx0" brushRef="#br0" timeOffset="18347.442">21794 17740 131,'0'0'371,"0"0"-324,0 0-36,0 0 35,0 0 21,0 0-24,-17 44-30,17-30-4,0 5 1,0-7-3,14-3 6,-3 1 2,5-2 3,-3-3-5,2-5 1,-1 0-3,3 0-2,2 0 6,-1-5-3,-1-13-3,4-8-5,-4-2 5,-3-2 7,-3 7-4,-7 2 0,-4 7 1,0 4-13,0 3 3,-20 2-3,-6 5 4,-6 0-1,-1 0-3,2 12 0,2 2-1,8 0-2,4 8 1,5 0 0,8 0-2,2-4 2,2 4-5,0-4-20,13-4-17,12 1-16,4-3-31,4-8-1,2-4-14,2 0 3,-2 0-58,1-9-78</inkml:trace>
  <inkml:trace contextRef="#ctx0" brushRef="#br0" timeOffset="60074.2991">19051 17911 80,'0'0'46,"0"0"-5,0 0-4,0 0 1,0 0 1,0 0 7,0 0-10,-10 0-7,8 0-11,0 0 4,2 0-1,0 0 2,0 0-8,-2 0 1,0 0 2,2 0 3,-3 0 7,1 0-5,0 0-4,2 0 4,-2 0-5,2 3 4,0 1-5,0 3-2,0 1-5,0 6-5,9 4 1,17 4 3,8 8-6,13-2 3,6 2 6,7-1-6,10-4 1,-4 1-4,1-8-3,0-4-1,-3-2 0,4-7-11,1-4 8,2-1-2,-5 0-1,-5 0 2,-5-10-4,-10 2 1,-5 4-2,-14 4 7,-12 0 2,-9-2 0,-6 2-5,2 0 5,-2-4-3,0 4 4,0 0-2,0 0 2,0 0-1,0 0-3,0 0-4,0 0-3,0 0-9,0 0-17,0 0-9,0 0-26,0 0-32,0 0-65,2 0-11</inkml:trace>
  <inkml:trace contextRef="#ctx0" brushRef="#br0" timeOffset="62714.388">20000 16601 233,'0'0'79,"0"0"-61,0 0 84,0 0-33,0 0-7,0 0 9,-36-22-5,34 22-10,-1 0-7,1-4 1,2 0-3,0 4-17,0 0-12,0 0-8,-2 0-2,0 0 1,2 8-5,0 19 6,2 15 0,21 6 5,12 10 0,11 4-5,12 6-4,12 6-1,3-2-5,10 0 0,3-1-2,1-7-10,-8-6-6,-10-5 1,-15-14-2,-13-7 10,-12-9 3,-13-11 1,-7-7 3,-9-5 2,0 0-31,2 0-56,5-14-73,1-18-39,4-8-150</inkml:trace>
  <inkml:trace contextRef="#ctx0" brushRef="#br0" timeOffset="63252.3808">20703 16585 334,'0'0'69,"0"0"-36,0 0-20,0 0-3,0 0 9,0 0-14,-2-2-5,2 2-2,0 0 2,0 0 4,0 0 11,0-4 10,0 0 1,0 4 3,0 0 14,0 0 11,0 0-13,-4 0-14,-5 0-12,-9 0-13,-1 0 9,-8 14-1,-7 8-5,-6 9 1,-13 10 4,-12 22-8,-15 17 0,-9 12-4,-9 2 2,-2 0-12,-1 1-9,5-15 4,14-6 2,12-14 4,20-12 7,11-12 4,13-4 5,8-9-2,5-5 4,8-10 2,3-8-9,2 4-5,0-1-9,4 3-23,21 7-47,4-3-64,2-2-184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7T11:51:14.39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125 7941 144,'0'0'87,"0"0"-36,0 0-29,0 0 29,0 0 3,0 0-20,0 0-17,0 0-2,-15-10 8,15 10 5,0 0 1,0 0-7,0 0-10,0 0-1,15 0 4,8 0 1,10 0-9,10 0 11,6 5-4,9 3-6,2 1-5,2-1-2,1-1-1,1 1 0,3-2 2,-2 0-2,0-1 2,-1 1-2,-6-2 0,-3 0-1,-1 0 0,0 0-1,-6 0 2,4-2 0,-5-2 0,1 3 2,-2-3-2,-2 2 0,-7 3-2,-5 0-1,-6 0-4,-7-3 5,-6 2 1,-2-4-1,-6 2 2,-1-2 0,-2 0 0,-2 0 0,0 0 2,0 0-2,0 0 0,0 0-2,0 0-3,0 0-35,0 0-35,2 2-51,0-2-163</inkml:trace>
  <inkml:trace contextRef="#ctx0" brushRef="#br0" timeOffset="809.3707">9936 8057 296,'0'0'98,"0"0"-76,0 0-10,0 0 19,0 0 2,0 0-27,27 10 40,12-2 10,19-7-13,22-1 6,23 0-12,14 0-9,16-9-8,6-5-10,2 2-3,-5 2-5,-11 4 5,-24 2 16,-30 0-6,-30 2-7,-22 0 1,-13 2 17,-6-2 12,0 2-10,0 0-20,0 0-10,0 0-1,0 0-3,0 0-5,0 8-33,0 8-37,0-2-74,0-6-86</inkml:trace>
  <inkml:trace contextRef="#ctx0" brushRef="#br0" timeOffset="1248.9822">13001 7913 397,'0'0'183,"0"0"-163,0 0 11,183 0 45,-103 0 6,5 0-58,1-3 0,0 0-8,5 3 13,0 0 5,3 0-11,-7 0-13,-12 0 2,-13 0 0,-14 0-5,-22 0-5,-10 0 0,-9 0-2,-5 0 2,-2 0-2,0 0 0,0 0-5,0 0-51,-7 0-76,-27 0-73,-14 0-199</inkml:trace>
  <inkml:trace contextRef="#ctx0" brushRef="#br0" timeOffset="2311.9638">5521 8959 147,'0'0'586,"0"0"-539,143-22-36,-64 10-5,9 5 14,5-2 6,4 7-16,-8 2-4,-15 0-6,-15 0 0,-18 0-2,-17 6 2,-9-1-1,-7-4-3,-6-1 4,0 0 1,-2 0 2,2 0 0,-2 0-2,0 0-1,0 0-1,0 0-31,0 0-31,2 2-43,3 3-56,3-2-66</inkml:trace>
  <inkml:trace contextRef="#ctx0" brushRef="#br0" timeOffset="3216.1407">9604 8953 500,'0'0'69,"0"0"-58,0 0 13,0 0 44,0 0-22,0 0-37,0 10-9,35-4 4,21 6 30,24-1 6,21 0-19,15 4-13,11-4-2,8 6-3,6-1-1,-4 0 0,-5 2-2,-14-2 1,-22-2 1,-22-7-2,-24 0 0,-21-5 0,-13 0 1,-7-2 0,-7 0-1,0 0 2,1 0 8,-3 0 6,0 0-6,2 0-7,-2 0-3,5 0-1,3 0-35,6 0-71,6 0-80,3 0-188</inkml:trace>
  <inkml:trace contextRef="#ctx0" brushRef="#br0" timeOffset="5286.5872">16381 9063 70,'0'0'388,"0"0"-359,0 0-24,0 0-5,0 0 35,0 0 19,0 0-29,119 56-3,-66-47 6,12 1-4,10 1 2,14-4-9,7-1-2,6-2-5,1-1 3,-1 0-7,1-1-1,-2 0-5,3-2 4,1 0-3,4 0 0,7 0 1,9 0 2,8 0-1,1 0 3,6 4-3,5 6 14,3 0 9,3 3-18,-5 0-2,-7-5-6,-12 2 1,-13-4 0,-14-5 1,-13 4 2,-14-5-3,-10 0-1,-12 0 1,-9 0 5,-9 0 3,-10 0 9,-5 0 1,-9-2-4,-3-1-2,-6 3 2,0 0-2,0 0-4,0 0-3,0 0-5,0 0-1,0 0-1,0 0-4,0 0-4,0 0-24,-8 0-5,-8 0-21,-4 0-37,-5 0-63,1 0-146</inkml:trace>
  <inkml:trace contextRef="#ctx0" brushRef="#br0" timeOffset="7176.1873">5136 10150 503,'0'0'42,"0"0"-36,0 0 5,0 0 62,0 0 17,181 12-27,-83-7-23,22-5-11,20 0-5,19 0 0,6 0-12,-1-3-5,-3-3-5,-17 4-2,-25 2 0,-30 0-4,-27 0-6,-24 0-2,-18 0 8,-14 2 2,-6-2 1,0 0 0,0 2 1,0-2 2,0 0-2,0 2 0,0-2 0,0 5-4,-1 3-6,-10 1-56,6 3-58,5-4-80,0-8-282</inkml:trace>
  <inkml:trace contextRef="#ctx0" brushRef="#br0" timeOffset="7784.8024">9269 10117 496,'0'0'64,"0"0"-62,0 0-2,0 0 14,181-30 31,-93 19-27,20-3-16,14 3-1,17 4 10,8 3 24,5 2-24,-8 2-4,-10 0-6,-19-1 1,-19-2 3,-18-1-1,-20 0 5,-20 0 6,-15 2 24,-17 0 13,-4 2-2,-2 0 0,0 0-15,0 0-12,0 0-10,0 0-11,0 0-2,0 0-3,0 0-6,0 0-34,-2 0-35,-11 0-73,1 0-117</inkml:trace>
  <inkml:trace contextRef="#ctx0" brushRef="#br0" timeOffset="8728.4802">17360 10193 646,'0'0'61,"0"0"-61,0 0 1,122-18 18,-42 10 45,27 3-26,27-1-10,15-1-8,13-4-3,2-3-9,-8 0-3,-17-3 0,-14 2-5,-17 1 0,-21 0 0,-21 4 4,-15-2 0,-12 4 9,-12 2 17,-10 2-2,-10 4-5,0-3-6,-7 2-6,0-1-6,0 2-5,0 0-2,0 0-2,0 0-20,-3 0-45,-8 0-27,-4 0-42,-1 0-64,7 0-221</inkml:trace>
  <inkml:trace contextRef="#ctx0" brushRef="#br0" timeOffset="21038.958">22112 8132 231,'0'0'11,"0"0"-10,0 0 10,0 0 49,0 0-6,0 0-25,0 0-10,-5-6-6,5 6 4,0 0-17,16 0 4,24 19 9,21 10 11,16 6-2,10 7-7,2 3-3,-4-1-7,-12-2 6,-10-4-4,-18-4-7,-12-2 0,-9-2 3,-8 1-3,-3-2-1,-6 5 0,-2 2 0,-5 5 1,0 3 0,0 1 1,-5 4 0,-14 1-1,-2-1 1,-3-4-1,-9-1 0,4-6 0,-8 1 3,-4-1-3,-2-3 2,2 6 1,6-1 2,10 6 3,12 1-6,13 3 1,0-5-3,9-5 0,18-4 7,0-6-7,-3-5 5,-2-3-1,-6-8 5,-3-2-1,-1-2 6,-2 0 6,6 2-8,2 0 0,0 1-5,-1-2-5,-1 1-2,-5 0 0,-3 0-1,-4 2-4,-4 0 1,0 0 3,0 3 1,-5-2 0,-8 6 3,-2-3-2,-2 0 0,-3-1 1,1-2 0,0-1-1,2-2 1,-1 0-2,-3-4 1,-2 2-1,-4-2 3,-10-1-3,-5-2 0,-9-2 0,-8-3-14,-15 0-30,-6 0-32,4-6-59,9-7-138</inkml:trace>
  <inkml:trace contextRef="#ctx0" brushRef="#br0" timeOffset="24358.8118">3755 8122 513,'0'0'25,"0"0"-10,0 0 2,0 0 28,0 0 0,0 0-25,0 0-12,-5 0 3,5 0 0,3 0-3,7 0-2,6 0 1,9 0 2,11 0 8,12 0-1,17 0 4,20-3-4,24-13 4,20-6 2,14 2-2,6 4-8,-9 7-12,-13 9-2,-15 0-15,-18 0-18,-17 0 6,-15 2 20,-14 1 1,-14-3 2,-8 0 5,-11 0 1,-5 0 2,-6 0-2,-4 0 2,0 0 2,0 0-4,2 0 1,-2 0-2,0 0 0,0 0-4,0 0-26,11 0-9,5 0-25,9-5-36,6-6-45,2-6-95</inkml:trace>
  <inkml:trace contextRef="#ctx0" brushRef="#br0" timeOffset="43011.3798">16032 7135 148,'0'0'207,"0"0"-170,149 18-12,-63-14 36,17-2-1,20-2-32,21 0-12,20 0-6,20 0-7,19 0-3,11 0-6,13 0-3,3 0 6,-8 0-4,-19 0 7,-20 0 11,-34 0 3,-24 0-5,-27 0 0,-25 0 0,-18-2 6,-16-5 3,-12 4-2,-7 0 8,-9 1-5,-3 1-4,-4 1 0,-2 0-1,-2-3 0,0 3-5,0 0-2,0 0-2,0 0-5,0 0 0,0 0-1,0 0-4,0 0 5,0 0 0,0 0 0,0 0 0,0 0 2,0 0 1,0 0-1,0 0 6,0 0 3,0 0 2,0 0-1,0 0-3,0 0-5,0 0 2,0 0 0,0 0-1,0 0-2,0 0-1,0 0-1,0 0 3,0 0-2,0 0 0,0 0 0,0 0 0,0 0 1,0 0-2,0 0-1,0 0 1,0 0 0,0 0-1,0 0 1,0 0-1,0 0 0,0 0 0,0 0 1,0 0-1,0 0 3,0 0-3,0 0 0,0 0 0,0 0-1,0 0 1,0 0 0,0 0 0,0 0-2,0 0 2,0 0-1,0 0 1,0 0 1,0 0-1,0 0 0,0 0 0,0 0-2,0 0 1,0 0 1,0 0 0,0 0 0,0 0-2,0 0-5,0 0 5,0 0-4,0 0-3,0 0-2,0 0 2,0 0 2,0 0-4,0 0-5,0 0-4,0 0-19,0 0-10,-2 0-3,-10 6-52,1 3-69</inkml:trace>
  <inkml:trace contextRef="#ctx0" brushRef="#br0" timeOffset="53964.2506">3180 11937 109,'0'0'206,"0"0"-117,0 0-48,0 0 0,0 0 1,0 0-12,0 0-23,-3 0 3,3 0 11,0 0 5,0 0-2,0 0-3,0 0-8,0 0 0,0 0-2,0 0 1,0 0-6,0 0 2,19 0 0,5-2 4,10-2 2,8-1-1,5 4 2,8-2-3,13 3-3,5-1-3,14 1-1,2 0-3,2-2-2,5-2 0,8-2 0,15-2 0,16 0 1,17 4-1,5 0 0,3 4-1,-1 0 1,0 0 1,3 0-1,4 4 0,-4 0 1,-1-4 0,-6 0-1,-7 0-3,-7 0 3,-6 0 1,-12 0 0,-15-4-1,-13-4 0,-20 2 1,-17-3-1,-16 7 1,-13-5 0,-6 1 4,-6 2-1,1-2 17,3-1-1,-2 4 0,-1-2-2,-1 0-4,-3 0-7,1 4-1,-5-2-4,1 2 1,-5-1-2,2 2 3,-2-2-1,3 0 1,0 2 1,0-2-1,0 0-3,-1 2 3,-1-3-2,0 2 0,0-2-2,-3 2 4,3 1 1,-5-2-3,2 2-1,-2 0 0,-2 0-1,3 0 0,0 0 0,-3-2 0,0 2-2,0 0-10,0 0-31,4 0-69,4 0-64,5 0-240</inkml:trace>
  <inkml:trace contextRef="#ctx0" brushRef="#br0" timeOffset="57152.02">10499 11767 242,'0'0'82,"0"0"-37,0 0 22,0 0 3,0 0-10,0 0-19,-6 0-2,6 0 4,0 0-7,0 0 1,0 0-4,0 0-7,0 0-7,0 0-6,0 0-7,0 0-3,13 0-2,22 8 5,19 0 19,17 2-2,9 2-10,5-1-10,-5 1 0,-2 1-1,-11-1-1,-9-1-1,-14-4 0,-13-2 0,-10 0 1,-10-5-1,-6 2 10,-3-2 4,-2 0 0,0 0 2,0 0-3,0 0-4,0 0-1,0 0-3,0 0 1,0 2 3,0 0 4,0-2-1,0 0 1,0 0-2,0 0-2,0 0 0,0 0-5,0 0 0,0 0-1,0 0 0,0 0-1,0 0 0,0 0-1,0 0 1,0 0-1,0 0 0,0 0 0,0 0-1,0 0 1,0 0-1,0 0 1,0 0 0,0 0 0,0 0-1,0 0 3,0 0-2,0 0-1,0 0 0,0 0 1,0 0-1,0 0 0,0 0 0,0 0 0,0 0 0,0 0 0,0 0 0,0 0-1,0 0 0,0 0-1,0 0 1,0 0-2,0 0-1,0 0-5,0 0-10,0 0-23,0 0-37,0 2-48,0 2-59,0 0-215</inkml:trace>
  <inkml:trace contextRef="#ctx0" brushRef="#br0" timeOffset="59281.9947">14040 11972 395,'0'0'77,"0"0"-43,0 0 13,0 0 13,0 0-7,0 0 34,153 4-9,-63-4 2,10 0-24,5 0-9,-3 3-10,-8-3-15,-12 2-5,-9 0-4,-12 2-4,-17-2-7,-11 2 0,-17-2 1,-9-2-2,-5 2 0,-2-2 5,0 0 0,0 0 4,0 0-5,0 0-2,0 0-3,0 0-7,0 0-20,0 0-25,0 0-39,0 2-52,0 2-45,0 1-147</inkml:trace>
  <inkml:trace contextRef="#ctx0" brushRef="#br0" timeOffset="62689.3846">4384 12733 488,'0'0'53,"0"0"-7,0 0-27,0 0 26,0 0 15,0 0-17,0 0-20,90-96-2,-74 87 7,-3 3 2,2 3-6,-1 0-8,4 1 7,1-1-6,6 3 1,0 0-2,0 0-8,-3 0-3,7 3 7,3 8 0,10 3-5,14 5 0,14-2 2,20 3-1,19-1-3,29-2-1,24-1 0,17-4 0,10 0-2,-2-4-2,-6-2-3,-9-2 2,-14 0 0,-13-4 0,-18 0-2,-21 0 3,-16 0-1,-26 0 1,-19 0 0,-19 0 3,-14 0-3,-8 0 1,-4 0 1,0 0 2,0 0 0,0 0-1,0 0-3,0 0 0,0 0-3,0 0-13,9 0-34,9 0-28,13 0-6,11 6-33,12-2-77,10 1-142</inkml:trace>
  <inkml:trace contextRef="#ctx0" brushRef="#br0" timeOffset="63310.2792">8804 12937 433,'0'0'62,"0"0"-59,0 0 18,0 0 48,0 0-14,0 0-13,97 0-3,-16 0-5,28 4-4,29 1-10,33-1 6,33 4 51,22 2-50,13 4-16,-7 0-3,-14 0 4,-17-2-9,-29-1 4,-30-4-2,-35-6-2,-40-1 5,-32 0 6,-23 0 10,-10 0 26,-2 0 11,0 0-20,0 0-15,0 0-4,0 0-3,0 0-8,0 0-9,0 0-2,0 0-3,0 0-15,0 0-19,0 0-23,0 0-26,2 0-37,13 0-42,12 0-16,4 0-136</inkml:trace>
  <inkml:trace contextRef="#ctx0" brushRef="#br0" timeOffset="63894.0483">12143 13030 546,'0'0'109,"0"0"-76,0 0 27,0 0 36,0 0-29,0 0-39,31-10-14,23 8 8,24 2 8,29 0-9,38 0-10,40 0-4,33 18 13,27 6-6,3 5-10,-8-8-3,-21-1 1,-26-6 2,-23-5-3,-28-4 4,-24-5-2,-31 0 2,-35 0 3,-28 0 4,-15 0 15,-9-2 15,0 0-7,0 2-20,0-1-5,0-2-9,0 1-1,0-2-8,0 0-37,0 0-32,0 1-62,9-3-115,26-1-364</inkml:trace>
  <inkml:trace contextRef="#ctx0" brushRef="#br0" timeOffset="64795.2599">15224 13050 563,'0'0'94,"0"0"-88,0 0 26,0 0 25,0 0-32,0 0 4,126 0 18,-46-6-4,27-4-14,27-2 8,30-4-8,31 0-2,13 0-15,18 0-7,3 5-5,1 4 0,-3 4 0,-4 3 8,-14 0 9,-24 0-6,-31 0 7,-38 3-5,-41-3 0,-32 0-10,-19 0 2,-14 0 15,-6 0-6,-2 0-3,-2 0 2,0 0 4,0 0 1,0 0-4,0 0-11,0 0 2,0 0-5,0 0 0,0 0 0,0 0-3,0 0-1,0 0-16,0 0-24,-9 0-32,-7 6-40,-11 6-34,-4 0-75,-6 2-318</inkml:trace>
  <inkml:trace contextRef="#ctx0" brushRef="#br0" timeOffset="67134.6741">5437 14329 328,'0'0'32,"0"0"-27,0 0-5,0 0 37,0 0 4,121 44-11,-92-40-11,-6-2-10,2 1 5,-7-2 2,0-1-2,-2 4 14,-1-1-6,3-2 3,5 5-3,8-4-7,4 2-7,12-2 2,11 1-4,8-3-2,11 0-3,8 0-1,1 0-5,3 1-13,4-1-17,-1 5 21,6-4 14,3 3 0,-1-1 1,11-3 0,12 0 0,12 0 4,13 0 8,1 0 8,-5 0-12,-3 0-9,-8 0 0,-8 0-5,-7 0 0,-6 0 0,-5 0 5,2 0 1,2 0 4,7 0 13,7 0 10,4 0 3,1 0-15,-7 0-16,-8 0 0,-8 0-7,-5 0 4,6 0 3,3 0 0,7-3 0,7-2 0,4-4 13,1 3 7,-9 3-16,-12 3-4,-10 0-3,-8 0-5,-6 0-1,0-5 6,-1 4-1,1-6 4,6 1 3,5-3-1,5-1 15,5-1-10,1 5-6,-4-2 0,-3 2-1,-2 0 0,-5 0 0,5-4 0,5 4 3,2-4-2,11 0 1,9 0 4,8 2 11,3 5 16,-7-2-13,-12 4-18,-17 1-1,-15-3-1,-12 1-3,-15 0 3,-12-2 3,-12-2 0,-8 2 3,-5-2 27,-7 2 3,-6-1-9,-6 3-1,0-1-5,-2 1 0,0 2-4,0-1-4,0-2-10,0 3 2,0-2-5,0 2-8,0 0-26,0 0-41,-6 0-65,-8 0-93,0 0-353</inkml:trace>
  <inkml:trace contextRef="#ctx0" brushRef="#br0" timeOffset="78145.3002">3229 14985 255,'0'0'484,"0"0"-476,0 0-8,0 0-9,-29 156 9,-2-49 22,-7 5-10,-5 1-12,1-15 0,2-10 3,5-16-1,8-18-1,5-10-1,5-18 1,8-12 0,6-10 3,0-4-1,3-8 19,0-28 49,0-18-61,9-22 3,20-25-3,9-17-5,9-16 1,4 1-6,0 13 1,-6 26-1,-16 32 1,-12 30 3,-10 20-4,-5 12-2,1 12-11,6 28-25,2 24 34,5 16 4,-3 13 4,1 5-3,-6 1-2,-8-5-39,0-15-113,0-13-192</inkml:trace>
  <inkml:trace contextRef="#ctx0" brushRef="#br0" timeOffset="78603.3724">2946 15454 653,'0'0'44,"0"0"-44,0 0 0,177-117 2,-109 92-1,-3 11 0,-15 2 0,-11 10-1,-17 2-1,-2 2-5,-7 28 6,3 6 6,-7 12 17,-2 6 2,-7-4 12,0-2-17,0-7-8,0-10-9,0-8-2,0-9 5,0-7-6,0-7 0,0 0-2,7 0 2,9-13 25,12-19 26,1-8-8,6-3-16,4 1-2,-8 10-6,-5 10-3,-8 11-9,-7 8-6,-4 3-1,4 0-5,2 0-5,5 11 5,3 12 3,-4 1 1,-2 4-3,-5-1-7,-2 1-110,2-6-115,1-9-253</inkml:trace>
  <inkml:trace contextRef="#ctx0" brushRef="#br0" timeOffset="78978.3851">4042 15320 582,'0'0'92,"0"0"-91,0 0 12,0 0 33,0 0-5,0 0-23,27 113 6,-27-88-8,2-10-9,-2-5-4,0-7-2,2-1 0,0-2 1,4 0 4,2 0 9,9-15 42,12-17-14,8-1-24,-4 4-8,1 6 6,-13 10-15,-5 11-2,-5 2-7,1 0 1,1 0-4,3 9 10,-3 9 3,1 5 2,-8 9-3,1-7 3,-3 7-2,0 4-2,1-4-1,-3-1-12,3-5-118,-1-13-111,7-4-213</inkml:trace>
  <inkml:trace contextRef="#ctx0" brushRef="#br0" timeOffset="79849.9551">4575 15326 595,'0'0'111,"0"0"-99,0 0 30,0 0 27,0 0-28,0 0-21,0 124-1,0-101-7,2-8-8,7-5 0,-1-4-4,4-6 7,3 0 2,1 0 3,6-6 4,1-15 15,-2-10 3,1 8-15,-5 0 0,-9 10-9,-3 10 0,-5 3-10,0 0-2,0 0-2,0 0 0,3 0-3,3 16-1,7 8 8,8 6 1,6-1-1,4 0 0,8-3-59,7-3-71,4-10-50,0-8-31,-8-5-44,-7 0 55,-12-18 200,-7-14 11,-6-3 209,-1-1-30,-2 1-88,-2 8 1,-5 10-33,0 12-8,-5 5-21,-17 0-29,-5 22 1,-2 5 5,4-6 0,10 1 2,6-4-12,7-4-4,2-10-4,0 2-4,4-6 3,16 0 1,5 0 15,0-1 0,1-12-2,-4 3-1,-4 3-6,-7 7-5,-2 0-1,0 0-6,0 0-7,2 11 5,5 3 8,1 0 0,6-1 3,10-8 2,8-5-5,7 0-5,6-5-6,-2-22-4,-2-7 9,-5-10 6,-5-6 7,-4-8 5,-7-6 13,-7-2-1,1-7-8,-8 7 21,-9 16-13,-6 12-8,0 16-5,-4 14-4,-9 6-1,-3 2-6,-5 10 1,0 24 0,-2 11 0,5 4 6,10 1-4,3-2-2,5-7-1,0-2 0,0 2-2,20-9-6,-2 2-54,4-5-73,1-8-76,4-7-229</inkml:trace>
  <inkml:trace contextRef="#ctx0" brushRef="#br0" timeOffset="80225.2361">6491 14985 696,'0'0'114,"0"0"-110,0 0 13,0 0 60,6 120 11,-1-57-36,1 5-27,-5-2-12,-1 0-10,0-5-3,0-7-4,0-10-48,-1-10-61,-3-16-57,2-10-42,2-8-34,0 0 46</inkml:trace>
  <inkml:trace contextRef="#ctx0" brushRef="#br0" timeOffset="80546.5059">6539 15477 151,'0'0'86,"0"0"20,83-136-2,-67 119 10,-7 9-10,-7 8-24,0 0-8,0 4-37,5 19 2,0 13 19,0-7-12,-1 3-21,3-8 6,-4-2-11,4-8-10,-5-6-4,0-4-2,3-4 4,3 0-2,7-10 8,10-15 5,8-12-8,1-1-3,-3 4-6,-8 12 1,-11 13-1,-8 9 0,-6 0-6,0 0-9,2 0 5,5 6-4,1 13 14,4 2 0,1-4-5,5 1-56,2-7-59,7-4-27,4-7-16,-4 0 24,-5-3-184</inkml:trace>
  <inkml:trace contextRef="#ctx0" brushRef="#br0" timeOffset="80981.4967">7158 15337 4,'0'0'209,"0"0"-90,0 0 10,0 0-2,0 0-42,0 0-43,23-88-28,-38 101 9,1 5 21,3 4-14,5 0-17,6-3 0,0-2-8,0-3-5,2-5-1,15-6-3,8-3-8,6 0-11,5-7-1,5-16 14,1-9-4,-5-1 13,-3 5 2,-12 11 6,-11 5 0,-6 10-2,-5 2-1,0 0-4,0 0-9,0 8 9,0 6 27,0 8-9,7-7-3,1 2-5,6-1 6,-1-6-5,3-3 8,4 0 2,2-7 2,3 0 2,-4 0 5,0-11 17,-3-10-8,-5-4-9,-2 0-5,-6-1-10,-5 8-8,0 0-7,-16 1-3,-17 6-7,-11 3-36,1 8-43,5 0-51,13 4-71,17 11-247</inkml:trace>
  <inkml:trace contextRef="#ctx0" brushRef="#br0" timeOffset="81745.3719">7694 15193 645,'0'0'130,"0"0"-121,0 0 33,0 0 37,0 0-42,0 0-22,15 87-12,-12-83-2,-1-1 1,1-3 2,-1 0 1,2 0 5,7 0 2,9-11 31,7-7-29,1-4-10,0 8-2,-9 1-1,-7 9-1,-3 4 0,-1 0 0,-1 0 0,7 0-1,-1 7 0,1 7 1,1 0 0,-3-2 0,-2-2 1,-1 0 1,3-2-2,-1-8 3,4 0 1,5 0 1,5 0 2,6-17 0,2-6-7,3 1 1,-1-5 1,-6 8-2,-4 6 0,-7 3 0,-5 8-2,-2 2-2,3 0-2,1 0 3,3 0-1,5 5 4,1 2 0,7-3 2,5-2-1,4-2 0,-2 0-1,-1 0-2,-3-13 1,0-6-1,-8-3-1,-4-2 3,-8-2 4,-9 4-4,-5 4-9,-5 5 0,-24 9 0,-9 4 2,-2 0 2,0 23 3,5 5 0,3 4 1,8 0 0,10-2-2,5-3 3,9-4 19,0 0 0,0-2 2,16-2-8,10-1-6,5-7 2,4 0-6,-2-5-3,-3-2-21,-2 0-26,-6 4-51,-6 2-133,-8 6-348</inkml:trace>
  <inkml:trace contextRef="#ctx0" brushRef="#br0" timeOffset="84634.6407">5684 15931 500,'0'0'95,"0"0"-91,0 0 12,0 0 54,107 109 0,-51-87-5,9-5-28,-3-3-6,-6-1-7,-14-3-7,-18-2-8,-13-3-6,-8-3 5,-3 3 13,0 9 3,-14 4-15,-24 14 13,-11-2 6,-7 7-13,-1-6-8,6 0-4,6-8-3,9-1 0,17-5-36,17-7-69,2-2-106,35-8-132</inkml:trace>
  <inkml:trace contextRef="#ctx0" brushRef="#br0" timeOffset="85121.4664">6484 16173 731,'0'0'83,"0"0"-66,0 0 21,0 0-10,0 0-26,0 0 5,-4 61-2,4-37-3,0 2-2,15-8-2,14 1 2,7-7 7,4-7 0,3-5-4,-6 0 5,-3 0-3,-12-8 4,-9-1 5,-5-1 12,-8-3 11,0-5 1,0 0-27,-21-4-7,-6-4 3,-2 2-4,0-6 1,-4-1 1,4-6-3,1-3-2,14-4 0,6 4-5,8-1 3,0 10 2,12 4 0,11 10-1,0 7-1,0 5 0,2 5 1,-1 0 0,0 6-2,1 16-3,-5 9 1,-9 4-1,-7 6 3,-4 3 3,0 2-2,-8-2 1,-9-4-27,-4-5-63,8-4-63,12-12-105,1-2-270</inkml:trace>
  <inkml:trace contextRef="#ctx0" brushRef="#br0" timeOffset="85473.3404">7023 15998 679,'0'0'106,"0"0"-63,0 0 44,0 0-39,0 0-48,0 0 0,-2 28 0,-4 0 3,1 5 1,1 4-4,4-9 0,0-3-2,0-8 2,4-3 0,9-4 5,1-5 2,-3-5 17,0 0 15,-2 0 8,0 0-3,0-15 6,-3-7 1,4-4-28,-4-3-7,-4 0-9,-2 3-4,0 2-2,-2 6-2,-20 0-1,-7 6-13,-3 1-26,-1 11-39,2 0-72,5 0-100,19 11-216</inkml:trace>
  <inkml:trace contextRef="#ctx0" brushRef="#br0" timeOffset="85700.1185">7438 15892 822,'0'0'161,"0"0"-116,0 0 17,0 0-51,0 0-11,0 0-8,13 81 8,-6-32 0,-5-9 4,0 0-4,1-8-16,-1-2-53,5-8-70,1-4-75,3-10-206</inkml:trace>
  <inkml:trace contextRef="#ctx0" brushRef="#br0" timeOffset="85975.6066">7864 15785 732,'0'0'136,"0"0"-54,0 0 6,0 0-42,0 0-44,0 0 2,-97 31-3,61-8 1,8 3-2,8 1-3,4-1 0,10-2-1,4 2 3,2-4-2,0 0-1,15 2 2,14-4 2,12 0 2,11-4-2,13-2-11,9 4-47,-1-5-60,-8 6-40,-16 4-244</inkml:trace>
  <inkml:trace contextRef="#ctx0" brushRef="#br0" timeOffset="86560.0564">5780 17195 643,'0'0'73,"0"0"-32,0 0 63,0 0-32,0 0-44,0 0-15,0 0 3,-76 0-9,-1 28-7,-31 16 0,-27 10 5,-26 12-5,-17 14-1,-13 7 1,-4-4 0,18 3-3,25-11 3,27-9 4,34-12-4,26-4-7,20-9-27,16-11-20,12-6-9,7-16 8,10-4-17,0-4-50,8-8-19,18-20-69</inkml:trace>
  <inkml:trace contextRef="#ctx0" brushRef="#br0" timeOffset="86856.8852">4241 17637 437,'0'0'129,"0"0"-32,0 0-4,0 0 12,0 0-41,0 0-27,-81 13-4,43 23-2,1 9-7,-4 4-7,10 1-6,11-10 1,9-9-4,11-5-4,0-6-4,9-2-5,25-6 5,12-8-2,18-4-7,21-8-35,15-24-69,14-8-122,5-9-334</inkml:trace>
  <inkml:trace contextRef="#ctx0" brushRef="#br0" timeOffset="87581.4187">6406 16802 447,'0'0'147,"0"0"-124,0 0 11,0 0 29,0 0-45,0 0 12,22 68 72,25-24-31,9 6-9,2-2-19,6-4-18,3-2-8,3-3 0,1-8-9,0-2-6,-4-3 5,-7-12-2,-7-2 0,-7-2-3,-11-10-2,-6 0 0,-3 0 0,8-5-15,2-18-19,-1-7-52,1-6 10,-5-5-3,-12-3-19,-7 8 15,-12 4 8,0 10 67,-15 8 8,-5 6 36,1 8-3,11 0-26,3 0-2,3 0 6,2 5 7,0 8 24,0 9 48,0 0-18,5 6-12,3 2 7,4-3-22,-3 0-3,-5-1-16,0 7-10,-4-3 1,0 1-8,-13 11-4,-22-7 1,-17 5-6,-12 4-18,-10-4-40,-2 5-66,1-10-84,1 2-220</inkml:trace>
  <inkml:trace contextRef="#ctx0" brushRef="#br0" timeOffset="88735.3759">3659 17020 208,'0'0'417,"0"0"-417,0 0 0,0 0 0,0 0 46,0 0-46,-9-80-6,9 80-21,0 20 10,0 14 17,3 2 17,7 4 16,4 1-7,6-10 1,7-5-1,10-3-3,13-9-8,6-10 2,2-4-14,-6-12 5,-7-20 2,-11-13 0,-12-1 0,-9-5 3,-6 9 28,-7 15-2,0 13-15,0 10 2,0 4-8,0 0-18,-2 22-5,-11 18 5,-4 18 1,7 6 6,8-1 0,2-1-2,0-3-2,4-7-3,11-3 2,1-12-2,-5-12-15,-5-6-40,2-10-38,-4-9-54,0 0-54,3-14-99</inkml:trace>
  <inkml:trace contextRef="#ctx0" brushRef="#br0" timeOffset="89306.2006">4214 17212 468,'0'0'135,"0"0"-82,0 0 30,0 0-20,141-79-21,-99 57-9,-7-9-12,-6 3-6,-8 2-3,-11-2-4,-5 6 17,-5 0-14,0 8-6,0 5-2,-9 7-3,-9 2-5,-7 0 0,-1 17-2,-3 13 7,2 2 0,9 4 0,9 0-3,9-5 2,0-5-7,19-7 2,14-2-1,11-13 4,6-4 3,0 0 5,2-16 1,-8-12 3,-6-8-1,-2-13 2,-3-5 3,1-4-4,-8 3-4,-3 11-4,-12 19 5,-9 11-4,-2 6-2,0 8-2,0 0-9,0 0 3,0 0 5,0 0-1,2 0-8,7 14-5,9 8 5,7 4 4,8-4 8,7 10 0,0-7 9,3 2-5,-8-5 8,-8-2 3,-8-3 0,-9-4 2,-10-5-6,0 6-4,0 4 7,-29 4-4,-11 4-10,-11-2-16,-1-1-93,6-9-113,5-2-286</inkml:trace>
  <inkml:trace contextRef="#ctx0" brushRef="#br0" timeOffset="90189.042">7511 16681 164,'0'0'690,"0"0"-628,0 0-58,0 0 35,0 0-11,0 0 16,-78 103-18,65-79-22,4-12 5,0-2-5,7-6 3,-1-4-2,3 0-1,0 0 6,0-8-4,0-16-6,3-6-12,10-2 7,7 1 4,-2 8 1,-2 6 2,-5 7-2,-2 10-3,0 0 0,4 0-11,5 24-2,6 6 16,1-3 0,0 1 5,-3-6-3,-7-10-1,-3-6 3,-6-6 2,-1 0 16,1 0 19,8-22 18,3-10-7,2-9-32,0-9-2,-7 2-11,-4 4-7,-1 8 0,-7 13-1,0 15-6,0 8-23,0 0-31,0 23-53,-7 15-83,7 2-70,0 1-323</inkml:trace>
  <inkml:trace contextRef="#ctx0" brushRef="#br0" timeOffset="90489.3618">7939 16736 508,'0'0'232,"0"0"-220,0 0 23,0 0 29,0 0-12,0 0-17,-49 112-22,63-90-8,5-11 7,8 0 3,0-7-5,2-4 5,2 0 25,2-15 19,1-14-11,-1-7-17,-4-8-3,-6-2 2,-7 1-16,-8 6-13,-8 12-2,0 10 0,-33 12-4,-25 5-38,-18 8-59,-14 28-35,4 4-88,8 5-298</inkml:trace>
  <inkml:trace contextRef="#ctx0" brushRef="#br0" timeOffset="97977.2239">15754 14408 649,'0'0'66,"0"0"-59,0 0 1,-108 162 40,72-93-18,1 0-21,4-3-2,4-11-3,9-19-3,6-18 0,8-13-1,4-5 5,0 0 30,0-27 36,0-23-8,11-25-63,12-5 0,6-2 9,4-10-9,3 6 6,3 1-6,-2 9 0,-8 18 2,-7 16 3,-10 18 14,-4 14 22,-6 10-29,5 0-12,7 1-4,6 32-7,12 15 9,2 14 2,0 8 0,-6 5-2,-3-1-6,-9-4-79,-10-15-101,-6-11-88</inkml:trace>
  <inkml:trace contextRef="#ctx0" brushRef="#br0" timeOffset="98450.2413">15700 14466 562,'0'0'74,"0"0"-60,120-63 7,-55 42-17,1 0-4,-1 1-6,-9 6-8,-9 2 14,-14 6-2,-11 5 2,-8 1 0,-6 0 2,3 0-1,1 11 6,3 13 7,3 6 17,-3 6-2,-1 1-9,-3-1 17,-2-6-13,-2-6-12,2-8 1,-5-10-6,-2-6-3,3 0 13,-1 0 52,10-6 17,4-22-12,10-7-49,-1-7-4,2 9-10,-4-2-3,-3 11 11,-5 8-8,-5 9-6,-5 7-1,-1 0-4,3 0-4,9 1-8,5 21 8,0 0 1,2 4 2,-3 3-12,-1-3-70,-10 0-83,-3-8-77,0-8-208</inkml:trace>
  <inkml:trace contextRef="#ctx0" brushRef="#br0" timeOffset="98846.0601">16863 14264 422,'0'0'249,"0"0"-193,0 0 2,0 0-19,0 0-13,0 0 3,75 51-14,-61-29 4,-5 0-2,-1-4-14,-3-8-1,-1-7 1,-2-2 2,1-1 2,2 0 6,1 0 1,7-14 6,7-14-7,5-5 4,2 0-6,2 2-4,-5 1 1,-4 16 3,-7 5-7,-8 5 2,-5 4-2,3 0-4,3 0-8,5 4-3,5 13 8,1 2 3,4 4 0,-1-2 1,-3-3 0,-1-4-2,-3-2-2,3-2-38,-1-6-72,4-2-25,0-2-42,-1 0-174</inkml:trace>
  <inkml:trace contextRef="#ctx0" brushRef="#br0" timeOffset="99650.9798">17470 14159 381,'0'0'178,"0"0"-64,0 0 10,0 0-46,0 0-43,0 0-21,6-6-12,-3 24 11,4 4 18,4-1-4,3-4-11,1-1-8,4-5-3,-2-8-2,1 0 2,5-3 1,0 0-5,4-5 4,0-15-3,-2-5 0,-1-2 0,-6 1 0,-2 8-2,-8 8 1,-3 5-1,-5 5 0,0 0-14,0 0-5,0 0 3,0 3 1,2 9 13,14 0-3,7-2 3,10-4-5,11-5 3,8-1-1,10 0-9,-2-3-23,-4-15-16,-12-9 15,-11 0 19,-11-4 19,-12 4 6,-8 9 2,-2 1-8,0 11-1,-23 6-15,-10 0 9,-3 0-3,1 9 10,15-1-1,9-1 1,6-2-6,5-2 0,0 0-14,5 1 12,13-4 8,9 2 12,-3 3-10,0 3-2,1 6 0,2 4-3,2 5-11,4-2 9,3-2 2,0-7 3,6-6 0,2-6 1,0 0 4,6-10-4,1-17 8,0-6 6,-2-7 10,-4-7 16,-9-4 18,0-10-15,-6-5-17,-2-6-8,-9 4-2,-13 10 7,-6 13-2,0 13-16,-6 10 4,-11 10-10,-4 6 7,1 6-4,-2 0 1,-2 8 5,1 21-3,3 10-3,7 14-3,4 6 4,7 8-2,2-1-1,0-2-1,13-6-23,18-5-87,11-9-61,10-10-84</inkml:trace>
  <inkml:trace contextRef="#ctx0" brushRef="#br0" timeOffset="100016.1054">19601 13258 634,'0'0'133,"0"0"-23,0 0-16,0 0-73,0 0-18,0 103 31,0-31 10,5 6-5,5 7-23,-5-1-10,-3-2-4,-2-4-2,0-8-37,0-9-108,0-16-85,0-13-78</inkml:trace>
  <inkml:trace contextRef="#ctx0" brushRef="#br0" timeOffset="100406.1895">19820 13747 623,'0'0'140,"0"0"-76,0 0-39,0 0-16,0 0 1,24 103 0,-17-64-1,-3-6-5,-2-7-4,0-8 2,0-10-2,1-5 3,1-3 3,8 0 6,4-9 10,10-19 18,3-12-15,4-10-7,-2-4 2,0 4-9,-4 7-4,-12 17 11,-5 13-6,-8 8 4,-2 5 1,0 0-17,2 0-5,5 17-8,4 12 13,2 6 4,0-1-4,1-2 4,-1-4-4,1-8-10,-3-4-61,5-9-28,12-7-46,9 0-63,5-13-234</inkml:trace>
  <inkml:trace contextRef="#ctx0" brushRef="#br0" timeOffset="100886.7401">20506 13537 324,'0'0'178,"0"0"-94,0 0 15,0 0-38,0 0-34,0 0-4,-106 139-8,106-101 3,0-3-18,0-4 0,16-5 0,11-12-5,9-4-8,9-10-2,5 0-13,2-10 7,-4-21 11,2-11 10,-10-3 5,-9 2 16,-11 11 12,-11 13-2,-9 11-14,0 8 7,0 0-20,-9 3-1,-9 17 2,3 4-3,6 2 4,7-2-2,2-1-4,0-2-1,11-2 1,14-3 6,6-3 3,4-11 11,3-2 2,-1 0 1,2-5 18,-3-23 14,1-10-15,-1-6-7,-7-5 0,-10 4-17,-11 6 7,-8 5-13,-2 8-10,-32 4-1,-11 6-11,-13 8-22,1 8-13,3 0-27,3 16-51,11 10-50,9 3-74</inkml:trace>
  <inkml:trace contextRef="#ctx0" brushRef="#br0" timeOffset="101690.4711">21251 13531 531,'0'0'391,"0"0"-300,0 0-46,0 0-44,0 0 5,0 0-6,-6 116 14,2-72-5,2-3-4,2-7-3,0-16-2,0-5 0,0-4-7,0-9 3,0 0 4,17 0 11,6-9 22,8-16-11,6-8-11,0-10-6,5 0-2,-9 9-2,-6 12-1,-14 11 0,-7 11-1,-6 0-2,6 0-10,0 5-2,3 18 11,9 3 4,1 2 1,6-5 1,4 2-1,2-7-1,3-8 1,-1-8 3,3-2-3,-3 0 3,1-10-2,0-10 1,1-5 2,-6 2-1,-7 5-3,-8 5 1,-10 9 1,-4 3-3,0 1-7,0 0-5,0 0-3,0 4 4,0 13 9,16 3 1,10 1 0,10-6 1,8 2 0,7-11-1,6-6-2,0 0 3,1 0 0,-2-23 0,-2-9 1,-4-9 3,0-12 1,-3-5-1,-5-6-4,-13 6 1,-14 6-4,-15 16 3,0 14-4,-13 12-1,-14 10 2,-8 0 0,-7 14 3,-1 22 0,3 8 4,4 6 2,12 4 4,11 2 1,10-2-4,3-4 1,7-1-1,24-3-3,7-10 7,2-2-5,3-14-2,-6-2 0,1-6-4,-5 0-31,-4 3-48,-9-4-111,-11 3-123</inkml:trace>
  <inkml:trace contextRef="#ctx0" brushRef="#br0" timeOffset="103496.0431">18195 15105 257,'0'0'189,"0"0"-139,0 0 9,0 0 48,0 0-45,0 0-30,0 0 4,-24-28-11,-1 24-6,-15 4-5,-14 0-13,-16 0 9,-12 10-7,-13 15 3,-14 4-5,-13 7 2,-15 4-2,-6 5-1,-3 1 0,-4 0-2,3 0-1,5 2-5,3 2-14,6-4 4,0 7 9,-4-8-4,4 4-10,4-5-2,1 0 4,5-4 19,1-3 2,9-6 1,13-1 0,5-6 0,12 7 4,0-9-5,7 4 1,7-2 1,6-2-1,13-5 0,5-3 1,9 3-2,5-7 2,8-1-1,6-4 0,4-3 1,8 4 3,3-6 2,2 0 4,0 0-5,0 0 0,0 0-6,0 0-2,6 0 2,15-13 5,5-6-1,8-4-4,1-6 4,1 1-3,-3-9 0,-4 7 1,-6 3 8,-5 4 10,-7 6 19,-5 8-9,-4 9 3,-2 0-13,0 0-16,0 0-4,0 0-13,-17 18 13,-10 13 5,-4 5-1,2 0 0,4-1-4,7-2 1,9-7-2,9-4 1,0-9-7,3 0 3,21-3 1,16-6 3,10-4 15,12 0-4,9 0-7,7-12-4,2-6-46,3-2-70,2-2-34,-4 4-90</inkml:trace>
  <inkml:trace contextRef="#ctx0" brushRef="#br0" timeOffset="105824.2371">18114 15102 496,'0'0'63,"0"0"-41,0 0 53,0 0-32,0 0-41,0 0 1,-21 6 7,-12 23-1,-17 16 7,-8 19-3,-13 16 6,-5 17-5,-10 1-1,-4 4-3,-6-2-7,0-2 2,0-4-1,7-5-3,5-6 2,6-6 0,9-5-2,9-2 0,6-2-1,10-11 1,5-7 3,8-10-2,5-7-1,4-12 1,3-3-1,6-5 1,5-4-2,3-5 1,2 0-1,3-4 0,0 0 1,0 0 2,0 0 5,0 0 2,0-8 4,0-14-9,0-10-1,5-8 0,6-8 2,2-7-1,1 2 0,-1 5-2,-2 11-2,-3 15 3,-6 12 0,-2 10 3,0 0 7,0 0-14,0 0-4,-7 19 3,-15 20 1,-5 16 1,2 2 1,10-8-2,13-12 0,2-14-1,0-7 1,19-3 3,15-8 7,11-5 9,13 0-5,11-7-8,5-22-6,3-9-22,-4-4-69,-1-10-48,-3-3-99</inkml:trace>
  <inkml:trace contextRef="#ctx0" brushRef="#br0" timeOffset="107569.2307">18160 15047 160,'0'0'63,"0"0"15,0 0 5,0 0-18,0 0-5,0 0 13,0-4 4,0 0-18,0 4-10,0-2-4,0 2-13,0 0-6,0 0-12,0 0 0,0 0-5,0 0-4,0 0-1,0 0 4,0 0 0,0 0 6,0 0 0,0 0-2,0 0-6,0 0-4,0 0-2,0 0 0,0 0-1,0 0 0,0 0 1,0 0-1,0 0 2,0 0-1,0 0 5,2 2 5,0 2 0,4 0 1,-5 1-7,5-3-1,-4-1 4,-2 2-7,0-3 0,0 0 2,0 3 2,0-3 2,0 0-3,0 0 5,0 0-3,0 0 1,0 0 0,0 0-2,0 0 2,0 0-4,0 0 0,0 0 0,0 0 0,0 0-1,0 0 1,0 0-1,0 0-1,0 0 3,0 0-2,0 0 0,0 0-1,0 0 0,0 0 1,0 0 0,0 0-1,0 0-1,0 0 1,0 0 0,0 0 0,0 0-1,0 0 1,0 0 0,0 0-1,0 0 0,0 0-1,0 0 2,2 0 0,-2 0 2,0 0-4,0 0 1,0 0 0,0 0 1,0 0-4,0 0 2,0 10-2,0 16-13,0 18 17,0 23 0,-13 9 2,0 8 1,-1 2-1,1-2 0,4-4-1,0-3-1,5-6 1,-1 0 1,3 1-1,2-5-1,0-3 2,0-2-1,0 0-1,0-8 0,0 4-1,0-1 2,0-3-2,0-4 1,2-2-14,-2-12 14,0-8 2,0-2-2,0-3 0,0-10 0,0-5-1,0-4 1,0-4 0,0 0 1,0 0-1,0 0 4,3 0-4,5-22 0,4-4 0,-1-6 0,-3-7-2,-3 2-4,-3-3-4,1 4 2,-3 10 4,0-1-14,0 13 8,-3 7 0,-8 1 3,2 6-1,-7 0 2,-1 10-1,-3 12 6,-1 9-2,8 4 1,5 1-4,8-4 5,0-5-4,0-6 5,17-3 4,10-5 4,2-4 6,2-3 11,1-6-10,3 0-10,-4-17-4,4-12-1,4-15-67,3-14-47,0 0-12,-1-5-86,-4 5-219</inkml:trace>
  <inkml:trace contextRef="#ctx0" brushRef="#br0" timeOffset="108926.7474">18249 14929 87,'0'0'49,"0"0"-23,0 0 9,0 0 16,0 0-20,0 0-17,0-11-1,0 11 7,0 0 29,0 0 3,0 0 3,0 0-2,0 0-3,0 0-19,0 0-12,0 0-6,0 0-8,0 0 0,0 0-3,0 0 4,0 11 15,4 5 13,5 1-22,4 10 5,7 5 8,7 2 9,11 13-9,10 0 3,13 12 7,10 5-13,12 7-5,6 4-3,7 1-3,2 1-3,2-1-6,7-2 4,0 3 1,-4-14 1,-17-5-3,-16-9-4,-15-13 6,-15-10-2,-4-4 14,-7-4-1,-2-8 5,4 3 0,4 0 10,10 1 2,2 0-14,-1 2-7,-1-2-3,-9-1-8,-7 0-1,-7-3-2,-7-2 0,-4 2 0,-1-5-1,-6-2 1,0 2 0,-1 0 1,-1-1 0,0-4-1,-2 0 0,0 0 3,0 0 2,2 0-1,-2 0 2,0 0 0,0 0 0,0-6 3,0-10-9,0-10-7,0 2 3,0-7 3,0 4-5,-9-3 3,-4 4 1,2 6 0,0 2 2,4 14 0,3 0 0,4 4-3,0 0 3,0 0-4,0 0-6,0 0 0,0 0-5,0 5 7,15 16 8,8 7 0,2-3 3,-2 2-3,2 1 1,-7-6-1,-7 0 0,-9-4 0,-2 1 0,0-6-3,-9 5 2,-26-1 0,-10-4-6,-11 1-53,-6-6-76,-5-8-68,5 0-126</inkml:trace>
  <inkml:trace contextRef="#ctx0" brushRef="#br0" timeOffset="110105.0494">18353 14916 142,'0'0'91,"0"0"15,0 0-4,0 0-43,0 0-10,0 0-2,-9 0-5,9 0 0,0 0-6,0 0-15,7 0-6,20 2 36,15 11-7,14 5-3,15 1-29,16 6 24,13 3-32,14-2 17,10 6-14,13 0 2,5 3 0,7 1-9,5-6 0,6 1 0,4-4 0,-2-6 8,-2 0-8,-8-4 1,-7-3-1,-7 3 0,-9 2 2,-7-2-2,1 5 0,-3 0 0,1-4 5,-8 4-5,-10-4 0,-10-8 1,-10 3 1,-16-11-1,-12 2 0,-13-2 1,-6-2 4,-9 0 7,-5 0 4,-3 0-3,-2 0 3,-3 0-3,-1 0-3,-3 0 2,-2 0-8,-4 0 3,-4 0-3,0 0-3,0 0 2,0 0 1,0 0-2,0 0-3,0-8-13,2-6-29,-2-3-14,0-7-37,0-6-27,-20-6 15,-9-4 10,-2-4 14,-3 8 22,5-1 40,5 16 19,4 3 16,6 7-4,6 8 15,6 3 17,2 0-10,0 0-19,2 0 4,20 14 54,12 14 43,8 10-62,5 4 27,-1 2-25,1 2-22,-7-2-13,-9-2-5,-10-3-11,-17 0-1,-4-3-3,-16 3 1,-28-3-2,-16-9-4,-19 0-45,-10-4-61,-11 0-12,-6-2-78,-2 0-184</inkml:trace>
  <inkml:trace contextRef="#ctx0" brushRef="#br0" timeOffset="112684.4989">15824 15163 572,'0'0'155,"0"0"-132,0 0-6,0 0-4,0 0-13,0 0-4,0 0 4,-29 121 10,-12-79 6,-3-4-12,5-6 2,7-10-4,8-7 2,13-8-2,7-3-1,4-4 7,0 0 0,0 0 27,15 0 12,22 0 28,13-3 1,6-8-44,2 4-22,-6-6-10,0 3 0,-5 0-57,-5 3-62,-8-2-69,-10-3-60</inkml:trace>
  <inkml:trace contextRef="#ctx0" brushRef="#br0" timeOffset="112897.3115">16163 15083 611,'0'0'142,"0"0"-12,0 0-7,0 0-78,0 0-45,0 0-11,13 76 11,-11-17 6,-2-1 0,0 3-6,0-7-21,0-5-119,0-12-32,0-12-3,12-6-162</inkml:trace>
  <inkml:trace contextRef="#ctx0" brushRef="#br0" timeOffset="113254.1765">16402 15146 565,'0'0'131,"0"0"-38,0 0-1,0 0-68,0 0-24,0 0-21,0 17 21,0 10 7,6 1 8,2 0-5,11-2-7,-4-7 2,8-4-1,-1-9 3,0-2 6,2-4-1,-3 0 21,-1 0-2,-2-18 0,0-10-3,-3-2 6,-1-6-11,-8-5-14,-4 7 2,-2 7-11,0 8-7,-20 5 1,-11 10-5,-5 4-12,-3 0-57,1 0-7,1 18-54,16 1-22,13-2-47,8-9-222</inkml:trace>
  <inkml:trace contextRef="#ctx0" brushRef="#br0" timeOffset="113476.2654">16892 14893 274,'0'0'420,"0"0"-327,0 0-19,0 0-71,0 0-3,0 0 0,21 82 0,-9-32 1,-3-4 4,-1 2-3,-3 1-2,0-8-45,-1-4-81,1-11-136,-1-12-111</inkml:trace>
  <inkml:trace contextRef="#ctx0" brushRef="#br0" timeOffset="113750.26">17132 14911 532,'0'0'164,"0"0"-69,0 0-7,0 0-76,0 0-7,0 0-5,-80 24 0,53-5 2,7-2-2,3 1-1,4-3-4,10 2 3,3-1-5,0 2 4,11 0 3,13 0 8,9-1 6,8-2 4,3-2-2,4-2-13,-4 1-3,-9 1-11,-8 2-100,-9 2-133</inkml:trace>
  <inkml:trace contextRef="#ctx0" brushRef="#br0" timeOffset="116156.4204">15822 16848 483,'0'0'319,"0"0"-256,0 0-28,0 0 45,0 0-43,0 0-37,0 0-7,-51-72-5,2 72-13,-7 22-1,3-4 9,11 0-10,15 0 27,15-10-2,12-6-2,0 2-1,0-4-10,27 4 15,11 5 4,7-7 9,2 4 0,-7 3 4,-9 1-6,-6 2-4,-8 1-7,-9 6 0,-4 4-6,-4 4 6,0-1 2,-19 4 1,-8-6 5,-4-2-8,-2 0-4,0-4-14,6-4-17,6-5 8,11-1 12,5-8-1,5 0 11,0 0 5,0 0-1,0 0-8,5 0 8,11 0 1,-1 4 12,3 6 6,-8 8-9,-1 4-4,-9 10-4,0 4 4,-4 4 5,-19 0-4,4-6-2,3-6 2,5-6 2,5-8 0,4-1-2,2-6-6,0-1-1,2-1-9,21-5 7,12 0-44,0-11-72,3-10-141</inkml:trace>
  <inkml:trace contextRef="#ctx0" brushRef="#br0" timeOffset="116397.2927">15978 16986 567,'0'0'188,"0"0"-104,0 0-20,0 0-64,0 0 5,0 0-5,0 106 22,-9-61-11,-2 1-7,0-2 2,0-9-6,4-4-45,4-7-60,3-12-16,0-2-68,5-10-141</inkml:trace>
  <inkml:trace contextRef="#ctx0" brushRef="#br0" timeOffset="116759.3016">16209 17030 320,'0'0'218,"0"0"-132,0 0 21,0 0-10,0 0-75,0 0-22,10-10 0,-10 30 10,-7 10 22,0-3-16,3 0-6,1-4-2,3-2-5,0-2 3,0-11-4,0 2 0,0-6-2,5-4 0,1 3 4,2-3 4,-2 0 7,5 0 6,1-15 18,-1-5-8,-3-6-6,-8 4-10,0-5-11,0 9-4,-8 1-4,-13 2-3,0 7 3,-2-2-7,5 10-32,-2 0-29,2 0-76,6 18-49,9 4-144</inkml:trace>
  <inkml:trace contextRef="#ctx0" brushRef="#br0" timeOffset="117008.9212">16564 17212 454,'0'0'183,"0"0"-160,0 0 4,0 0 7,0 0-6,0 0 20,-9 92-11,-2-63-12,0 3-16,0-5-6,-1-4-3,4-5-41,1-2-70,5-10-54,2-2-164</inkml:trace>
  <inkml:trace contextRef="#ctx0" brushRef="#br0" timeOffset="118641.9044">16668 16906 689,'0'0'104,"0"0"-76,0 0 31,0 0-50,0 0-9,0 0-9,45 25-7,-40 2 8,-5 5 4,0 4 4,0-6 5,-11-2 1,-3-10-4,8 0 5,6-9-7,0-1-6,0-7 6,15 3-6,14-4 6,7 0 2,4 0-2,2-13-17,-7-5 2,1-9-4,-11-5 8,-5 3 11,-7-4 0,-6 7 1,-4 4-1,-3 11 0,0 9-5,0-3-6,0 5 5,-10 0 3,1 0-4,1 0 7,1 5 4,2 6-2,3 7 1,2 4 0,0 2 3,2-2 0,12 4 5,-3-4-2,3 1 0,-6-2-7,-3-2-1,-5-1-1,0 0 2,0 0-4,-16 0-4,-8-4-36,1-10-41,-2-4-24,6 0-18,3-4-145</inkml:trace>
  <inkml:trace contextRef="#ctx0" brushRef="#br0" timeOffset="118793.9952">17034 16790 487,'0'0'54,"0"0"-54,0 0 0,129-36-35,-95 36-201</inkml:trace>
  <inkml:trace contextRef="#ctx0" brushRef="#br0" timeOffset="119531.9884">17256 16673 494,'0'0'177,"0"0"-94,0 0 7,0 0-43,0 0-39,0 0 1,48 10-1,-28 3-4,-9-5-3,-1-3-1,-7-5 1,0 4 4,-1-4-3,-2 0 1,0 0 2,0 0-3,0 0 0,0 0 3,0 0 2,0 0-1,0 0 1,0 0 1,0 0-2,0-4-3,-5-1-2,-2 0 4,1 5-3,-5-3-2,-7 3-6,-3 0 5,0 0-2,-2 0 3,3 0 0,5 0 0,3 3-3,6 3 0,3 2-1,3 1-4,0-4-3,0 8 4,21 5 4,6-4 3,4 0 7,4 4-4,1-2 5,-3-2-5,-8-6 0,-8-2-2,-7 2-1,-8-4-3,-2-4-2,0 2-12,0 6-4,-6 1 15,-13-1 2,1 1 4,3 1-4,6 2-6,2-6 10,7 6-4,0-2-5,0 2 2,9 3 5,16 2 2,1 1 16,5 4 1,3 6-9,0 2-2,-3-3-3,-2 0-1,-10-1-2,-5-3-1,-9-2 0,-5-2 1,0-5 0,-10 0 3,-14 2 4,-5-6-1,-4 0-6,-3 1-5,4-6-57,9-5-59,7 0-72,13 0-200</inkml:trace>
  <inkml:trace contextRef="#ctx0" brushRef="#br0" timeOffset="120169.3552">18093 16914 350,'0'0'151,"0"0"-104,0 0 47,0 0-14,0 0-49,0 0-26,-72-40-3,52 40 9,7 10-6,4 2 4,0 6-7,7-3-1,2 6 0,0 2 3,0-2-2,22 8 12,0-8-7,1 2-4,-4-2 2,-5-3-1,-3 0-4,-2-4 0,-4-1 0,-3-3 0,-2-3-2,0 2-7,0 1 0,-7-2-2,-9 2-6,-8-6-8,-3-1-27,2 3-20,4-1-14,7-5 15,12 0 20,2 0 9,0 0 20,0 0 22,11 0 19,4 0 43,-1 0-8,-1 8-19,2 2-8,-1 5-2,-1 4-18,-3 1-7,-6 6 4,-4 1 3,0 0 0,0 3 7,-6 2 15,-8-2 2,3-4 3,-3-6-9,12 3-12,-2-5-4,4-6-7,0 2-2,0-7-1,0-2-4,13-4 5,7-1 0,7 0-7,4 0-40,7-9-98,5-5-126</inkml:trace>
  <inkml:trace contextRef="#ctx0" brushRef="#br0" timeOffset="121144.2379">18307 16793 551,'0'0'70,"0"0"-2,0 0 30,0 0-43,0 0-24,0 0-12,95 27-14,-84 9-5,-6 0-6,-5 3 6,0 3 2,-13-3 10,-8-7-11,3-6 2,3-4 5,4-8-6,9-5-2,2-6 0,0-3-3,0 0-3,17 0 6,14 0 19,9-7-15,1-16-4,1-3-22,1-6 9,-8-4-1,-8 0 14,-9 7 0,-12 6 2,-6 4-4,0 11-4,0-1 6,0 9-1,0 0-1,-4 0 1,-7 0 1,2 11 1,2 8 2,3 1-2,4 6 2,0 4 11,0-2 10,2 2-3,14-2-8,-1-2-1,-2 1-11,-6-4 2,-7-5-2,0-1-1,0-3-1,-4 0 0,-14-6-12,-5-5-32,2-3-24,-2 0-43,10-11-57,8-17-159</inkml:trace>
  <inkml:trace contextRef="#ctx0" brushRef="#br0" timeOffset="121297.241">18683 16768 298,'0'0'350,"0"0"-245,0 0 2,0 0-28,0 0-79,125-69-4,-90 83-37,3 16-57,-7 13-74,-4 5-112</inkml:trace>
  <inkml:trace contextRef="#ctx0" brushRef="#br0" timeOffset="121488.3366">18964 17138 298,'0'0'160,"0"0"-21,0 0-24,0 0-14,-11 103-42,3-77-22,0 0-18,1 2-14,-1-1-2,-2-10-3,6 1-38,4-8-76,0-5-52,0-5-116</inkml:trace>
  <inkml:trace contextRef="#ctx0" brushRef="#br0" timeOffset="121784.4997">19217 16924 528,'0'0'87,"0"0"-7,0 0-10,0 0-62,0 0-3,0 0-5,-12 26 26,12 0-4,0 2 7,0-2-9,8 2-1,5 2-5,-1-3-2,-3-5-7,-5-4-2,-2 0-2,-2-8 3,0 2-4,0-6-3,-19-6-31,-6 0-36,0 0 2,3-22-30,7-6-71,8-8-117</inkml:trace>
  <inkml:trace contextRef="#ctx0" brushRef="#br0" timeOffset="122083.2558">19217 16924 199,'-15'-104'235,"30"92"-135,4 6 26,-4 2-19,-1-1-30,-1 5-33,1 0-16,-1 19-22,-5 6-4,2 12 3,-6-1-3,0 0 5,1-2 3,3-6-9,2-6 0,3-8 1,-2-6 2,-2-4 2,0-4 0,0 0 6,5 0 6,-4-16 22,3-7-4,-1-14-6,-8 3-13,-4 2-17,0-1-3,-18 14-11,-17 5-36,-12 3-84,-2 11-65,5 0-93</inkml:trace>
  <inkml:trace contextRef="#ctx0" brushRef="#br0" timeOffset="122619.2484">19336 16727 580,'0'0'184,"0"0"-140,0 0 57,143-31-48,-106 27-37,-5 4-10,-8 0-1,-11 0-5,-6 0 0,-7 0-6,0 0-4,0 7-11,0 7 6,0 0 15,-15 5 1,-2 3 0,-2-4-1,1 4-4,3-4-6,-1 4 1,7-4 3,3-3 6,-1 0 0,7 3-1,0-3-6,3 2 7,16 1 1,1-1 6,-1 0-4,2 2 1,-6-2-3,-1-3-1,-6 0-2,-1 3 2,0-4 0,-2-3 0,-1 3 4,0 1 8,-1-1-1,-1 0-8,-2 0 4,0 2 1,0-3 2,0-2 4,0-3-3,0-1 0,0 3-4,0-1-6,-11-2 4,-5-2-3,-8 5-2,-3-4-45,-4-2-82,4-3-116,7 0-352</inkml:trace>
  <inkml:trace contextRef="#ctx0" brushRef="#br0" timeOffset="123409.0276">20086 16512 422,'0'0'114,"0"0"-36,0 0 11,0 0-56,0 0-30,0 0-2,-82-6 15,69 21 3,6 3-5,3-1-1,4 6-10,0-1 0,6 0 8,19 3 3,8-4 0,3 6 12,-1-10-9,-1 1-4,-10-3-3,-5-3-6,-11-7-1,-6 0-3,-2-1-5,0 4 5,0 2 0,-4-2 0,-16 6-7,-9-6-28,-3 2 4,1-3-20,10-2 6,2-4 24,11-1 2,6 0 6,2 0 13,0 0 9,0 0 15,0 0 3,0 0 4,0 0 10,6 0-3,3 0-7,3 13-22,0 5 1,-3 0-4,-5 8 0,0 2-4,-4 2 2,0 6 11,-6 0-4,-7 0 0,3-5-4,0-8 3,6 0-4,4-7-3,0-2-3,0 0-4,6-7-12,19-1-65,4-6-76,6 0-177</inkml:trace>
  <inkml:trace contextRef="#ctx0" brushRef="#br0" timeOffset="123756.2337">20472 16611 554,'0'0'96,"0"0"-19,0 0 2,0 0-48,0 0-30,0 0 3,-85 4 17,72 18 16,-1 0-16,12 2-4,2 6-4,0 0-2,7 3 4,15-1 0,5 2 1,-2-6 4,-6-2-1,-5-4-7,-7-4-3,-5-4-6,-2-6 1,0 2 0,0-2-2,0-4-2,-7 2-8,-9-6-25,-5 0-32,-4 0-40,2-10-57,-1-8-167</inkml:trace>
  <inkml:trace contextRef="#ctx0" brushRef="#br0" timeOffset="126287.2546">20476 16637 528,'0'0'60,"0"0"-3,0 0 20,156-39-52,-100 28-22,-2 7-1,-10-4-2,-13 8 0,-12-4 1,-13 4 0,-6 0-1,0 0 7,0 0 1,0 0-8,-14 8 4,-10 18 7,-3 2-1,3 8-2,3-1-6,11-8 5,5 4-4,5-7 5,0-2 6,9 0-4,16-9 6,4 4 15,6-11-13,3-2 8,-3-4-9,2 0-2,-6 0 2,-7-14 6,-2-12 5,-6 4 20,-7-10-17,-5 2-21,-4 2-10,0 2-1,-18 3-10,-15 9-35,-7 10-63,-4 4-100,3 0-88</inkml:trace>
  <inkml:trace contextRef="#ctx0" brushRef="#br0" timeOffset="126479.0997">21251 16946 470,'0'0'116,"0"0"-73,0 0 25,0 0-40,-28 110-20,23-86-8,3-2-11,2-9-119,0 1-218</inkml:trace>
  <inkml:trace contextRef="#ctx0" brushRef="#br0" timeOffset="126965.23">21419 16659 235,'0'0'407,"0"0"-348,0 0-7,0 0-8,0 0-38,0 0-6,-38 27 1,38-9 7,14-4 13,3-1-4,1-1-10,3-6-1,-6-1 9,-5-5-9,-2 0 6,-6 0 8,-2 0 4,0-8 7,0-15-21,-4-1-10,-19-6-2,-6-6 2,0 4 0,-4-2-12,4 2 2,4 1-6,8-5 10,7 5-1,10-5 6,0 3-5,0 8-4,12 6 9,9 6 1,4-4 16,0 11 16,2 6-8,0 0-15,-3 5-5,0 23-4,-1 7-5,-13 10-4,0 1 9,-10 2-1,0 0-2,-2-6-38,-14-4-60,5-6-56,9-14-117</inkml:trace>
  <inkml:trace contextRef="#ctx0" brushRef="#br0" timeOffset="127310.1618">21709 16481 494,'0'0'184,"0"0"-84,0 0-18,0 0-50,0 0-32,0 0-11,-6 23 11,3 4 17,1-2-6,2 2-1,0-5 2,0-4-3,0-4 2,13-3-10,1-4 9,-4-7-1,1 0 4,1 0 11,-3 0 11,6-13-4,1-10 4,-3-11-15,1 3-5,-10-11-8,-4 7-7,0 3 0,-6 5-4,-21 6-13,-7 7-39,-6 10-80,-2 4-34,8 0-73,9 4-215</inkml:trace>
  <inkml:trace contextRef="#ctx0" brushRef="#br0" timeOffset="127864.7424">21794 16134 572,'0'0'98,"0"0"-15,0 0-6,0 0-77,0 0 1,0 0-1,77-5 42,-28 5-15,0 0-1,0 0-7,-9 0-4,-9 0-4,-10-5-1,-11 5-5,-10 0-5,0 0-2,0 0-14,-17 7-19,-10 12 31,-4-1-5,4 0-17,7 0-4,7 4 8,6-8 13,7 4-3,0-5 8,0 0-3,7 1 0,18 5 7,6-2 8,9 5 5,5 5-3,-1-5-2,0 0-8,-1-2 0,-3 0 2,-9-6-1,-4 4 1,-9-5-2,-9 4 0,-5 2 0,0-6 9,-4 1-3,1 0 5,-1-2-1,0-2 8,0-2-11,0-2-4,-12 2 5,-17 5-1,-14-8 2,-7 3-9,-8-4-30,-5-4-62,10 0-87,6 0-260</inkml:trace>
  <inkml:trace contextRef="#ctx0" brushRef="#br0" timeOffset="130079.3108">19835 14798 225,'0'0'237,"0"0"-154,0 0 2,0 0 32,0 0 8,0 0-31,160 26-27,-88-16-29,15 8-9,3 2-12,5 3-5,-13-5-7,-22-4-2,-25-10-3,-19-2 3,-13 0 0,-3 0-2,0-2-1,0 4-2,-5 4-5,-22-2 7,-8 7 4,-12 4 1,-2-3-4,-5 8 0,1-6-1,2 5-9,12-2-53,15-3-42,13 2-58,11-6-73,0-6-129</inkml:trace>
  <inkml:trace contextRef="#ctx0" brushRef="#br0" timeOffset="130573.1647">20804 14868 514,'0'0'160,"0"0"-103,0 0-42,0 0-14,0 0 2,0 0 1,-16 94-1,16-67 9,21-1 10,10-2-12,7-2 2,11-6 2,2-4-6,2-5-1,-11-6 1,-11-1-1,-12 0 30,-13-6 16,-4-12-10,-2-3-26,0-6-11,-24-3-6,-8-3-1,-5-2-1,1-5 2,1-4-1,-1-2-2,9 1 0,5 5-3,7 7 1,13 4 2,2 1 0,0 6-11,17 5 14,10 4 3,2 1-1,4 6-1,-2 6 14,0 0 7,1 4-15,-8 23-7,-6 4-3,-9 13-2,-9 10 5,0 5-2,-6 3 2,-17 0-5,-2-6-73,5-12-84,9-8-87</inkml:trace>
  <inkml:trace contextRef="#ctx0" brushRef="#br0" timeOffset="130928.164">21227 14807 426,'0'0'245,"0"0"-163,0 0-39,0 0-43,0 0-3,0 0 3,0 48 2,0-16 7,10-1 15,7-4 2,1-6 4,1-6-2,2-7 21,1-4-8,-1-4-8,-2 0 3,2-2-6,-8-12-8,-4-8 8,0-2-3,-7-8-20,-2-2 2,0-2-9,0-3-3,-16 11 2,-6 6-7,-7 12-14,-8-2-36,-2 12-7,1 0-45,3 0-43,4 15-98</inkml:trace>
  <inkml:trace contextRef="#ctx0" brushRef="#br0" timeOffset="131211.1572">21883 14556 229,'0'0'670,"0"0"-555,0 0-83,0 0-22,0 0-6,-8 108 29,10-42-6,12 1-19,-1 1-7,-5-4 2,-4-8-3,-2-10 0,-2-8-37,2-10-52,3-10-28,-1-8-11,8-6-64,-1-4-102</inkml:trace>
  <inkml:trace contextRef="#ctx0" brushRef="#br0" timeOffset="131509.1592">22128 14664 98,'0'0'471,"0"0"-338,0 0-38,0 0-58,0 0-9,-128-37-10,95 49-6,1 5-3,7 6-9,2-2 5,3 6-5,9-6-1,7 2-2,4 4 3,0-1 7,17 2 16,14-1 17,10-5 1,9 4-12,8-2-9,5-3-7,-3 0-13,-6-3 1,-14-8-3,-14 0 2,-11 2-16,-5-8-53,-6 7-78,-1 0-89</inkml:trace>
  <inkml:trace contextRef="#ctx0" brushRef="#br0" timeOffset="134338.0428">15024 18106 218,'0'0'65,"0"0"-4,0 0 49,0 0-18,148 31-25,-84-25-5,14-1-15,23-5-5,21 0 7,22 0-22,28-11-3,28-4-2,20-3-11,19 3-7,31-3-3,33 1-1,47 6 5,47 7 4,41 4-3,33 10-4,26 30-2,10 14 0,0 16 0,-15-2-3,-31 3 1,-45-9-11,-52-18-10,-61-16 17,-64-16 6,-60-12 0,-46-8 2,-44-18 15,-27-7 27,-20 4 9,-16 3 0,-6 2-4,-12 11-13,-4 7 0,-4 3-4,0 3-21,0 0-11,0 0 0,0 0-1,0 0-1,0 0 0,0 0-1,0 0-1,0 0 4,0 0 0,0 0-1,0 0 1,0 0-4,0 0-20,0 0-38,0 0-44,0-4-111,0-4-399</inkml:trace>
  <inkml:trace contextRef="#ctx0" brushRef="#br0" timeOffset="135755.8193">16121 17486 376,'0'0'140,"0"0"-94,194-55 16,-86 25 45,17 4-34,14-1-34,0 4-14,0 4-11,-14 8-5,-27 1 0,-24 6-6,-30 0-3,-24 2 2,-11 2-2,-9 0-5,0 0-5,-13 0-17,-30 0 12,-26 0-14,-22 2 15,-19 2 14,-12 4 6,-3-2-6,2 5-3,8 0-7,14 1-4,6 2-10,15-2 3,13-2 13,14 4-7,19-6 8,14 3 5,11-8 2,9-3-4,0 0 2,2 0 2,32 0 5,22 0 52,23-14 16,24 0-9,12-3-22,15 9-21,2-5-9,-6 7-8,-14 2-2,-26 4 1,-30 0-3,-27 0 0,-17 0-1,-12 0-1,0 0 0,0 0-10,-23 0-18,-19 0-61,-11 10-17,-12 6-15,1-6-175</inkml:trace>
  <inkml:trace contextRef="#ctx0" brushRef="#br0" timeOffset="136572.4503">18714 17401 433,'0'0'155,"0"0"-114,0 0 17,0 0 23,0 0-32,0 0-29,-2 0 0,38 0 16,24-3 35,27-3 6,15 1-34,10-3-20,-1 4-7,-2-2-7,-7 6-6,-12-4-3,-17 4-2,-19 0-11,-23 0-18,-20 0-10,-11 0-10,-16 0-4,-35 0 44,-22 4-13,-21 2-5,-11 2 7,-6 1 12,-3-3 10,3-3 1,8 5 0,10-2 1,17 2 0,25-4 1,20 0 4,19-2 4,12-2-11,0 0 0,24 0 0,28 0 19,22-6 46,22-6-16,8 2-25,4-2-13,-4 6-8,-6 2-3,-9 0-3,-4 4-46,-5 0-91,5-4-94,-1 4-180</inkml:trace>
  <inkml:trace contextRef="#ctx0" brushRef="#br0" timeOffset="137126.9241">20632 17351 364,'0'0'158,"0"0"-129,0 0 15,0 0 41,0 0-44,0 0-4,74 0 47,17-3 11,39-12-25,26-1-15,17 3-18,12-2-7,-5-3-13,-5 1-8,-19-2-2,-27-4-6,-24 8 0,-23 5 0,-26 0 0,-21 6 0,-17-1 0,-9 5-2,-9 0 1,0 0-2,0 0-3,0 0-17,0 0-21,0 0-26,-2 0-69,-17 0-75,0 9-118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9T10:51:30.5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088 4101 208,'0'0'39,"0"0"-17,0 0 4,0 0 11,0 0-14,0 0 1,0 0-5,0 0 12,-69 53 12,69-53 14,2 0-5,15 0-11,-1 0-10,2-1-12,-7-6 8,-4 2-4,2-4-1,-2 4 6,-3-5-6,0 2-16,-1 0-5,-3-1 2,0 1 10,0 2-4,0-2 9,0 4 0,-7 1-9,-6 0 4,-7 3 2,-3 0-14,-4 3-1,1 15-3,2 5 0,1 1-3,10 2 6,6 1-9,7 3 4,0 0 4,7 2-2,22 0 3,11-1 2,0 0-1,-2-5 3,-4-2-2,-17-7-1,-6-8 0,-6 1 2,-5-4-1,0 5 0,0-2 2,-5 1 2,-19 0 5,-7-3 7,-8-2-6,-5-5-3,4 0-6,2 0-3,8 0-5,9-5-32,7-8-34,14-4-37,0-2-64,21-2-207</inkml:trace>
  <inkml:trace contextRef="#ctx0" brushRef="#br0" timeOffset="274.1762">18278 4171 324,'0'0'248,"0"0"-143,0 0-26,0 0-31,0 0-30,0 0-15,0 10-2,0 20 8,0 7 22,0 7 10,0 3-21,0 0-8,0 2-4,2-8-3,2-6-3,3-7 1,-1-11-1,6-6-2,1-6-23,0-5-44,3 0-29,-5-11-29,-4-11-140</inkml:trace>
  <inkml:trace contextRef="#ctx0" brushRef="#br0" timeOffset="446.1067">18226 4391 531,'0'0'179,"0"0"-69,0 0-46,0 0-42,0 0-19,116-49-1,-65 43-4,0 5-36,-9 0-66,-13 1-68,-8 0-97</inkml:trace>
  <inkml:trace contextRef="#ctx0" brushRef="#br0" timeOffset="809.883">18625 4192 392,'0'0'160,"0"0"-113,0 0 2,0 0-10,0 0-12,0 0-2,-9-6-8,9 16-10,0 17 10,0 7 16,0 4-2,0 6-19,0 2-7,0 1-2,0-3-3,0-4-12,0-6-76,0-8-77,5-8-139</inkml:trace>
  <inkml:trace contextRef="#ctx0" brushRef="#br0" timeOffset="1379.4209">18841 4242 422,'0'0'157,"0"0"-88,0 0-21,0 0-42,0 0 2,0 0 12,-31 3-10,17 13-3,-1 4-1,-1 4 1,7 5-5,1-2-1,3 1 0,5-1 2,0-8 2,0-5-5,0-4 1,13-6-1,8-4 0,1 0-6,2-4 6,5-19 13,-4-2 0,-5-8-12,-3-6 6,-5-5 2,-3-5 3,-3-1-5,1 5 1,-2 3-5,-3 3-3,-2 7 0,0 7-2,0 2 2,0 7 5,0 6 8,0 3 13,0 7 5,0-3-7,0 3-12,0 0-5,0 0-7,-5 5-9,0 22-9,-3 13 18,1 11 3,1 7 1,1-2-4,0-2 1,3-8 3,2-5-4,0-10 0,0-3 4,0-3-4,0-2 0,0-1-4,0-1 3,0-1-21,0-5-19,10 0-35,3-5-55,5-2-155</inkml:trace>
  <inkml:trace contextRef="#ctx0" brushRef="#br0" timeOffset="4463.1166">19828 3954 461,'0'0'145,"0"0"-72,0 0 1,0 0-5,0 0-12,0 0-17,0 0-10,-31-14-30,11 33-9,-5 16 9,1 12 0,4 3 2,11 1 6,7-1 4,2-3-5,0-5-2,6-4-1,12-8 2,4-6-3,1-8 0,-1-6 3,-2-6-4,2-4 17,3 0 4,0-5-1,-2-24-11,2-8 4,-5-16-8,-4-7-3,-5-6-1,-6 1-2,-5 5 0,0 8-2,0 10 0,-7 8-5,-13 10 5,-1 7-7,-2 4 5,-6 5 0,-2 6 1,-6 2-3,-3 0 0,5 0 5,-1 20-8,5 8 2,9 4 2,1 0 4,10 4-1,7-4 1,4-2-3,0 1 0,13-4 1,16-3 2,12-4 5,5-5-5,4-7-2,-4-6 2,-1-2-36,-5 0-2,0 0-43,-5 0-41,-3 0-33,-2-5-71</inkml:trace>
  <inkml:trace contextRef="#ctx0" brushRef="#br0" timeOffset="5010.2608">20160 4234 382,'0'0'253,"0"0"-147,0 0-47,0 0-29,0 0-30,0 0-6,0 21 6,3 5 4,1-2 11,0 0-5,0-7-7,1-6 2,0-7-2,-1-2 4,1-2 2,5 0 14,9 0 15,0-12-21,6-7-14,2-2-1,-5 2-2,-4 5 3,-7 5-3,-4 3 0,-5 6-3,-2 0 3,0 0-11,0 0-2,0 0 0,0 0-1,4 6 14,1 0 3,2-2 0,-1-2 3,1-2 0,-3 0 6,-2 0 17,5 0 18,-3-6 0,4-14-19,-6-1-21,-2-6-7,0 2-4,0 6-4,-16 7-26,-6 6-26,-11 6-57,-4 0-10,2 19-75,10 3-121</inkml:trace>
  <inkml:trace contextRef="#ctx0" brushRef="#br0" timeOffset="5417.3853">20524 4236 170,'0'0'411,"0"0"-350,0 0-61,0 0-4,0 0 4,0 0 3,-6 75-2,6-58 1,0-9 0,0-2 0,0-6 0,0 0 11,6 0 34,5-1 20,1-19-4,5-6-39,0-2-16,3-4 2,-2 6-10,-2 3 2,-6 10-2,0 4-3,-6 6-1,-2 3 2,3 0-1,3 0-7,2 10-5,1 10 11,-3 0 4,2 3-6,-5-2 4,3 2 1,-6-5-23,-2 1-37,0-2-29,0-4-63,0-7-228</inkml:trace>
  <inkml:trace contextRef="#ctx0" brushRef="#br0" timeOffset="6660.2253">20933 3900 465,'0'0'112,"0"0"-7,0 0-16,0 0-46,0 0-22,0 0-13,-26-37 3,9 37-11,-4 17-4,-4 12-2,-2 8 5,7 7 1,5 7 0,7 0 0,8-1 1,0-6 3,21-7-1,8-12-1,12 0-2,1-12 2,2-4-2,-4-8-2,-2-1 2,-5 0 22,-4-15 14,0-9-15,-5-6 7,-6-6 14,-1-1-14,-9 6-10,-4 4-11,-4 12-7,0 7-3,-2 1-14,-17 7-22,-10 0 38,-2 0-9,2 7 2,4 2 6,7 1 0,11-4 0,5-1-2,2-5-1,0 0-5,0 0 9,0 0-1,4 0 2,12 0 21,-5-7 11,0 2-14,-7 1-10,0 1-3,-2 3-5,0 0-2,0 0-3,4 0-12,3 7-3,7 9 6,-1 0 5,4 0 9,3-1-9,0-1 0,2-3-7,1-5 4,0-5 0,-6-1 1,2 0 11,-5 0 2,-3-5 10,0-13-4,-2-4 5,-4-5-4,-1 0-4,-4-1 6,-2 3-11,0 1-6,0 8-7,0 2-34,-8 4 10,-3 4 0,6 5 37,0-2 7,5 3-1,0 0-2,0 0 5,0 0 1,0 0 11,0 0-21,3 0-12,8 0 12,4 6 9,4 8-8,-2 2 0,3 1 0,1 2-1,-2 2 1,-3 0-1,-1 1-2,-5-5 0,-5-3 1,5-4-1,-4-2 2,2 0 5,1-4-5,-3-2 20,0 0 16,4-2-5,1 0 3,4 0-8,3 0-13,-2 0-4,-5 0-6,-2 0-2,-5 0 3,-4 0-4,2 0-28,-2 0-53,0 0-66,0 0-112</inkml:trace>
  <inkml:trace contextRef="#ctx0" brushRef="#br0" timeOffset="9016.4195">22373 3599 162,'0'0'336,"0"0"-252,0 0-22,0 0-18,0 0-23,0 0-11,0 0 4,-137 42-3,107-1-2,7 9-5,6 2 10,5 4-10,12 0 0,0-2-2,9-1 1,18-10-3,7-5-1,8-8 1,-1-7-3,2-12 3,-5-6 0,-9-5 0,-4 0 33,-3-7 5,-4-11 5,2-7-4,-7-8 1,-1-3-11,-6 0-22,-4 4-7,-2 6 1,0 7-1,-2 11-8,-18 5-14,-7 3 20,-6 0-24,-3 11 2,5 8 15,8-5 2,10 2 0,7-2-5,6-4-13,0-1 14,2-5 5,20-1-12,7 0 18,-2-3 6,-4 0 5,1 0 0,-9 0 5,-3-4 4,-4 2-1,-3-1-7,-3 3-8,-2 0-4,2 0-12,2 3-5,2 13 7,2 3 5,-1 2-22,1 0-24,4-2-80,-1-8-166</inkml:trace>
  <inkml:trace contextRef="#ctx0" brushRef="#br0" timeOffset="9382.9432">22664 3898 443,'0'0'160,"0"0"-118,0 0-20,0 0-19,0 0-3,116 76-5,-109-43 4,-5-6-3,-2 2 1,0-8 3,0-2 3,-2-9 1,-2-6 13,-1-3 18,5-1-12,0 0 1,-2 0 18,2-5 33,0-16-9,0-5-41,0-3 7,2-4-5,16 3-17,0 4-10,4 4-8,-2 6 0,2 2-46,1 6-19,-2 4 11,2 4-86,-3 0-71</inkml:trace>
  <inkml:trace contextRef="#ctx0" brushRef="#br0" timeOffset="9780.5157">23119 3673 446,'0'0'176,"0"0"-84,0 0-20,0 0-36,0 0-32,0 0-4,-6 16-8,6 21 8,0 7 10,-3 2 8,3 1 6,0 0-17,0 2-5,0-4 0,0-3-2,5-1-3,3-7-83,1-10-49,-6-8-93</inkml:trace>
  <inkml:trace contextRef="#ctx0" brushRef="#br0" timeOffset="10371.5196">22972 3967 143,'0'0'376,"0"0"-316,0 0-9,0 0-30,118-51 0,-69 41-18,-6 0 6,-10 2-6,-6 2-1,-12 4 15,-6-2 1,-6 4 7,-3 0-2,0 0-20,0 0-3,0 0-17,2 18 8,2 4 9,9 2 3,3-1-3,3-8-11,8-1-11,5-5-3,-1-9-2,-4 0 1,-3 0 24,-8-9 2,-3-9 5,-2-3-3,-7-4 3,0 3 22,-4 2 5,0 10-15,0 4-12,0 6-5,0 0-11,-4 0 2,-6 6 6,-1 16 4,4 8-2,2 5 2,5 6 3,0 3-2,8 6 34,11 3-3,4-3 1,-8-5-16,-1-5-15,-8-3-3,-6-9 0,0-8 0,0-5 0,-9-3 3,-9-5 4,-3-3-3,-11-4 2,-4 0-1,-6 0 2,2-16-7,1-4 0,8-4-17,12-6-51,17-4-19,2-3-69,19 2-162</inkml:trace>
  <inkml:trace contextRef="#ctx0" brushRef="#br0" timeOffset="10606.5929">23609 3916 445,'0'0'150,"0"0"-82,0 0-35,0 0-27,0 0 2,0 0 42,3 148-24,-1-95-17,-2-3 0,0-4-7,0-6 1,2-7-3,0-8-12,0-4-40,0-11-20,3-1-29,-1-5-32,1-4-73</inkml:trace>
  <inkml:trace contextRef="#ctx0" brushRef="#br0" timeOffset="11204.3769">23561 3816 319,'0'0'176,"0"0"-139,0 0 5,0 0-7,0 0-8,126-20-14,-101 28-13,-3 11-1,-11 6-4,-7 3-3,-4 0 4,0-2 4,-3-2 3,-15-4-3,-5-6 1,3-1-2,0-7-34,4 0-25,8-5 46,5-1 14,3 0 7,0 0-1,0 0-6,11-5 0,9-8 6,4 3 17,3 0-10,4 4-8,3 0-5,0 1-18,1-1 14,-1-5 2,-3 1 2,-6-2 5,-8 2 10,-8-2 41,-6 2 9,-3-2-26,0 0-13,0 2-7,-8 2-16,-7 2 0,-1 6 5,-1 0-8,-1 0-11,3 0 7,1 10 2,5 3-2,2 0 4,3 3-1,4 5 1,0-2 5,0 2 14,13-4 3,8-1-2,0 1-7,4-7-6,-3 0-7,1-3-18,-4-3-27,-3-4-15,0 0-11,4 0-75,9 0-214</inkml:trace>
  <inkml:trace contextRef="#ctx0" brushRef="#br0" timeOffset="14813.4982">24474 3523 9,'0'0'398,"0"0"-277,0 0-49,0 0-13,0 0-15,0 0-7,-2-4 3,2 2 5,0 2-8,0-2 1,0 2-18,0 0-3,0 0-6,0 0-5,0 0 2,0 0-4,0 0 3,0 0 1,0 0 2,0 0-6,0 0 3,0 0-4,0 0-3,0 0-1,-2 0-6,-4 2-9,-7 27-15,-2 20 23,-1 11 8,3 8 3,6-3 2,5-3-4,2-3 0,0-5-1,9-7-1,8-4-1,6-9-14,2-4-7,-4-12-14,2-7 12,-3-11 13,3 0 0,0 0 12,4-23 4,0-9-2,-2-6 1,-8-6 4,-1-1 0,-5 1-4,-7 6-3,-4 6 0,0 10 0,0 10-10,0 8 4,-21 4-53,-15 0 51,-7 11-6,1 14 11,5 3-7,6 2-4,8 0-15,11-2 10,8-4-15,4-2 25,0-8-5,7-4 6,11-6-29,2-4 37,-1 0 9,2 0 7,1-10-2,-4-5 12,0-4 11,-5 1-4,1 2 1,-8 6-16,-1 6-10,-5 2 4,0 2-12,0 0-10,0 0-6,0 0-10,0 13 5,0 0 20,0-1 2,0 0-1,6 1 0,8-6 2,1-1 0,3-3 0,3-3 0,2 0 4,0 0 0,-3-13-5,-2-11 6,-4-8-7,-6-9 7,1-12 1,-4-7-1,-3-5 2,-2-1-5,0 8 7,0 8-10,0 14 0,-9 12 0,2 8 0,3 10-1,0 6-4,-3 0-4,-3 0-18,2 28 26,-3 14 2,4 14-1,4 8-1,3 1 1,0-6 1,0-4-2,0-11 1,0-6-1,0-8 1,0-10 1,0-8-2,0-6 0,0-6 1,0 0 3,0 0-1,0 0 0,0 0 5,0 0 2,0-4 25,3-8-20,4-4-8,-3 0-6,7 2 3,1 2-4,1 2-11,2 2 10,1 2 1,-1 4 5,-1 2-5,-1 0-2,-3 0 0,-2 0-2,0 11-15,1 1-1,-1 5 14,-4-1 1,1-3-1,-3 0 6,0-3 0,-2-2 0,0 3-2,0-4-3,-2 3 0,-19 1 0,-2-2 5,-13-1 10,4-2 0,-1-6-2,1 0-8,13 0-26,7-7-21,12-14-46,0-2-64</inkml:trace>
  <inkml:trace contextRef="#ctx0" brushRef="#br0" timeOffset="15797.1043">24997 3934 228,'0'0'66,"0"0"-36,0 0 47,0 0-12,0 0-7,0 0-7,61-108-23,-61 103-8,0 4-20,0-2-8,-3 3 8,-10 0 2,-5 0 8,4 0-10,-1 6 2,-1 9-2,3 3 0,1 2 0,6 0 0,4 0 0,2-2 0,0-2 5,0-2 0,4-2 15,10-4 2,3 0-14,4-6 17,-3-2-1,4 0-13,-4 0 7,4-12-4,0-11-1,-2-10-2,1-3-11,-4-6 11,-3-4-7,-1-4-2,-5-3-2,-3 7 0,-5 6-1,0 11-2,0 10-5,0 9-13,0 4-4,-11 6 15,0 0 10,-7 0 2,1 0-1,-2 2-1,-1 16 0,3 8-2,-1 8-1,2 4 3,3 7-2,2-5 1,6 0 2,5-4-2,0-4 1,0-4-1,0-6 0,13-4-1,8-8-12,4-4-17,-2-4 31,2-2 12,2 0 0,2 0 4,-2-8-3,0-13-1,-3 0-2,-2-9 7,-4 0-15,-3 0 8,-5 6-6,-4 6-4,-4 7-6,-2 4 4,0 3-6,0 4-24,-2 0 14,-10 0 17,-5 0 1,1 1 0,3 12 0,-5 1 0,7 2 0,3 4-1,-1 2-1,8-2 1,1 3 1,0-2-4,0-3 4,7 0-2,9 0 2,-5-1 5,4-4 5,-2-3 13,-3-2-16,-6-1 12,-2-4-10,-2 2-4,0-1-5,0 3 0,0 3-8,-22 2-28,-11 0-36,-9 2-31,-6 2-77</inkml:trace>
  <inkml:trace contextRef="#ctx0" brushRef="#br0" timeOffset="19141.1205">18465 5047 548,'0'0'151,"0"0"-92,0 0 2,0 0-18,0 0-21,0 0-8,0-5-1,0 5 1,0 0-9,0 0-4,0 0-1,0 19-15,0 11-1,0 15 16,-8 12-2,-7 2 1,2 3-34,-3 4-43,3-2-29,-1 2-76,-1-8-124</inkml:trace>
  <inkml:trace contextRef="#ctx0" brushRef="#br0" timeOffset="19597.1655">18181 6167 573,'0'0'151,"0"0"-92,0 0 13,0 0-1,0 0-31,0 0-31,60-65-9,-37 59-2,2 2-1,-1 4 0,3 0-14,-1 0-25,-3 18-21,-5 8-25,-12 8-9,-6 2 14,0 0 11,-15 0 41,-10-5 30,-1-4-3,3-4 4,6-4 0,1 0 3,5-6-2,6-2 7,0-3 14,5-2 10,0-5 8,0 2 0,0-1 10,0 1 1,8-3 0,21 0-5,11 0-13,11 0-23,2 0-10,1 0-37,-7 3-71,-12 9-92,-15 6-186</inkml:trace>
  <inkml:trace contextRef="#ctx0" brushRef="#br0" timeOffset="20053.9325">18318 6974 178,'0'0'398,"0"0"-338,0 0-55,0 0-3,0 0-2,0 0-6,89 6-8,-88 6-22,-1 2-3,0 4 4,-8 7-28,-14 4-38,-5 3 4,-2 0 30,6-2-9,6-3 76,10-5 21,4-7 16,3-2 14,0-1 44,0-4 41,12 2-36,-3-1-36,2 4 10,3 1-27,-2 2-17,7 0 8,1 0-10,0-1-7,2 0 1,1 1-14,-4 0-8,-1 0 2,-7-2-4,-4 0 2,-7 5-27,0 3-35,0 6-23,-22 1-26,-1 6-114</inkml:trace>
  <inkml:trace contextRef="#ctx0" brushRef="#br0" timeOffset="20499.6586">18148 8374 176,'0'0'222,"0"0"-53,0 0-136,0 0 11,0 0-33,0 0-9,33-136-2,-15 83 3,1-1 24,-4 2 4,1 9-12,-8 10-11,-5 6-6,-3 12-2,0 7 0,0 5-3,-16 3-8,-2 0 2,-2 13 6,5 0 3,3-1-2,4 3 0,8-5 2,0 2 4,0-1 1,0 4 6,20-5 2,-1 0 4,4-2 1,1-2-12,3-3-5,0 0-1,2-3-9,-3 0-49,-3 6-95,-10 6-234</inkml:trace>
  <inkml:trace contextRef="#ctx0" brushRef="#br0" timeOffset="20702.7447">18148 8981 306,'0'0'12,"0"0"-12,0 0-106</inkml:trace>
  <inkml:trace contextRef="#ctx0" brushRef="#br0" timeOffset="20896.0661">18090 9444 136,'0'0'228,"0"0"-223,0 0-5,0 0-33,0 0-104</inkml:trace>
  <inkml:trace contextRef="#ctx0" brushRef="#br0" timeOffset="21106.0733">18088 9843 352,'0'0'162,"0"0"-27,0 0-125,0 0-7,0 0-3,0 0-39,0 26-52,0-19-60,0-1 6</inkml:trace>
  <inkml:trace contextRef="#ctx0" brushRef="#br0" timeOffset="25214.5567">20000 4764 320,'0'0'212,"0"0"-130,0 0-36,0 0-28,0 0-17,0 0 5,0 0 32,22 103 2,-8-75-19,1-6-9,1-8 1,1-6-4,6-8 12,1 0 9,3-4 4,2-21-19,-5-4-2,-1-5-8,-5-3-1,-7 5-2,-3 8 4,-6 12-6,-2 8 0,0 4-8,0 9-20,-2 28-3,-13 24 28,1 17 3,6 12 1,3 8-1,5-2 1,0-5 2,0-7-2,0-12 1,0-15-2,-4-14 0,-7-16-3,6-11 1,0-13 0,3-3-11,2-16 10,0-26 2,0-14-39,16-2 9,13 6 16,3 10-8,-1 6 8,0 8 14,0 3-6,5 3 7,-3 2 0,5-4-1,-3-2 1,1-4 3,-3-2 4,-6-4-1,-9-2 3,-9 0 25,-9 6-10,0 8-6,0 10-18,-13 9-11,-12 5 8,-4 3 0,-4 21-17,2 12 15,1 6 3,6 2 0,11 4 2,9-6-1,4-4-1,2-6 1,25-7-1,6-10 1,5-4-5,3-11-15,9 0 19,-2-8-10,0-22 12,-4-7 6,-8-9 1,-8-6-1,-7-5 8,-10-2 20,-4 11-28,-7 7-4,0 14-2,0 13-9,0 10-26,-2 4-13,-17 0-33,-5 26 17,-1 5 43,6 10 17,5 1 4,14 2 3,0-4-2,7 0 5,17-2 16,4-2 5,4-2-7,-1-2 42,-2-7-23,-10-2-21,-11 0-17,-8-5 0,0 4-1,0 0 0,-19 4 0,-18 4-8,-7 3-91,-10 3-127</inkml:trace>
  <inkml:trace contextRef="#ctx0" brushRef="#br0" timeOffset="26220.1184">19795 6203 575,'0'0'132,"0"0"-113,0 0-19,0 0-5,0 0-8,0 0 9,29 31 3,-9-15 2,10-2 3,9-10-4,5-4-24,6-2-7,0-24 17,0-8 14,-8 0 9,-9 0 10,-6 6-7,-11 8 24,-7 8-28,-7 7 0,-2 5-8,0 0-15,-7 24-14,-11 9 24,-1 7 4,2 6 1,7 2 3,1 4-2,4 0-1,0 1 3,3-6-3,0-2 0,-2-5 0,-1-9 0,-5-10-1,0-7 0,1-8 2,1-6 15,4 0 15,-2-2 11,6-24 13,0-10-35,6-8-18,17-2-2,11 2-3,9 2 3,1 4-7,3 1 0,-3 7-10,-1 0-5,-5 4 1,-9 2 18,-8 4-6,-7 0 9,-7 4 38,-3 2 2,-4 3-3,0 8-34,0 3-3,0 0-16,-4 0-12,-20 3 17,4 18 0,-1 3 8,7 4 0,8 0 2,6-4-7,0-2-17,14-10 10,15-6-2,8-6 2,7 0 4,8-2-30,2-20 41,-2-8 3,0-6 4,-3-5-5,-9-6 10,-9 2 17,-8 1 3,-12 12-16,-7 13-16,-4 8 0,0 9-15,-4 2-46,-13 0 8,-6 14 36,5 7 17,5 1 4,4 2-4,6 3-1,3 4 1,0 0 0,18 5 1,9-3 12,0-5 4,-2-1 3,-6-6-2,-7-3-5,-6-4-5,-6-3-4,0-2-2,0 1-1,0-2 3,-8 1-4,-17 0-50,-6 2-84,-10 4-171</inkml:trace>
  <inkml:trace contextRef="#ctx0" brushRef="#br0" timeOffset="26832.9612">20178 7332 445,'0'0'201,"0"0"-174,0 0-25,0 0-2,0 0 5,-11 113-3,4-79 1,-4-3-2,-2-8 1,0-3-2,3-10 1,4-4 5,3-6 7,3-2 36,0-26-23,0-16-21,3-8 9,17-9-3,4 4 5,-2 3-14,1 14 2,-8 13 0,-5 15 9,-4 8-13,1 4-2,3 6-3,6 22-3,7 11 8,4 3 2,-6-3-1,4-2 2,-2-7-1,-4-6-1,-1-8-1,1-4 7,-7-10-5,1-2 0,8 0 52,-1-20-8,0-14-23,0-6 11,-6-8-16,-1 1-16,-7 2-2,-4 10-8,-2 13-34,0 13-58,-10 9-36,-13 0-124,6 9-200</inkml:trace>
  <inkml:trace contextRef="#ctx0" brushRef="#br0" timeOffset="27105.2749">20617 7351 360,'0'0'95,"0"0"-37,0 0 4,22 108-2,9-93-7,5-8-25,2-5-19,-2-2-1,-3 0-3,-6-5 9,-5-14 17,-6-4 29,-8-6-29,-6-4 43,-2-5-29,0 3-24,-13 8-15,-11 4-6,-12 10-5,-13 13-37,-8 0-61,-4 17-45,3 11-111</inkml:trace>
  <inkml:trace contextRef="#ctx0" brushRef="#br0" timeOffset="27296.28">20648 7764 541,'0'0'20,"0"0"-20,0 0 0,0 0-75,0 0-83,0 0-131</inkml:trace>
  <inkml:trace contextRef="#ctx0" brushRef="#br0" timeOffset="27442.8014">20608 8076 357,'0'0'162,"0"0"-107,0 0-29,0 0-26,0 0-21,-22 109-125,8-78-142</inkml:trace>
  <inkml:trace contextRef="#ctx0" brushRef="#br0" timeOffset="27646.5111">20410 8771 673,'0'0'39,"0"0"-22,0 0-7,0 0-7,0 0-3,0 0-80,0 84-119</inkml:trace>
  <inkml:trace contextRef="#ctx0" brushRef="#br0" timeOffset="30164.5986">22344 4764 506,'0'0'119,"0"0"-38,0 0-23,0 0-35,0 0-23,0 0-10,15 110 10,-6-31 20,-2 4 11,-3 3-6,-1-13-10,-1-15-9,0-13-3,-2-21-1,0-12-1,2-10 5,0-2 5,3-7 22,8-34 54,3-21-62,4-21-21,3-12-4,-2 4 0,2 2 0,-3 9-1,-3 12 1,-1 9-2,-3 12 2,-1 11-2,-5 14 1,-3 9-6,-2 9-6,0 4-18,0 0-29,5 17-51,0 21 7,0 18 4,-7 5-26,0 2-102</inkml:trace>
  <inkml:trace contextRef="#ctx0" brushRef="#br0" timeOffset="30663.0646">22353 5143 116,'0'0'161,"0"0"-87,0 0 28,0 0 19,0 0-17,0 0-53,46 0-31,-3-8-17,11 1-3,6 2-41,6 1-62,-5 2-83,-11-6 2,-14-2 101,-16-3 27,-11 0 56,-9 1 87,0-2 111,0 2-69,0 5-107,-11 4 3,-4 3-9,-6 0-13,-8 20-3,-4 8 0,0 6 1,2 4 13,6 1-6,14-7 1,11-5 2,0-4-5,13-11-6,16-6 2,2-6 0,3 0 14,-3-6-4,-2-19 1,-5-5 13,-8-4 17,-2-2 0,-8-4-12,0 5-3,-1 8-11,-5 12-5,0 10-11,0 5-1,0 0-13,0 8-13,0 14 3,0 3 20,0 6-4,0 3-19,0-1-39,18-8-59,-1-6-133</inkml:trace>
  <inkml:trace contextRef="#ctx0" brushRef="#br0" timeOffset="31448.0189">22945 4913 387,'0'0'104,"0"0"-41,0 0-20,0 0-38,0 0-5,0 0-8,0 32 8,2 8 0,1 4 3,1 0-3,-4-2 3,0-6-3,0-6 1,0-9 5,0-10-5,0-4 0,5-7 0,1 0 12,3 0 30,2-17 6,1-7-39,-2-6-3,4-2 10,-5 1-6,2 6-10,-5 5 5,2 10-5,-6 8-1,-2 2 1,0 0-1,0 12-16,4 14 0,0 2 15,1 3 1,-5-4-2,0-2 0,0-10 1,2-6 1,-2-5 1,4-4-1,6 0 1,3 0 18,1-15-6,3 0-6,-3-4-2,-1 1-1,0 5 10,1-2 3,-4 3 14,4 2-3,-5 6-22,2 0-6,1 4-3,-4 0 1,1 0 0,-2 0 1,2 0 1,2 0 0,0 0 1,2 0-1,-2 0 0,-1 0 1,-4 0-1,1 0 0,-1 0-6,1 0-15,2 0-12,2-2-1,5-4-6,-1 0-32,-3 4-8,-3 2 8,-9 0 44,0 0 16,0 0-20,0 0-5,0 8 22,-3 5 15,-3 2 0,3-1-1,1 0 1,2 4 0,0-4 0,0 1 0,0-2 0,0 0-3,0-4 0,0 2 2,2-5-5,7-5-30,0-1-27,0 0-83</inkml:trace>
  <inkml:trace contextRef="#ctx0" brushRef="#br0" timeOffset="31630.0151">23375 4806 163,'0'0'82,"0"0"-67,0 0-9,0 0-5,0 0-1,0 0-3,-6-5 3,6 15-15,0 6-62</inkml:trace>
  <inkml:trace contextRef="#ctx0" brushRef="#br0" timeOffset="32257.1203">23537 4864 351,'0'0'195,"0"0"-149,0 0-46,0 0 8,3 105 16,8-53 12,2 0-18,-1-2-6,3-7-7,1-10-5,2-10 6,2-7 1,0-11-6,2-5 2,0 0-1,-1 0 11,-6-21-8,-3-8 1,-4-3-2,-1 2 14,-5 4-5,2 7-3,-4 12-6,0 6-4,0 1 0,0 0-11,0 6-7,0 9-2,0 3 19,0-1 0,2-2-3,6-3-4,-2-4-9,5-4 13,-2-4 2,3 0 2,-6 0 2,0 0 10,-1-10 23,-3-2-17,-2-4 2,0 4 3,0 2-12,0 4-6,0 2-5,0 4-17,-13 0 17,0 2 3,-5 21-3,5 6 0,-1 7 1,3 6 5,5 7 26,0 1 7,6 4 22,0 4-43,0 0-11,0 2-6,0-4-1,0-1-54,-2-8-50,-9-2-89,-1-14 1</inkml:trace>
  <inkml:trace contextRef="#ctx0" brushRef="#br0" timeOffset="33704.7835">22881 5903 512,'0'0'145,"0"0"-101,0 0-1,-121-24-25,81 24-15,-5 18 4,1 8-7,4 6 4,7 6-4,13 3 0,11 0-4,9 1 4,0-3-1,24-3-1,16-4 1,7-6 1,4-2 4,3-6 30,-1-4-20,-6-2 17,-7-3 1,-7-4 3,-8-1-3,-11 1 3,-10-2-6,-4 0-16,0 0-13,0 6-2,-16 6-6,-13 5 8,-9 0 2,-9-2-2,1-6-28,-6-3 23,2-5-25,2-4-17,6 0-44,9 0-45,8-9-46</inkml:trace>
  <inkml:trace contextRef="#ctx0" brushRef="#br0" timeOffset="34686.2678">22582 6938 566,'0'0'201,"0"0"-124,0 0-3,0 0-53,0 0-21,0 0-19,-3 123 19,-9-49 8,-2 4-8,1-6 5,4-6-3,3-10 0,6-11-1,0-14-1,0-7 7,4-9-5,13-8 4,10-4 31,9-3 12,1 0-14,6-8-13,-5-9-5,-7 3 2,-4 0-14,-9 1-3,-5 4-2,-7 5-12,-3 4-32,-3 0-45,0 0-79,0 0-167</inkml:trace>
  <inkml:trace contextRef="#ctx0" brushRef="#br0" timeOffset="35970.494">22424 8126 455,'0'0'131,"0"0"-50,0 0-17,0 0-14,0 0-37,0 0-11,26 100 12,-17-33 24,-1 2-7,-8-7-8,0-2-4,0-10-14,0-4 0,-3-6-4,-4-10 5,3-8-5,-2-9-1,5-10 1,1-3 2,0 0 6,0-16 41,0-28 17,0-18-50,7-14-6,7-10 1,-2-5-12,5-3-3,2 4 2,1 16 1,1 18-7,-4 20-3,-1 11 2,-5 12-6,-2 6 0,2 2-9,1 5-5,12 0-25,3 1-17,4 28-14,-6 10-40,-6 14-111</inkml:trace>
  <inkml:trace contextRef="#ctx0" brushRef="#br0" timeOffset="36197.0623">22475 8474 324,'0'0'286,"0"0"-181,0 0-19,0 0-6,0 0-40,0 0-2,69-4-30,-29-3-8,1 1-8,-4 3-74,3 3-54,-7 0-67,-4 0-128</inkml:trace>
  <inkml:trace contextRef="#ctx0" brushRef="#br0" timeOffset="36788.2822">22337 9367 587,'0'0'117,"0"0"-66,0 0 15,0 0-7,0 0-37,0 0-22,24 1-6,-24 25 1,0 6 5,0 7 2,0 1-2,-2-4 1,-2-3-1,2-8 0,2-5-5,0-7-1,0-6 5,0-3 1,0-4 0,0 0 8,0 0 33,0-6 24,0-20 0,0-16-48,18-12 5,2-11 6,8-4-13,3 0-5,-4 11 1,-2 10-4,-6 11-1,-2 8-6,-2 5 0,5 8-5,-2 2-4,6 6-19,1 5-21,2 3 4,-5 0-16,-1 21-48,-13 9-43,-8 1-23,0 4-188</inkml:trace>
  <inkml:trace contextRef="#ctx0" brushRef="#br0" timeOffset="36977.2783">22391 9454 500,'0'0'169,"0"0"-114,0 0-19,122-14 0,-82 9-36,0 1 0,-6-1-7,-3 1-46,-6 3-59,-2-2-147</inkml:trace>
  <inkml:trace contextRef="#ctx0" brushRef="#br0" timeOffset="37911.9181">22560 9753 144,'0'0'228,"0"0"-157,-22 166-15,15-97 14,1-6-29,2-6-21,2-5-7,2-8 13,0-10-2,0-11-6,0-9 4,-2-10-8,0-4 14,2 0 43,0-14 30,0-29-10,0-15-79,0-12-11,0-6 1,0-6-1,2-3-1,12 9-2,1 10-2,3 20 1,0 12-20,2 10-28,0 6-8,0 6-14,7 4-4,0 6-7,2 2-17,0 10-22,-9 20-94</inkml:trace>
  <inkml:trace contextRef="#ctx0" brushRef="#br0" timeOffset="38124.4739">22527 10082 512,'0'0'173,"0"0"-82,0 0 5,0 0-55,129-26-41,-81 14-5,4 2-39,-3 4-70,0 4-123</inkml:trace>
  <inkml:trace contextRef="#ctx0" brushRef="#br0" timeOffset="38423.5262">22756 10993 466,'0'0'212,"0"0"-151,0 0-45,0 0 9,0 0-17,0 0-8,11 11-5,0 0-26,2 0-28,1 10-49,-3 3-141</inkml:trace>
  <inkml:trace contextRef="#ctx0" brushRef="#br0" timeOffset="38605.5386">22878 11493 437,'0'0'58,"0"0"-21,0 0-30,-10 103-7,10-75-3,0-2-17,0 2-15,0-2-37,0 3-22,0 0-135</inkml:trace>
  <inkml:trace contextRef="#ctx0" brushRef="#br0" timeOffset="38785.5363">22564 12553 338,'0'0'24,"0"0"37,0 0-50,0 0 48,0 0-59,0 0-53,-37 18-59</inkml:trace>
  <inkml:trace contextRef="#ctx0" brushRef="#br0" timeOffset="42944.4507">24594 5836 300,'0'0'44,"0"0"12,-60 113 20,48-67-13,10-3-26,2-6-11,0-2 22,0-7-4,14-7-5,5-8-16,2-7 5,1-6 15,5 0 22,-3 0 1,3-12-9,-2-16-11,-7-8-5,-1-10-14,-7-7-23,-6-1-4,-4 2 0,0 10-1,0 10-4,-7 14-15,-15 10-43,-14 8-10,-13 0-23,-9 20-23,0 16-28,2 8-61</inkml:trace>
  <inkml:trace contextRef="#ctx0" brushRef="#br0" timeOffset="43545.7095">24551 7086 339,'0'0'159,"0"0"-82,0 0 29,0 0-4,0 0 3,0 0-18,25-102-10,-23 96-13,0 2-17,-2 4-12,0 0-23,0 0-12,0 30-18,-17 25 4,-8 18 14,-6 8 4,9-8-3,4-4-2,9-11 1,7-10-22,2-10-55,0-8-29,0-9-26,0-5-82,4-8-250</inkml:trace>
  <inkml:trace contextRef="#ctx0" brushRef="#br0" timeOffset="44603.5132">24516 8176 585,'0'0'117,"0"0"-64,0 0-19,0 0-28,0 0-4,-60 130 9,35-58 28,3 0-11,4-4-20,12-10-2,6-10-1,0-9-3,15-14-1,12-6 7,2-11 0,0-8 7,-5 0 25,3-16 25,0-20-10,-5-9-18,0-9-1,-6-6-9,-7-2-11,-5-2-16,-4 5 0,0 9-1,-25 14-10,-12 16-20,-15 18-43,-10 2-11,-5 36-43,5 17-36,8 7-114</inkml:trace>
  <inkml:trace contextRef="#ctx0" brushRef="#br0" timeOffset="45068.1802">24541 9304 111,'0'0'396,"0"0"-329,0 0-30,0 0 29,0 0-26,0 0-33,10-54-7,-16 61 0,-7 18 0,-3 5 8,9 2-7,5 0 4,2-4-5,0-6 3,11-2-3,7-5 14,-1-1-13,4-8 7,3-5 4,1-1 8,-1 0 24,1-10 23,-5-12 5,-3-6-18,-5-4-12,-10-4-8,-2 0-16,0 2-18,-16 1-1,-13 8-2,-15 6-15,-10 6-49,-6 13-8,-2 0-4,4 7-11,7 26-47,7 7-62,8 6-202</inkml:trace>
  <inkml:trace contextRef="#ctx0" brushRef="#br0" timeOffset="45452.3336">24752 10282 585,'0'0'183,"0"0"-69,0 0-15,0 0-7,0 0-33,0 0-47,5-13-12,-16 51-22,-22 18 20,-10 12 0,1 2-36,6-6-64,7-3-33,13-9-62,10-6-175</inkml:trace>
  <inkml:trace contextRef="#ctx0" brushRef="#br0" timeOffset="45797.3388">24713 11337 421,'0'0'126,"0"0"-100,0 0-11,0 0-15,0 0-5,0 0-119,-8 75-149</inkml:trace>
  <inkml:trace contextRef="#ctx0" brushRef="#br0" timeOffset="45974.9109">24654 11771 594,'0'0'30,"0"0"-23,0 0-3,0 0-4,0 0-33,0 0-124,13 1-131</inkml:trace>
  <inkml:trace contextRef="#ctx0" brushRef="#br0" timeOffset="46139.4171">24713 12059 657,'0'0'66,"0"0"-66,0 0-65,0 0-16,0 0 49,0 0-175</inkml:trace>
  <inkml:trace contextRef="#ctx0" brushRef="#br0" timeOffset="50087.9513">1037 12289 155,'0'0'34,"0"0"-12,-52 107 22,46-60-14,1 3-8,5 8 11,0 6-4,0 4-2,13 5 24,12 3-26,8 4 2,9 10-5,12 8 1,11 6 2,9 3-5,2-9-8,6-5-10,-3-12 16,2-6-15,0-7 14,10-5-1,7-6 1,4-7-7,10-5-5,-1-2-5,7-12-3,7-12 1,9-5-1,4-10 1,-9-4-32,-13 0-130,-14 0 156,-11-8-95,-8-3 33</inkml:trace>
  <inkml:trace contextRef="#ctx0" brushRef="#br0" timeOffset="50144.9485">3572 13930 163,'0'0'57,"123"-44"-57</inkml:trace>
  <inkml:trace contextRef="#ctx0" brushRef="#br0" timeOffset="51154.1458">4713 13139 153,'0'0'83,"0"0"-21,78-148-26,-54 103 13,1-4-13,8-2-36,0-8-9,2 1 9,-7-5 59,-4 2 11,-3 0-32,-3 1-15,-3 0-9,-2-4 13,-3 0 12,-8-4-3,-1-4 11,-1-1-7,0 2-7,0 0-6,0 6 30,-8 5-38,-3 2-13,-5 3 9,-1 0-3,-1-3 5,-2-2-13,-1 2 1,0-2-2,-4 7 0,-3 3 0,4 3-2,-4 0 1,5-3 19,-6 3-13,3-2-6,-5 4-2,-4-1-1,0 0 1,-1 1 1,1-3-1,-3 2 0,-3-3-1,2-3 1,-6 0 0,-8-5-5,-10 3-14,-3 1-2,-8 6 5,-2-3-1,-5 3 5,-2 2 8,-9 2-24,-1 2-1,1 5 29,3 1-3,6 7-8,1 8 5,2 6 2,-3 8-22,4 4 18,-4 2 6,5 0-13,-2 2 10,-1 10-2,4 0-2,-4 4 2,1 0-21,0 4 17,-3 7 0,8 0-66,3 5 61,1 3-33,4-5 23,3-2 4,-6 2 22,3 0 2,3 3-2,6 0-3,5-2 3,4 2 3,-1 0 0,4-1-3,1 0 1,3 4 0,2-2 0,2 3-1,4 1 0,1 4 4,2 4-3,-1 5-1,1 9 0,2 7 1,3 3-1,-1 7 0,5 0 1,-2 3-1,6 5 1,2 5-1,1 1 0,3-2 4,1 4-3,-3-5 0,8 0-2,6 0 0,0-7-7,22-5-44,14-13-31,1-8-10,4-11-80</inkml:trace>
  <inkml:trace contextRef="#ctx0" brushRef="#br0" timeOffset="53537.6164">19797 4610 355,'0'0'143,"0"0"-100,0 0-19,0 0 0,0 0 8,0 0-8,151-1-5,-97 1 4,11 7 1,22 0-2,22 0 12,26 1-10,19 0-4,7 0-1,1-1 10,-14-4-9,-21-3-7,-23 0 11,-21 0 6,-17-4-3,-10-6 1,-14 2-13,-13 2-2,-11 2 2,-11 2-4,-5 0-2,-2 2-2,0 0-5,0 0-2,0 0-8,0 0-19,2 0-22,-2 0-32,0 0-17,0 0-35,-6 2-42,-17 6-82</inkml:trace>
  <inkml:trace contextRef="#ctx0" brushRef="#br0" timeOffset="55561.0609">20096 5554 331,'0'0'104,"0"0"-69,0 0 27,0 0-8,0 0-30,0 0-7,-8 5-6,35-5-3,31 0 24,25 0 27,24 0-8,11 0-22,-2 0-19,-10-3 7,-12-3-4,-16-2-1,-15 2-8,-19 0-2,-16 2 3,-13 0-1,-13 4 20,-2-2 5,0 2-10,0 0-19,-14-2-19,-21-2-9,-18 4-22,-17 0 11,-11 0 28,-9 0-7,-8 0-19,-12 0 17,6 0 8,7 0 8,16 0 4,18 4-9,16 2 3,14 2 4,11-2 0,8 0 0,10-3 1,2 0 0,2 0-7,11-3 8,36 0 17,35 0 56,27 0-26,18 0-6,14 0-23,-8 0 4,-12 0-15,-19 0 2,-28 0-6,-32 1-2,-22-1-1,-13 0 3,-7 0 0,0 0 5,0 0-8,0 0 0,0 0-3,0 0-1,0 0-21,0 0-27,-27 0-23,-18 0 48,-20 0-27,-12 2 10,-8 1 9,-6-1 11,1 7 13,5-2 8,8 2 1,10 0 4,9-1-2,11-1 3,11-3-3,12 0 5,9-2 14,8 2-6,7-4-12,0 3 0,13-3 0,32 0 44,22 1 6,22 2-19,20-2-12,9 3 4,0 1-16,-11-4 4,-14-1 0,-25 0-8,-22 0-1,-17 0 0,-16 0 13,-5 0 20,-4 0-3,-4 0-8,2 0-18,-2 0-7,0 0-2,0 0-19,0 0-30,0 0-23,0 0-1,0 0-41,0 0-54</inkml:trace>
  <inkml:trace contextRef="#ctx0" brushRef="#br0" timeOffset="58262.0683">19962 5597 160,'0'0'48,"0"0"-37,0 0-7,0 0 16,0 0 11,0 0 2,47 21-12,-43-21 32,3 0 12,9 0-28,3 0-8,12 0 1,12 0-6,10 0-8,9 0-10,6 0 0,3 0-5,-2 2-1,-3 6 1,-3-1-1,-5-3 1,-2-1 1,-3-3 0,-4 3-2,-2-3 2,-5 0 5,-3 0 12,-11 0 7,-8 0-19,-6 2-7,-3 1 2,0 1-4,7 1 0,-1-1 1,5 1-5,-3 0-3,-8-1-11,-7-2-1,-4-2 3,0 0 3,0 0-21,-11 0-48,-16 0-1,-6 0 1,-5 0 36,-5 0 22,2 0-5,-1 0 19,-4 0 12,0 0 3,-5-4-3,1 2-24,0 0-18,-2-1-4</inkml:trace>
  <inkml:trace contextRef="#ctx0" brushRef="#br0" timeOffset="58999.3081">19763 5603 175,'0'0'82,"0"0"-28,0 0 26,115-5-15,-71 5-13,7-1-5,2-4-5,5 4-17,0-4 9,2 3-15,1 2-6,1 0-1,0 0-5,1 0-4,-6 0-1,0 0 0,-4 0-1,-2 0 0,3 0-1,-3 0 2,0 0-2,0 0 1,-4 0-1,-4 2 0,-8 0 0,-4 2 0,-8-1 0,-2-3 2,-5 2-2,-3-2 0,-1 1 0,-1 1-2,0-2 2,-2 0 0,0 0 2,-5 0-2,-2 3-3,1-3-9,-3 1-7,0 1-4,0-2-18,0 3-12,0-2-25,-5 2-27,-14-2 19,-4-1-134</inkml:trace>
  <inkml:trace contextRef="#ctx0" brushRef="#br0" timeOffset="59853.127">19895 5570 41,'0'0'178,"0"0"-123,0 0-10,0 0-2,0 0-8,0 0-11,0 0-4,-2 0 11,2 0-1,0 0-18,2 0-4,16 0 16,9 0-2,8 0-1,12 0 3,11 0-3,11 0 0,5 0-12,5 0-3,6 0-6,-2 7 4,-10-2-1,-13 1-2,-12-2-1,-17-1-4,-14-3 1,-7 0-22,-6 0-10,0 0-17,-3 2-46,-1 1-57</inkml:trace>
  <inkml:trace contextRef="#ctx0" brushRef="#br0" timeOffset="67359.8471">19922 6597 648,'0'0'97,"0"0"-29,0 0-50,0 0 12,0 0-7,201-69-6,-84 58-11,17-1-2,2-1 3,-6 5-6,-11-8 2,-19 5-3,-17-2 2,-18 0-1,-14 3 4,-13 2-3,-11-1 2,-12 5-4,-9 4 0,-6-2-1,0 2-4,0 0-7,-8-1-13,-24 1-6,-14-3-15,-21 3 18,-13 0-10,-12 0-12,-12 9-1,-5 1 25,0 4 16,1 0 10,11-1 3,14 0-1,14-1 0,9-6 1,13 0 1,7-5 15,13 1 4,14-2-2,8 0 1,5 0 2,0 0-12,0 0-6,0 0-3,18 0-2,23 0 20,21 0 12,25 0-1,17-3-19,15-2 3,3 3-6,-9-3 1,-18-2-3,-27 0-1,-21-1-6,-18 1 10,-17 1 5,-8 6-2,-2-2 7,-2 2-12,0 0-6,0-1-3,0 1-5,0-2-32,0-6-43,-4-1-40,-19-4-107,-2-2-64</inkml:trace>
  <inkml:trace contextRef="#ctx0" brushRef="#br0" timeOffset="75172.821">19911 6793 224,'0'0'19,"167"-1"19,-70-7-8,3 2 6,6 1-28,-2-1-8,-8 2-2,-13-6-15,-15-4-7,-14 0-34,-10 0 58,-7 2 1,-6-1-1,-7 6 0,-8 3 0,-8 1 1,-6 3 0,-2 0-1,0 0-1,0 0-47,-17 0-4,-18 0-9,-13-3 50,-7-5 11,-8-2 19,-1 0 9,-7 3 0,-6 2 2,-2 1-30,-2 4 0,2 0 4,4 0 16,13 0 16,12 3-28,11 3 3,14-1-3,12-3 5,9-2 0,4 2 5,0-2-7,11 2 28,24 0 54,17-2-36,12 0-15,19 2-28,6 2-3,7 2-8,-2 1 0,-7-4 5,-14 1-8,-11-2-15,-12 1-2,-11-2-7,-7 1-23,-6-2-34,-1 3-2,-6-3-27</inkml:trace>
  <inkml:trace contextRef="#ctx0" brushRef="#br0" timeOffset="77031.7456">24556 6297 320,'0'0'46,"0"0"-3,132-21 39,-89 17-45,-4 2-4,-5 2-20,-6 0-2,-8 0 0,-1 0-6,-7 0 3,-3 0-2,1 0-5,-8 0 1,0 0-2,-2 0-5,0 0-8,-2 4-21,-27 2 0,-18-2-13,-18-4-35,-8 0 82,-6 0 4,6 0 6,11 0-6,22 0-2,15 0-1,16 0 21,9 0 21,0 0-7,7 0 6,27-2-5,13-2 3,19 2-27,10 0 11,5 0-6,0 2-3,-11-4 2,-5 2-1,-17-4-2,-17 2 4,-13 1-13,-9 0 0,-9 3-5,0 0-12,-11 0-98,-13 0-13,-8 0-34,6 3-226</inkml:trace>
  <inkml:trace contextRef="#ctx0" brushRef="#br0" timeOffset="78142.0877">24242 7774 426,'0'0'76,"0"0"-51,0 0 8,0 0 31,0 0-10,0 0-45,98 0 13,-38 0-4,4 0-6,-4 0 3,-6 0-5,-9 0-2,-7 0-2,-11 0 0,-8 0-3,-5 0 1,-10 0-2,-4 0-1,0 0-1,0 0-5,-29 2-9,-24 2-6,-23-4-10,-9 0-10,-2 0 8,8 0 28,5 0 1,13-4 1,17-2 2,20 4 5,13 0 2,11 0 23,0-1 1,2-4 6,27 0-14,9-6-19,8 5 24,10 0-11,6 1-9,5 6-8,3 1-47,-4 0-34,-6 0-166</inkml:trace>
  <inkml:trace contextRef="#ctx0" brushRef="#br0" timeOffset="86282.2504">19608 7982 565,'0'0'38,"0"0"-4,0 0-27,0 0 14,0 0 4,0 0 1,0 0-11,185-19 8,-63 19 7,14 0-6,0 0-12,-7 5-4,-10 2 1,-15-6-4,-15 2-4,-22-3 1,-22 0 1,-21 0 0,-15 0-1,-8 0 4,-1 0 4,0 0-10,0 0-4,-32 0 4,-28 0 1,-29 3-1,-28 8-29,-9-1-16,-6-5 1,6 0 17,12-3 20,10 0 5,25 0 1,25 0 1,23-2 0,18 0 0,13 0 1,11 0 23,40-14 11,33-11-21,21 1 17,14 2 9,6 4-18,-3 8-7,1 6-8,-5 4-4,-18 0-3,-15 0 2,-18 0-2,-19 0 0,-19 0-4,-13 0-18,-12 3-36,-4 4-31,0 4-27,-8 0 22,-8 0-159</inkml:trace>
  <inkml:trace contextRef="#ctx0" brushRef="#br0" timeOffset="87716.2457">24231 8837 522,'0'0'85,"0"0"-75,169-20 31,-111 12 18,-5 0-23,-5 2-11,-6-1-1,-5 6-13,-3-1 2,-10 2-9,-3 0-3,-10 0-1,-8 0 0,-3 0-5,0 0-33,0 0-50,0 12-43,-14 2-83</inkml:trace>
  <inkml:trace contextRef="#ctx0" brushRef="#br0" timeOffset="88398.9884">24480 9806 566,'0'0'90,"0"0"-64,0 0-14,150-50 27,-104 39 0,6 3-18,-5 2-11,-1 0-5,-4 2-1,-11-2-3,-6 4 5,-7 1-3,-9-2-3,-5 3 2,-4 0-2,0 0-3,0 0 2,0 0-15,0 0-32,0 0-55,-21 0-115,-11 0-14</inkml:trace>
  <inkml:trace contextRef="#ctx0" brushRef="#br0" timeOffset="96146.055">21208 3498 179,'0'0'50,"0"0"-15,0 0-19,0 0-8,0 0 6,0 0 3,0 0 0,0 0-13,-56-39 5,42 31-6,-1 2 8,-6 0 0,0 2-3,-2-2 1,1 2-2,-1 2 2,-6-3 3,1 4-12,-6-2 2,-6 3-2,-2 0 2,-14 0-2,-13-1-1,-9-1 1,-7-2 7,3-2-6,6 1 2,13 1 5,7 3 3,12 1-8,2 0-2,2 0-2,0 0 0,2 1 1,-4 5 1,-1 3-1,1-2 0,-3 4 0,3-1 1,7 0-1,4 2-4,-3 2 2,3 0-2,4-1 3,-2 2-3,7-3 4,-1 2 0,1 2-2,2 2-3,0 4 4,-2 0 0,4 0 1,0-4 0,-2 2 1,4-2 0,1 0 0,-1-2 5,5-2-5,0 5-1,-3 1 0,1 4 4,-3 4 5,3 2-3,0 0-4,0 2-2,6 2 5,5 2-5,2 2 0,0 1 1,4-3-1,18 0 5,5 0-3,4-2 10,4-1 6,4-2-10,3-3 9,7-3-3,2-4 3,5-1-5,2 0 17,4-4-22,1-2-7,-3 2 4,0-3 9,-6-2-13,-6 2 1,-3-4-6,-1 5 0,8-2 4,4 0-1,6 3-7,9-3 5,6-2 4,-2-3 0,-3-1 4,-6 0-2,-1 1 0,-11-5 2,-1 2 4,-9 0-1,-8 0-7,-3 0 0,-4-2-4,3 1 3,-1-3 1,-2 0 8,2 0-4,0 0-3,3 0 1,-3 0 0,2-9 7,3-1-6,-5-1 3,-2 2-5,2-4 1,-2 4 1,4-4-3,1 1 1,-3 0-1,-4 3 3,-3-1-6,1 2 3,-1-3-2,-2-1 2,-3 3 0,-2-4 2,-1 2-4,-3-4 4,-1 1-5,-2-1-1,1-6 3,-2 3 1,-2-2-1,-2 2 2,1 0 1,-2-2-2,1 2 0,-3 1 0,1-2 2,-3 0 1,2 0 6,0-1 1,-2-2-8,5-4 1,-3-1-3,0-2 4,-2-4-3,0 3 4,0-1 6,0 0 12,0 6-10,0-5 6,-6 5 1,-1-2-12,-3 2 3,4-1 5,-5-1-10,-1 5-3,4 0 1,-1 0-4,0 2 4,0-3-1,-1 0 22,5 1-15,-5 0-7,-3 4-3,-3-2 1,-3 0-1,-6 0-2,-4 0-6,-4 2 8,-9 4-3,-10 0 3,-8 5-3,-7 6-4,-7 1-23,-3 2-5,3 0-8,5 0-2,6 0-14,7 0-38,12 2-55,7 5-221</inkml:trace>
  <inkml:trace contextRef="#ctx0" brushRef="#br0" timeOffset="109756.9071">7993 10499 199,'0'0'51,"0"0"-38,0 0-2,0 0 27,0 0-11,0 0-2,0 0-6,0 0-4,89 98 9,-74-83-1,1 1-14,4 2-4,0 4 2,5 0-1,2 6-6,1 5 3,3 6-3,5 8-1,0 3 0,8 9 2,3 2 1,9-1 0,7-6-2,-1-6 0,5-5 10,-3-8-10,1 1 4,-7-4 10,-2 0 9,-4 0-11,0 3-8,-7-2-2,3 9-1,0-7 3,2 1 0,6-2 5,-2-4-9,4-4 4,2-4-3,0-5 1,1-3 5,1-5-6,-7-3 5,-4-2-3,-13-1 1,-11-2 4,-5 1-2,-6-2-3,0 3 7,-3-3-5,1 2 2,-4-2-1,4 1 0,-3-1 5,0 3-8,-2-3 1,-2 0 4,-5 0 2,0 0 7,0 0-6,-2 0-1,0 0-3,0 0-7,0 0-10,0 0-19,3 0-58,10 0-170</inkml:trace>
  <inkml:trace contextRef="#ctx0" brushRef="#br0" timeOffset="133652.0183">16181 12519 268,'0'0'32,"0"0"-20,0 0 13,0 0 27,0 0 4,0 0-31,0 0-19,0 0-6,28 0-2,-28 0-10,0 0 9,0 0 3,0 0 3,0 0-3,0 0 0,0 0-1,0 0 1,0 0-3,0 0 0,0 2 3,-6 2 6,-9 2 24,-4-3-1,4 0-13,-1-1-1,-1-2 0,1 0 9,1 0-4,3 0-2,3 0-8,3 0-7,2 0 1,1 0 0,3 0 7,0 0 1,0 0-4,0 0-2,0 0-2,0 0-4,7 0 0,15-11 11,14-2-11,15-1 13,8 2-12,4 1 5,-7 8-2,-12 0-3,-9 3-1,-14 0-4,-5 0-17,-7 0 13,-7 0 8,-2 0-3,0 0 1,0 0 2,0 0-1,0 0 0,0 0-3,0 0-6,0 0-21,0 0 3,0 0-3,0-6-16,12-2-51,14-4-176</inkml:trace>
  <inkml:trace contextRef="#ctx0" brushRef="#br0" timeOffset="134072.9613">16874 12489 296,'0'0'96,"0"0"-65,0 0 11,0 0 5,0 0 2,0 0-14,29 4-6,-5-4-4,3 0 3,4 0 2,1 0-12,-1 0-6,-2 0-5,-5-3-6,-4 3 0,-7 0-1,-6 0-1,-2 0 0,-5 0-3,0 0-10,0 0-21,0 0-41,0 0-51,0-6-132</inkml:trace>
  <inkml:trace contextRef="#ctx0" brushRef="#br0" timeOffset="134628.6387">16103 13012 389,'0'0'73,"0"0"-37,0 0 13,120 0 15,-76 0-10,1 0-16,-5 0-17,-11 0-12,-8 0-8,-11 0-1,-1 0 0,-5 0-3,2 0-2,-6 0 4,0 0-3,0 0-1,0 0-7,0 0-15,0 0-39,0 0-18,0 0-13,-6 0-121</inkml:trace>
  <inkml:trace contextRef="#ctx0" brushRef="#br0" timeOffset="135107.0903">16878 13178 397,'0'0'114,"0"0"-98,0 0 8,0 0 21,0 0 14,0 0-21,0-4-9,4 4-3,12 0-2,2 0-7,4 0-4,3 0-4,2 0-1,-3 0-6,0 0 7,-6 0-5,-7 0-3,-3 0-1,-6 0-1,-2 0 0,0 0 1,0 0-3,0 0 2,0 0-4,0 0-24,0 0-25,0 0-51,0 0-149</inkml:trace>
  <inkml:trace contextRef="#ctx0" brushRef="#br0" timeOffset="203180.9303">1467 14945 167,'0'0'57,"0"0"-30,0 0-4,0 0 10,0 0 6,0 0 4,0 0-10,-3 0-2,3 0 4,0 0-7,0 0-5,0 0-6,0 0-1,0-4 0,0 2 10,0 2 8,0-2 5,0 2-2,0 0-4,0-4 8,-4 0 11,-3-3 7,3 1-37,-3 3-2,1 3-1,1 0-3,0 0-9,-4 0-6,0 0-1,-6 16 0,-7 13 3,-3 12-3,1 14 1,3 6-2,8 10-1,7-3 2,6-6 0,0-10-2,4-14-6,25-11-6,9-14 6,7-11-1,6-2 9,0 0 2,-5-15 1,-5-4 0,-10 1 3,-4 5-6,-9-4-5,-2 1-15,-6 0-49,-3 2-47,-5-2-50,-2 10-88</inkml:trace>
  <inkml:trace contextRef="#ctx0" brushRef="#br0" timeOffset="203737.1685">1763 14972 262,'0'0'270,"0"0"-203,0 0-23,0 0 9,0 0-23,0 0-17,-32-14-11,27 14-2,4 4 1,-3 11 4,-1 12-5,5 4-2,0 0 1,0 8 2,0-3-2,9 0 1,11-4-2,3-1 0,3-13-17,5-4 7,0-6-3,0-4 14,0-4-4,4 0 5,-7-4 4,1-18-4,-7 4 5,-3-9-3,-9 1 20,-3-7 5,-5-8 19,-2-7 11,0-6 7,-2 1-5,-18-4-16,0 8-13,0 12-10,-7 5-12,5 7 4,-7 11-12,-4 3 0,-6 8-8,-7 3-12,-6 0-6,2 18-25,0 18-25,8 14-36,4 15-50,10 2-207</inkml:trace>
  <inkml:trace contextRef="#ctx0" brushRef="#br0" timeOffset="221071.7422">2547 15291 270,'0'0'120,"0"0"-100,0 0-10,0 0 20,0 0 26,0 0-8,-16 11 2,16-11 18,0 0-8,0 0-19,-2 0-14,2 0-8,-3 0-3,3 0-4,-1 0-7,1 0-5,-9 0-2,3 0-5,-8 0-6,1 0-11,0 0 2,5-4-14,2 4-41,2 0-29,2 0-158</inkml:trace>
  <inkml:trace contextRef="#ctx0" brushRef="#br0" timeOffset="221594.3093">2832 14802 520,'0'0'63,"0"0"-42,0 0 16,0 0 22,0 0-25,0 0-16,-2-4-5,2 4-2,0 0-9,0 3-2,0 17 1,0 10 11,14 14 18,10 6-9,1 2-11,4 3-6,0-2-1,0 1-2,0-5-1,0 5-25,-3-8-38,-2-6-40,1-5-54,-5-18-105</inkml:trace>
  <inkml:trace contextRef="#ctx0" brushRef="#br0" timeOffset="222051.5964">3194 14895 334,'0'0'228,"0"0"-184,0 0-39,0 0 18,0 0-22,0 0 5,-5 54-6,5-10 18,0 2 4,0-2-2,13-4 5,3-8-9,4-5-9,4-5-7,5-8 0,2-10 3,3 0 9,-1-4-4,1 0-4,-5-8 6,0-11-4,-3-4 4,-7-1 8,-4-5 0,-11-7 6,-4-4 15,0-8 9,-15-2-5,-14 6-8,-2-2-31,-5 11 6,0 12-6,-4 6-4,-2 12-1,-9 5-10,-8 11 2,-1 29-26,0 17-48,9 5 15,11 4-18,8-4-92,11-3-191</inkml:trace>
  <inkml:trace contextRef="#ctx0" brushRef="#br0" timeOffset="222847.4316">1689 16361 375,'0'0'159,"0"0"-121,0 0 28,0 0 29,0 0-33,0 0-4,-73-49-36,59 49 10,1 0-10,-1 0-3,-1 18-10,-4 13-7,3 13 0,0 10 5,7-1 0,5-4-3,4-5 3,0-3-6,13-6 1,12-7 1,8-6-2,4-10 0,11-6 0,6-6 9,-2 0-1,6-13-9,-2-14 0,-4-5-65,-4-8-45,-12-4-64,-5-1-97</inkml:trace>
  <inkml:trace contextRef="#ctx0" brushRef="#br0" timeOffset="223104.4422">2035 16134 646,'0'0'119,"0"0"-54,0 0 10,0 0-11,0 0-29,0 0-30,-16 0-5,16 16-15,0 15 13,13 11 2,8 6 2,-2-2-2,-1-2-8,3-4-28,-6 0-8,1-13-10,-3 0-1,-4-10-25,2 0-21,-4-7-33,1-6-192</inkml:trace>
  <inkml:trace contextRef="#ctx0" brushRef="#br0" timeOffset="223704.4446">2601 16066 748,'0'0'116,"0"0"-109,0 0-6,0 0-1,0 0 0,0 0-6,-10-8 4,10 8 2,0 0-35,0 4-44,0 18-67,3 10 25,11 8-145</inkml:trace>
  <inkml:trace contextRef="#ctx0" brushRef="#br0" timeOffset="223873.5294">2728 16427 467,'0'0'107,"0"0"-50,0 0 31,0 0-5,0 0-31,0 0-36,0 0-12,0 0-4,0 0-3,0 0-34,4 0-24,3 4-50,4-2-46</inkml:trace>
  <inkml:trace contextRef="#ctx0" brushRef="#br0" timeOffset="224437.6457">3080 16134 545,'0'0'151,"0"0"-120,0 0-31,0 0 17,0 0-17,0 0 1,-34 39-1,34-12 7,0 7-3,0 3-2,0-6 2,5-3-4,11-2-1,3-8-3,4-5 3,1-7 1,1-6 0,-3 0 1,2 0 3,-1-10 7,2-12 1,-6-1 2,-1-9 2,-5 6-4,-5-6-1,-8-2 8,0-1 13,-6-2 34,-17-3-24,-4 4-16,-4 7-10,4 10-16,-4 9-6,-1 10 0,-1 0 4,-8 22-6,-1 10-15,2 8-21,7-5-21,8 2-16,7-7-52,12-4-51,6-4-277</inkml:trace>
  <inkml:trace contextRef="#ctx0" brushRef="#br0" timeOffset="230199.882">4611 14740 306,'0'0'103,"0"0"-59,0 0 18,0 0 3,0 0-32,0 0 2,0 0-6,0-28-17,0 24-4,0 0-4,0 4 12,-3-6 5,3 2-1,-2 0-13,2 4 6,-2 0 13,0 0-13,2 0-11,-5 0-2,2 0-9,1 0 3,-2 0-2,2 0-19,2 0 4,-2 0-1,2 0 11,-2 0-7,-5 0 5,-7 8 11,-1 8-4,-3 3 5,1 0 2,-4 6 1,-1 5-8,-3 4 8,1 8 7,2 6-7,-1 10 0,10 2 0,7 2-6,6-4 0,0-5 5,26-13 1,10-11 2,4-8 29,4-9-12,3-10 22,-1-2 6,-5 0 4,-3-6 4,-9-10-20,-6 2-21,-2-4-7,-5 4-3,-3-1-2,-1 2-2,-6 5-2,-1-5-57,-5 3-47,0 4-79,0 3-212</inkml:trace>
  <inkml:trace contextRef="#ctx0" brushRef="#br0" timeOffset="230768.4503">4800 14895 168,'0'0'325,"0"0"-204,0 0-108,0 0 17,0 0 8,0 0-31,-31-12-7,22 12-1,-9 18 1,-3 8 0,2 5 1,5 2 1,8 1-2,3 2-2,3-1-6,0-4 7,7-3 1,9-1 0,-1-13-1,1-6-13,-1-3 13,6-2-2,1-3 3,5 0 11,-1 0 13,3-13 3,-4-4-1,-1-6 0,-5 1-10,-6-4 7,-3-2 5,-8-8 17,1-3-8,-3-7-29,0 6-7,0 5 6,0 3-6,-11 6 1,-4 8-2,-8 1-14,1 12 9,-5 0-7,2 5-1,1 0 6,0 0-20,3 5 22,4 0 4,1 8-9,3-5-2,1 6-3,6 4-19,1 3-7,5 8-37,0-4-58,23-8-42,12-7-158</inkml:trace>
  <inkml:trace contextRef="#ctx0" brushRef="#br0" timeOffset="231167.0573">5214 14789 453,'0'0'105,"0"0"-88,0 0 4,0 0 25,0 0-32,0 0-13,5-5 2,-5 5 15,0 0 4,0 0-12,0 0-1,0 0-3,0 0 1,0 0-1,0 0-2,0 0-1,0-1-1,0 1 0,0 0-2,0 0-3,0 0-21,0 0-39,0 0-58,0 0-144</inkml:trace>
  <inkml:trace contextRef="#ctx0" brushRef="#br0" timeOffset="231467.0589">5321 15149 266,'0'0'307,"0"0"-301,0 0-3,0 0 0,0 0 8,0 0-10,0 0 2,0 0 24,0 0 15,0 0-18,0 0-13,0 0 4,0-2-3,0 2-3,0 0-2,0 0 1,0 0-8,0 0-2,-4 0-52,-10 0-80,-1 0-98</inkml:trace>
  <inkml:trace contextRef="#ctx0" brushRef="#br0" timeOffset="232185.1508">5517 14771 516,'0'0'80,"0"0"-60,0 0 31,0 0-10,0 0-17,0 0-14,-18-9 2,18 9 7,0 0-3,0 0-3,0 0-2,0 0-10,0 0-1,0 0-9,0 10 4,0 15-1,0 2 6,0 4-3,0-3 3,11-2-3,8 0-4,-2-2 5,3-4 1,3-2-10,-2-4 6,0-4-12,-6-4 5,-3-6 5,-8 2 6,0-2 1,1 0 0,-1 0 4,1-4 48,-1-12-9,1 0-2,-1-5 20,-2-2-17,3-10-8,-3 0-11,0-3-6,-2-4 6,0 7-7,0 3-6,0 8 2,0 8-8,0-4-3,0 0-2,-11 6 0,0 2-1,-2 0-7,0 6 5,-1 1-4,-4 3-4,-4 0-4,-5 0-40,-2 1-3,0 15-20,-2 11-8,-5 8-14,-1 10-80,3 5-163</inkml:trace>
  <inkml:trace contextRef="#ctx0" brushRef="#br0" timeOffset="233108.4082">4540 16030 233,'0'0'53,"0"0"-35,0 0 4,0 0-1,-72 104-13,72-74 12,0 6-18,0-5 4,0 0-4,18-3 8,3-6-5,6-5 18,2-8 17,5-4 5,-1-5 5,1 0-20,0 0-2,-3-5 15,0-9-21,-2-4-6,-3 0-7,1-3 21,-5 2-18,-6 1-4,-5 6 7,-4 4-14,-5 6-1,-2 2-20,0 0-87,0 0-219</inkml:trace>
  <inkml:trace contextRef="#ctx0" brushRef="#br0" timeOffset="233461.9631">4895 15931 453,'0'0'134,"0"0"-97,0 0-22,0 0 13,0 0-28,0 0-3,7 18 1,11 19 2,5 7 2,-4 2-1,-3 2 3,-1-4-4,-3-4 1,-3-14 0,2-2-1,-2-6 0,0-6 1,-3-2 1,-1-6 12,-1 0-5,-2 1-7,3-5 0,2 1-2,1-1 0,9 0-4,4 0-85,6-14-176</inkml:trace>
  <inkml:trace contextRef="#ctx0" brushRef="#br0" timeOffset="233695.1282">5433 15861 608,'0'0'110,"0"0"-95,0 0 21,0 0 21,0 0-39,0 0-15,26-36-2,-10 30-1,1 6-5,1 0-32,1 2-81,-2 19-76,-1 2-208</inkml:trace>
  <inkml:trace contextRef="#ctx0" brushRef="#br0" timeOffset="233903.117">5560 16106 454,'0'0'194,"0"0"-156,0 0-16,0 0 49,0 0-22,0 0-34,-2 0-5,2 0-4,0-4-4,0 4-2,0-6-45,-8 2-67,4-1-105</inkml:trace>
  <inkml:trace contextRef="#ctx0" brushRef="#br0" timeOffset="234951.6175">5862 15816 375,'0'0'174,"0"0"-133,0 0-9,0 0 36,0 0-27,0 0-30,-6-1-6,3 1 1,1 0 3,0 0-7,2 0-2,0 10 0,0 13 3,0 4 3,4 11 8,8 8-1,-1 8 22,-2 9-18,-1 11-4,-2 2 1,-2 9 5,0-5-10,3-9-5,1-16-4,6-16 0,-5-12 0,5-12-1,-8-8 0,1-6 0,-3 4 1,-2-5-12,5 0-36,2 0-22,4-18-11,1-10-148</inkml:trace>
  <inkml:trace contextRef="#ctx0" brushRef="#br0" timeOffset="235613.3612">6159 15927 288,'0'0'21,"0"0"-19,0 0-2,0 0 6,0 0 32,0 0-4,0 32-2,0-14-7,0 4 11,0 5-15,8 5-8,2 2-4,1 5-2,5-2 0,-1-1-5,3-4 3,-3-1 9,-1-5-6,-1-8-4,0-5-4,3-4 2,-1-4 1,-1 0 20,1-5-13,-3 0 11,-3 0-3,-1 0 10,2 0 4,-1 0 8,-1-14-4,4-4-19,-1-3-5,2-2 1,-1-10-7,0 3-1,-3 0 0,-4 2-5,-3-4 4,-2 5 0,0 6 15,-9-5-6,-10 2 0,-6 1-8,0 3-3,-2 1 4,0 1 1,-1 1 1,4 3 3,-3 1-7,0-2 0,2 7-4,3 4 0,2 4-14,-2 0 11,-1 0-1,-6 27 1,0 8-30,0 6-13,7 4-26,9-2-79,8-6-98</inkml:trace>
  <inkml:trace contextRef="#ctx0" brushRef="#br0" timeOffset="240790.5">1244 14721 245,'0'0'54,"0"0"-36,0 0 10,115-53 16,-81 41-12,4-3 17,4 3-11,12-3-7,6-6-18,9 2-3,9-2-3,6 4 4,4-1 10,-4 2-14,-2 3-4,-3-4 0,-2 3-2,-1-3-1,5 3 0,3 1 1,5-5-1,0-1 1,-2-3 2,-6 0-1,-12 8-1,-11 0-1,-12 6 0,-6 2 0,1 0 2,1 0-3,7 2 2,4-5-2,-1 4 1,-1 2-1,-9 3-2,-4 0-4,-9 0 3,-9 0 3,-5 0 1,-1 0 0,-1 0-1,5 0 1,-3 0 0,2 0 0,-5 0 0,0 0 1,-1 0-1,5 0 1,3 1 0,11 15-1,3 6-3,2 6 0,2 11 2,-5 5 1,0 3-3,-7 1 6,-1 2-2,-2-1-1,-3-1 2,-4 10 0,-5 0-2,0 5-2,-3 5 2,-5-3 1,-2-6-1,0-1-4,0-1-6,0-7 9,-9-2-11,-3 2 7,6-8 5,-3 2 0,5 0-5,4-4 5,-2 4 4,2 1-4,0 5 0,0 0 15,4 2 3,11 2 0,-1-5-7,-1-5-10,1 1 7,-5-5-4,-1 1 4,-4-5-1,-4 3-2,0-3 3,0-3 1,-2 1-9,-8 1 30,-4 2-12,-1 3-6,-2 4-5,2-3 3,-3 3-10,5-4 1,2-5-1,-3 2 7,4-11-7,1-3 0,2-6 2,-2-3-2,3-4 0,-4 2-1,-1-2-3,-3-2 4,-1 0-1,-4 2-3,-6 1 4,-4-4 1,-7 3 18,-7-2-10,-3 2 9,-3 3-3,-5 0-5,1 5-9,-4 1 0,5 3 1,-2-4-2,3 4-9,0 0-13,1 0 8,4 5-1,-3 0-2,-2 3 1,-7 2-40,0 4-37,-2-2 3,3-2 48,2-4 39,2-2 6,2 1 17,-3-5-5,3 2 12,0-3-26,1 2 6,2-2 2,3-6-4,5 1 32,0-3-24,2 2-10,0-3-1,2-2 4,-1 2 2,-1-2 2,2 0-2,2-2-6,1 1 3,2 0-4,2-1-1,0-2 7,7 2-7,4-8 11,3 0-7,1 0 12,-1 0-16,1 0 0,-1 0-3,-3 0 2,0 0-50,-2 0-20,-1 4-24,0 0-48,-2 7 47,1-4-1</inkml:trace>
  <inkml:trace contextRef="#ctx0" brushRef="#br0" timeOffset="241342.4909">1404 17419 149,'0'0'160,"0"0"-114,0 0 19,-51-108-24,30 78 9,2-6-27,-3 0-8,1-8-2,2-1-12,3-5 2,1 0-1,1-6-1,1-2-1,-1-5-6,-1 4-4,-1-2 9,-2 3-10,0-1 5,1 1-5,-1-9-22,5 1 33,-1-2 0,5 1-19,3 10 19,-2-2-9,2 7 24,-5-2-25,-3 0 10,-3 4-12,-2 1-17,4 5-20,0 2 42,6 2-22,2 2 5,5 1 24,2-8 9,0-8 10,0-1-7,0 0 84,0-3-94,-2 3 27,0 4-19,-2 6 11,2 9-2,2 4-10,0 3-8,0 2 0,0 2 1,0 2-2,0 3-1,2-2 1,4 7 0,-2 6 0,-2 1 1,1 4-1,-1 2-3,-2-1 0,2-1 2,0 1 1,2-6 1,1-2-1,2 2-4,2-2-27,1 3-26,0 2-6</inkml:trace>
  <inkml:trace contextRef="#ctx0" brushRef="#br0" timeOffset="243061.3386">4144 14744 189,'0'0'69,"0"0"-15,0 0 24,0 0-26,0 0 8,0 0-46,-11-36 11,9 30 0,2 4 4,0 0 3,0 0-17,-2 2 6,2 0-12,0 0-9,0 6-22,0 19 16,4 9 5,17 12 1,3 6 3,3 4-3,9 6 2,-3 4 5,-4 2-6,-2 12 3,-5 5-2,-2 1 2,0 0 3,2-7-1,3-5-3,-2-7-1,5 2-1,-3-2 1,-4-2-2,-4 2 1,-2-7 3,-4 6-6,2-4 5,1 4-3,1 2 1,1-2-2,0-2 3,0-7-2,-6-7 2,-1-10 7,-2 4 9,-4-4 5,-1 0-2,-2-3-18,0-10 3,2-7-5,-2-1 1,0-9-1,0-6 1,0 0 0,0 0-2,0-4 1,0 0 2,1 0-3,-1 0-1,0 0 0,0 0-19,0 0-36,0-8-31,0-19-207</inkml:trace>
  <inkml:trace contextRef="#ctx0" brushRef="#br0" timeOffset="245061.9774">4330 14734 299,'0'0'41,"0"0"14,0 0 0,0 0-18,0 0-6,0 0-11,-8-26-11,8 18 3,17-2-9,7 0 17,7-2-1,9-2-17,8 1 6,12-1-3,13 1-1,15-1 4,11-2-5,3 6 3,1-4-4,-3 1 4,-2 5-3,2-3-3,8 3 5,0 0-3,2-2-1,-2 1-1,2-4 0,-10-1 0,-8 1 0,-14 1 1,-13 3 2,-10 0-3,-8 5 0,-4-1 2,-4 0-4,-1 4 4,0-2-2,-9 1 0,-2 2 1,-11-1 0,-6 1 1,-5-3 12,-1 3 10,0 0-6,4 0-15,3 0-3,3 0 1,1 0-1,3 0 0,-1 15-2,-1-2 1,-3 3-3,-2 0 3,-1 5-8,-4-2 3,-2 6 6,-1 4 5,-1 2-3,4 3 2,4 0-3,1 4-1,3 5 4,-2-2-2,1 3-2,3-5 0,3-1 0,-2-2-4,1-1 4,4 7 1,-2-7-1,1 1 1,-6 0 1,-1-2-2,-8 4-2,1 2 0,-3 3-3,-2 3 5,2-6-1,-4 4-6,2-4 6,4 0-3,-4-4 1,2-4-1,1-1-19,1-5 19,4 2 4,-2-2 0,1 6 1,-3-2-1,-3-2-7,-3-2 3,0-3 2,0-2 2,0 2 0,0-4 2,2 1-1,1-2 0,3-2-1,-1 0 1,-3-1 1,0-2-2,0 4 0,-2 3 3,0 0 3,0 0-2,0 2-4,0-4 6,0 2-3,0-2 2,0-1-5,0 2 1,0-9 0,2 3-1,-2-5 0,0 3 3,0 1-1,2-4 5,-2 6-4,0 0 1,0 8-3,0-8-1,0 3-2,0-8 1,0 0 1,0-8 0,0 8-4,0-6 2,0 2 2,0 4-5,-8-4 4,-8 3-7,-2-3-18,-4 4 2,-5 0 8,-2-4-5,0 3 21,0-7 1,3 8 9,1-1 4,3 2-10,-1 2 9,2 2-12,-6 4-2,0 0 1,-2 4 0,-2-4 3,0 0-3,-3-4 0,1 2 1,-3-2 3,-2-4 0,0 2-4,-2-8 6,-2 2-3,-1-6 43,1 4-14,2-4-3,0 4-18,2 2-5,1 2-6,-6 5 0,-2-4 0,-2 5 0,3-2-13,-3 3-8,-4-2-4,-5 0 10,-4 1 9,-2-4 1,-3 2 5,0-7 0,1 0 0,2-5 0,3 0 2,6 0 21,4 0-10,2 0-6,4 0 15,4 0-19,-3 0 2,-1 0-5,-1 4-1,-1 4 1,2 2 2,2 2-2,0 2 0,1 0-1,-1-2 2,2 2-1,3 0 1,2-5 0,5-4 1,8-2 0,0 2-1,1-1 1,5 0 0,-1-2-2,6 2-1,7-4 1,1 0 1,2 0-1,0 0-44,0 0-83,8 0-139</inkml:trace>
  <inkml:trace contextRef="#ctx0" brushRef="#br0" timeOffset="256724.7363">2514 12593 325,'0'0'40,"0"0"-34,0 0 25,0 0 45,0 0-29,0 0-26,0 0 2,0 0 16,0 0 8,0 0-18,0 0-12,0 0 1,0 0 4,0 0 1,6 0-6,10-15 0,4-8-4,2-4-12,4 2 11,0-1-9,-6-1-2,0 4 1,-1-1-1,0 4 2,-3 1-3,-6 5 0,-1 5-1,-2 5 1,-5 1-5,-2 2-6,0 1-15,0 0-27,0 0-62,0 1-126</inkml:trace>
  <inkml:trace contextRef="#ctx0" brushRef="#br0" timeOffset="257244.3442">2663 13211 372,'0'0'136,"0"0"-113,0 0-13,0 0 23,0 0 1,0 0-28,3-17-6,7 1 15,6-2-5,0-1 14,-3 0-1,0-1 20,-2 2-16,1 2-4,-6 6-6,-1 4 3,-3 1-6,0 2-5,0 0-2,-2 2-7,0 1 4,0 0-1,0 0-3,0 0-2,0 0-19,0 0-25,0 0-27,2 0-36,6-6-102</inkml:trace>
  <inkml:trace contextRef="#ctx0" brushRef="#br0" timeOffset="257987.1711">4274 12356 395,'0'0'87,"0"0"-84,0 0 26,0 0 30,0 0-15,0 0-10,98-100-25,-73 85 1,-1 4 12,-6 1-8,-2 2-11,-3 2 3,-2 2-6,-4-1-1,-3 5 1,0-1-4,3 1-40,5 0-62,-2 0-114,-1 0 11</inkml:trace>
  <inkml:trace contextRef="#ctx0" brushRef="#br0" timeOffset="258338.2428">4352 13083 573,'0'0'64,"0"0"-63,0 0 10,0 0 20,0 0-10,0 0-21,42-69 0,-26 58-1,0 2-2,1 1 1,-1-2-5,-5 2-18,3 2-3,-4-3 7,1 2-8,2 2-51,1 1-16,-4 3-72</inkml:trace>
  <inkml:trace contextRef="#ctx0" brushRef="#br0" timeOffset="268405.7815">8291 12516 31,'0'0'155,"0"0"-98,0 0-20,0 0-10,0 0-2,0 0-6,0 0 5,0 0 8,122-9 3,-97 5-11,-2 4-8,-4-2-4,-1 2-8,-2 0-3,-5 0-1,-2 0 0,0 0-1,-2 0-8,-4 0-1,3 0 3,-4 0-9,-2 0-10,0 3 0,0 1-7,-11 0 26,-12 0 3,-8-4-16,-4 3 20,1-3 6,-1 0-6,4 0 3,4 0 0,6 0-2,6 0-1,8 0 0,5 0 2,2 0 1,0 0 20,0 0 13,0 0 13,0 0-14,16-7-21,1-1-1,8 2 4,-1 2-11,3 3-3,-2-2-2,4 2-1,-3 1 4,-1-3-3,-1 3-1,-5-2 1,-6 2-1,-5 0-2,-6 0-3,-2 0-5,0 0 1,0 0-21,0 0-33,0 0-30,0 0-20</inkml:trace>
  <inkml:trace contextRef="#ctx0" brushRef="#br0" timeOffset="271272.4978">8313 13189 211,'0'0'85,"0"0"-44,0 0 9,0 0 12,0 0-18,0 0-15,-2 0 3,2 0-3,0 0 5,0 0-2,0 0-7,2-5-5,17-2-6,12-2 3,6 1-15,10 1 8,0 0-3,-3 2-3,1 3 1,-9-1-5,-9 0 0,-10 0 4,-8 3-4,-6 0 1,-3 0-1,0 0 0,0 0-3,0 0 2,0 0-7,0 0-29,0 0-22,0 0-24,0 6-18,0 4-89</inkml:trace>
  <inkml:trace contextRef="#ctx0" brushRef="#br0" timeOffset="277303.0192">9741 13485 294,'0'0'43,"0"0"9,0 0 17,0 0-35,0 0 0,0 0 9,0 0-5,83-76-7,-60 64 9,-4 0-6,-1 4-12,-4 3-3,-1 2-14,2 3-3,3 0-4,7 0 2,8 0 0,3 3 0,9 10 0,-1-1-1,6 0 1,-1 0 1,4 0 1,0-2-2,6 0 2,-7 1-1,0-4 0,-6 1-1,-5-4 1,-8 0-1,-4-2 0,-7-2 2,-4 0-1,-5 0-2,-3 0 1,-4 0 0,-2 0 2,1 0-2,-5 0-2,0 0 2,0 0-7,0 0-3,0 0-2,0 0-5,-15 0-16,-19-4-24,-17-4 47,-14 0 6,-11 3-19,-6-1-8,-3-1 20,5 1-1,9 2 3,6 0 7,11 0-2,12 2 4,11 0 6,13 0-5,7 0-1,9 2 2,2 0 2,0 0-2,0 0 7,0 0 16,0 0 1,0 0 4,0 0 2,0 0-7,0 0-10,4 0-2,12-3 2,10 3-7,13-1-8,9 1 7,8 0-7,4 0 1,7 0 2,0 0 0,1 1-3,-4 4 0,-9-1 1,-12 0-4,-10-2 6,-8 0-1,-8 0-1,-3-2-1,-1 0 1,1 0-1,-1 0 1,0 0-3,-1 0 2,-4 0-1,-1 0-1,-5 0 2,-2 0-1,0 0-1,0 0 1,0 0-17,0 0-3,0 0 0,0 0 2,0 0-5,-7 0 12,-13 0 5,-6 0 3,-13 0-12,-5 0 8,-14 0-8,-6 0-18,-5 0 5,2-8 3,2-3 7,2 3 17,9-1-5,2 1-14,5 4 3,7 0 1,7 4 3,1 0 0,6 0-9,3 0-16,6 4 26,3 2 8,5 0 4,3 0 1,4-3 0,2-2 0,0 0 0,0-1 4,0 0 25,4 0 20,14 3-2,8-1-1,8-1-11,4 4-11,6-1-4,5 4-5,7 0 2,1 0 2,7 2-8,0-4 2,1 2-5,-5-2 4,0-2 1,-9 0-6,-4 0 4,-5-4-5,-2 0-5,-4 0 4,2 2-3,-7-2-2,5 0-1,-6 0 1,0 0 1,-5 0 1,-6 3-2,-1-3-5,-7 0-3,-1 1 2,-2-1-5,-1 2-8,-2 1-4,1 0-6,-3 0 20,-1-3 1,0 1-5,-2-1 0,0 0-9,0 0-4,0 0 1,0 0-8,-10 0 3,-13 0 29,-9 0 1,-6-4-3,-5-8 3,-9-2-13,-11 1 9,-10 0-4,-14-1-46,-5 2 32,7 0 3,8 0 14,12 2 5,9 0 1,11 4 2,12 0-3,7 4 1,10-1 0,3 3 0,0 0-2,-1-1 1,-2 1-30,-3 0-18,3 0 4,0 0-12</inkml:trace>
  <inkml:trace contextRef="#ctx0" brushRef="#br0" timeOffset="285214.3028">9675 12544 66,'0'0'28,"0"0"-15,0 0 10,0 0-2,0 0-6,0 0 0,0 0 3,0 0-1,-4 0 2,4 0-5,0 0 10,0 0 12,0 0 8,0 0-7,0 0-14,0 0-4,0 0-6,0 0-2,8 0-11,8 0 0,4 0 0,6 3 4,1 3-3,2 0-1,-2 0-1,-2 0-4,-3-2 0,-2-1 2,-3 2 3,1-5-1,0 0 2,3 0-1,0 0 0,4 0 0,0 0 13,-1 0-8,1 0-1,-1 0 1,3 0-3,0-2 9,2-4 0,2 0-1,0-1 2,0 4-6,0-1-3,1 0 2,1 0-3,5 1 0,0 3 1,4 0-3,0 0 1,-1 0-1,-1 0 2,-3 0-2,-3 0 0,-1 3 0,-6-2 0,-5-1 0,-1 3 0,-6-3 1,-3 2-1,1-2 0,-3 0 2,4 0-2,1 0 2,2 0 1,0 0-3,-1 0 2,1 0-1,1 0 3,-2 0-4,2 0 1,-2-5 0,-3 4-1,-2-2 0,-2 2 1,-5 1 0,1-2-1,-5 2 2,4-2-1,-2 0 1,3-1-1,-1 3 4,-4-1-3,3-1 5,-3-1 3,0 2-1,2 1 0,-2 0-4,0-2-1,0 2-4,0 0-7,0 0 4,0 0-19,0 0 2,-22 0-29,-14 0-91,-5 0-76</inkml:trace>
  <inkml:trace contextRef="#ctx0" brushRef="#br0" timeOffset="287020.4172">9822 13068 201,'0'0'31,"0"0"-27,0 0 11,0 0 26,0 0-5,0 0 0,0 0 13,0 0-6,0 0-3,-2 0-12,2 0-5,0 0-14,0 0-2,0 0-5,0 0-2,0 0-3,2 0 3,25 0 10,12 8 7,11 0-3,4 2-2,3 0 2,1 0-5,2 0-5,2-4-1,1 3 7,-1-8-9,-2 0 2,-2 2-2,-6-3 1,2 0-2,-6 0 5,1 0-5,-2-3 4,-4-2-4,-4-1 0,-1 3 0,-5-2 0,-4 1 0,-4 2 0,-2 2 0,-8 0 0,-3 0 0,-6 0-2,-4 0-2,-2 0-1,0 0-7,0 0-15,0 2 8,0 4 0,0 0 1,0-3 8,0-2-11,0-1-35,0 0-22,-6 0-28</inkml:trace>
  <inkml:trace contextRef="#ctx0" brushRef="#br0" timeOffset="299617.0554">13171 12394 55,'0'0'71,"0"0"-27,0 0-16,0 0-8,113 0-6,-87 0 8,4 0-7,-1 0 1,-2 0 0,-1 0-3,1 0-6,-7 0 5,-6 0-6,-6-3-1,-6 3-5,-2 0 0,0 0 1,0 0 0,0 0-1,0 0 0,0 0 0,0 0 1,0 0-1,0 0-1,0 0-8,0 0-16,-10 0 8,-22 0-17,-9 0-72,-9 0 11</inkml:trace>
  <inkml:trace contextRef="#ctx0" brushRef="#br0" timeOffset="299716.0676">13171 12394 38</inkml:trace>
  <inkml:trace contextRef="#ctx0" brushRef="#br0" timeOffset="299858.7552">13171 12394 38,'-67'0'115,"84"-4"-88,8-2 5,4-1 23,7 0-27,-3 3-5,-4 2-11,-2 2 2,-5 0-11,-6 0-1,-5 0-2,-2 0 0,-7 0-7,-2 0-14,0 0-15,0 0-14,0 0 10,0 0-69</inkml:trace>
  <inkml:trace contextRef="#ctx0" brushRef="#br0" timeOffset="307326.714">12839 13465 136,'0'0'51,"0"0"-9,0 0 9,0 0-7,0 0 9,0 0-8,0 0-4,-3-14-9,3 14-14,0 0-2,0 0-9,-2 0-1,2 0 4,0 0-2,0 0 4,0 0 2,0-4 10,15-2-6,19 0-3,9-2 7,3 2-22,-1 6 0,-3 0-2,1 0-8,-1 0-12,-4 0 22,-9 0-18,-11 0 11,-7 0-18,-9 0 0,-2 0 17,0 0 8,0 0 0,0 0-3,0 0-23,-11 0-53,-20 0 58,-10-2-58,-5-2 41,-8 0-2,-2 1 10,1 3 6,-9 0 22,6 0-5,2 0-3,4 3-1,15 2 11,12 0 1,12-4 0,9-1 6,4 0 1,0 0 14,0 0 9,0 0 13,0 0 7,0 0 13,0 0-19,21 0-9,17 3 4,9-1-20,11 0-2,5 2-8,-5 2-6,0 2 9,-6 0-11,-7 1-2,-9-4 4,-11-2-4,-12 2-12,-7-3 7,-4-2 3,1 0 2,-3 0 1,0 0-1,0 0-2,0 0 0,0 0-16,0 0-16,0 2-9,0 0-52,0 2-40,-11 2 8</inkml:trace>
  <inkml:trace contextRef="#ctx0" brushRef="#br0" timeOffset="385083.563">19202 9299 35,'0'0'152,"0"0"-83,152-17-1,-93 3 18,7 0-30,-4 3-4,0 0-25,-10 3-14,1 0-9,-6 2-1,-1-3-2,2 2-1,-1-1 2,-1 0-2,0-1 4,-5 2-1,-3 2 1,-13 4 16,-13 1-19,-7 0 0,-5 0-1,0 0-2,0 0-9,0 0-10,-13 0-15,-18 0 36,-21 0 25,-10 0-23,-11 0-2,-8 0-10,-5 0 0,-4 1 0,-12 4-24,-4 1-10,-5-2 24,9 2 13,15-2 7,13 0 7,19 2-5,14-2 1,14 0-2,15 0 3,9-2 6,3-1 23,0 2 2,15-3-8,26 0 22,19 0-19,22 0-6,21 0 5,15 0-4,6 0 3,6 0-3,-1 0-4,0 0-5,-10 0-3,-7 0-5,-15 0-7,-15 0 1,-6 0-1,-9-3 1,-5 0-1,-8-1 0,-10 4 0,-8-1 1,-14 1-1,-6 0-2,-9 0-1,-5 0-2,-2 0-9,0 0-37,-9 8-49,-22 9 8,-10 2-26,0-6-128</inkml:trace>
  <inkml:trace contextRef="#ctx0" brushRef="#br0" timeOffset="388694.6249">16174 13684 262,'0'0'47,"0"0"8,0 0-6,0 0-12,0 0-4,0 0-28,0 0-1,-17-26-4,17 26-3,0 0 2,0 0 1,0 0-2,0 0-1,0 0-1,0 0-9,6 0 0,17 0 13,10 6 39,11 3-9,12 4-4,13-2 8,9 4-13,2 0-6,7 2-10,6 1-3,3 3 5,5-4-5,-1 3-1,0-1 0,-2-2 1,0-1-2,1-2 0,-1 0 0,-3-2-4,1 0 4,-6 0 4,7 0-4,-1 2-2,-1-2-2,-1 0-1,-7-1-19,-4-4 11,-3 4-4,-2-4 7,2 4 6,-2-1 0,2-1 3,-2 0 1,3 2-1,-4-3 0,6 1-4,0-3-8,-2 0-16,2-5 12,-5 2-9,0-3 11,-2 0 4,0 0 10,0 0-5,-3 0-10,-2 0 6,-1-3 8,-1-4-3,-1-1 5,-1 1 0,2 1-2,14 1-4,2 2-39,2 2 45,0 1-11,-14-3 11,0 2-9,-1-3 9,-5-2 2,-1-1 0,-1 2-2,-3-1 4,1 0-1,-3 0-3,0 0 0,0-2 0,0-1 0,1-3 3,3 3 12,3 0-14,11 3-1,2 2 12,0 3-7,-2-2 33,-16 1-38,-4 0-4,4 0 0,3 2 0,3-2-5,3 2-16,2 0 25,3 0 2,2 0-2,0 0-5,-3-2-12,0-1 13,10 3 4,3 0 9,-5 0-6,-5 0-6,-16 0 5,-5 0-2,1 0 11,5 0-2,-1 0 22,1 0-21,8 0-10,3 0 4,-6 0 3,0 0 4,-13 0-10,-6 7-1,10 11 10,18 18 0,19 14 45,9 13-45,1-6-10,-5-2-39,-5-3 22,0-8 17,4 6 3,-2-14-3,0-9-33,-9-14-47</inkml:trace>
  <inkml:trace contextRef="#ctx0" brushRef="#br0" timeOffset="391091.6084">16784 13896 468,'0'0'153,"0"0"-108,0 0-45,0 0 0,0 0 41,83 115 21,-27-42-20,11 9-7,6-1-9,3-3-12,-1-1 6,2-3-9,-8-7-6,-11-4-2,-10-7-2,-9-14 0,-11-6-2,-10-10 1,-5-9-5,-6-7-7,-4-5-11,-3 4-16,0-9-63,2 0-104</inkml:trace>
  <inkml:trace contextRef="#ctx0" brushRef="#br0" timeOffset="391453.0159">17647 13727 288,'0'0'282,"0"0"-186,0 0-56,0 0 0,0 0-2,0 0-34,0-1-4,-29 35-8,-34 30 8,-35 30 30,-37 25-23,-31 15-2,-16 10-1,3-1-4,15-17-1,26-19-6,22-24 5,29-20 2,18-13 0,20-15 1,20-8 0,9-10-1,13 2-31,7-7-54,0 0-85,0 0-169</inkml:trace>
  <inkml:trace contextRef="#ctx0" brushRef="#br0" timeOffset="405810.732">15330 8951 319,'0'0'118,"0"0"-48,112-127 6,-79 82-25,-4-2-15,-5-3-26,-8-1 13,-8-8-9,-6 5 13,-2 4-7,0 8-19,-15 10-2,-23 4-7,-17 8-33,-19 7 4,-16 13 37,-5 0 4,-5 30-2,-3 23-4,0 19 2,6 14-2,7 21 2,15 13 5,23 8-5,28 11 0,24-1 1,29 6-1,49 0 0,20 7 3,12 5 9,-2-3-9,-8-8 5,-10-15 5,-14-16-9,-20-12-2,-23-14-1,-22-14 0,-11-13-1,-13-11-3,-30-2 3,-13 0 0,-8 0 0,-10 4 2,-6 10 3,-7 9-5,-7 4 1,-8 17 0,-2-3 0,8 2-1,20-5-3,22-15-1,30-8 4,15-9-2,9 0 1,2 2 1,23 7 1,10-1 2,-3 1-3,1 2 3,-2-5-3,-2-1 1,-2-3-1,2-6 1,-5-2 0,-1-5-1,-6-3 0,-1-5-25,-5-4 21,-2-1 2,0 2-19,0 6 11,-3 8 10,-3 13-1,-3 10-1,0 6-6,-9 1-118,-14-4 124,2 0-1,-14 12-1,2 3 4,12 4-4,9 2-17,12-9 21,0 2 7,16 0 5,-3-3 15,-4-5-26,-6-8 28,3-16-18,-2-4-8,3-3 7,5-5 1,1-2 12,0 0-4,5-6-13,-3-6 7,-3-11-2,-6-6-4,1-5 4,-5 0 0,0-6 2,3 0 12,-1 0 9,3 0 2,4 0-13,7 0-9,9 0-10,6 0-4,5-12-42,2-4-70,3-6-91</inkml:trace>
  <inkml:trace contextRef="#ctx0" brushRef="#br0" timeOffset="410721.0704">15808 10531 318,'0'0'0,"0"0"0,0 0 0,0 0 10,0 0 40,0 0-14,0 0-8,-6 4 15,6-2 12,0 8-28,0 12-24,0 15 3,22 16 24,18 18 9,14 9-3,13 10-6,9 7-4,1-1-8,4-7-8,-8-6-4,-6-15-4,-16-15 0,-17-13-1,-10-15 0,-13-6 0,-4-11-1,-4-4-1,-1-4-13,-2 0-32,0 0-27,0-12-19,0-22-129</inkml:trace>
  <inkml:trace contextRef="#ctx0" brushRef="#br0" timeOffset="411105.237">16546 10692 374,'0'0'0,"0"0"-12,0 0 12,-131 152 55,51-70 6,-17 17-11,-13 11-18,-9 0-22,-1 1 3,2-3 0,9-10-10,20-12-1,20-20 1,26-22 1,18-18-4,14-12 1,7-7 1,2-5 5,0 0-7,2-2 4,0 0-4,0 3-1,0 4-35,0 2-43,4-3-123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9T10:59:45.60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238 10896 201,'0'0'50,"0"0"-43,0 0 9,0 0 69,0 0-40,0 0-9,143 26-4,-105-23 10,7 0-8,3 1-2,10-2-4,17 3-6,6-4 4,11-1-13,3 3 3,1-2-4,-4 1-1,-8 2-2,-9 0-4,-16 3-5,-14-1 1,-12-1-1,-12-1 1,-13-2-1,-7-2 6,-1 0 9,0 0 16,0 0-5,0 0-9,0 0-8,0 0-3,0 0-6,0 0-1,0 0-84,12 0-127</inkml:trace>
  <inkml:trace contextRef="#ctx0" brushRef="#br0" timeOffset="1190.577">17647 10931 172,'0'0'46,"0"0"-34,0 0 6,0 0 29,0 0-4,0 0 25,24 13 19,8-13-26,3 0-15,5 0-7,1 0-3,5 0-15,-1 0-7,4 0-3,0 0 4,-5 0-6,-1 0-1,-10 0 0,-11 0 0,-6 0-4,-7 0 4,-5 0-3,-4 0 3,0 0-5,0 0-3,0 0-1,0 0-1,0 0-11,0 0-13,-17 0 0,-12 2 6,-14 1 10,-9-3-8,-1 0-1,-5 0 3,2 0 5,6 0-1,3 1 12,9 3-6,9-1 4,12-2 2,5-1 1,8 3-1,4-3 0,0 0 2,2 0 8,20 0 28,12 0-3,10 0-7,7 1-13,7 4-5,5-1-7,-3 1 0,-4 0 0,-10-2-3,-15 0 1,-10-3 2,-13 0-2,-8 0 7,0 0-3,0 0 5,0 0-6,0 0-4,0 0-2,0 0-2,0 0-1,0 0-12,0 0-17,-15 0-25,-3 0-38,-5 0-67,6 0-76</inkml:trace>
  <inkml:trace contextRef="#ctx0" brushRef="#br0" timeOffset="3067.4469">16359 11929 404,'0'0'88,"0"0"-80,0 0 10,0 0 54,0 0-11,0 0-38,0 0-7,22 16 9,20-6 12,18 4 8,17 0-7,14 2-17,9-3-4,4-6 2,4-5-6,-6 0-1,-13-2 3,-10 0-6,-13 0 2,-14 0 1,-17 0-3,-13 0 1,-12 0 2,-8 0 1,-2 0 1,0 0-3,0 0-7,0 0-4,0 0 0,0 0-2,0 0 1,0 0 1,0 0 1,0 0-1,-2 0-6,-6 0-25,4 5-24,2 2-28,2 10-35,0-1-45,14 3-171</inkml:trace>
  <inkml:trace contextRef="#ctx0" brushRef="#br0" timeOffset="3967.0609">17932 12019 383,'0'0'97,"0"0"-83,0 0-12,0 0 18,0 0 29,0 0-25,130 50-11,-107-44 5,-2-3 20,-5-2-9,-5-1-14,-5 0-5,-4 0 3,-2 0-2,0 0 3,0 0-8,0 0-6,0 0-15,-19-4 15,-10-6-1,-10 1 1,-1-4-3,5 5-12,2 1 5,4 0 8,6 2 1,10 4 0,3 1 2,8 0-2,2 0-3,0 0 3,0 0 1,0 0 3,14 0 2,13 0 2,0 0-2,1 6 1,8 1-1,0-4-5,2 1 6,1-4-5,-7 0 2,-7 0 0,-5 0-1,-10 0 1,-1 0-2,-4 0-1,0-4-38,-2-6-110,2 3-282</inkml:trace>
  <inkml:trace contextRef="#ctx0" brushRef="#br0" timeOffset="7603.9278">18583 9715 104,'0'0'110,"0"0"-81,0 0 17,0 0-10,0 0-30,0 0 2,-27-28-5,27 28-1,0 0 0,0 0 1,0 0-3,0 0-2,0 0-5,11 0 7,14 10 87,12 8-36,5 2-23,3 5-6,2 0-2,-2 2-5,-5-2-3,-7 0-1,-6-7-5,-9-2-3,-7-3 1,-7-3-4,-2 3-4,-2 4 1,0 2-1,-8 7 4,-17 6 1,-6 4 0,-7 3 1,-2 3-2,-9-3-3,0 4 0,-2 1-6,-1 2 1,10 0-3,7 0 1,12-2 9,12 4-4,11-1 2,0 3 3,20 3-3,20-1 3,7 7 11,5-5 0,-2-2-2,0-6-4,-6-5 4,-2-5-5,-1-6 12,-8-6-13,-4-6 11,-9-6-2,-11-4-1,-3-5-4,-6-3-6,0 0-2,0 3-1,0-1-3,0 2-2,-8 6 7,-13 2 3,-3 1 1,-2 6-4,-1-1-3,-2 2 1,0 2 2,0 0-2,4 2 0,3 1 0,6-3 0,8 3 1,6-3-1,2 4 1,0 2 1,13 3 0,9-1 0,2 4 12,3 3-4,-3-2-2,-1 3-6,2-5 3,-6-4 8,-1-8 5,-3-6-8,-1-2-6,-5-8 8,0 1 24,0 0-20,0-1 0,0-1 10,-3 0 0,4 0-8,-2 2-9,1-2-3,2 0-4,-2 2 1,0-2-2,-3 4-3,0 0 1,-2-2 1,-2 2-1,0-2-1,3-1 4,-3 5-2,0 3 3,-2 1-2,0-1 0,0 2 0,0-1-2,0 0 3,-2-1-2,-7 2 0,-3-1 2,2 0 0,-6-3 4,-2 6-1,0-4-2,-4-3 14,-2-1 6,1-3 4,-2-4-8,6-2-2,-1 0-7,-1 0 8,2 0-8,1 0-3,3 0-5,3-8-3,1-2-49,2 1-41,3-6-43,-2 3-121</inkml:trace>
  <inkml:trace contextRef="#ctx0" brushRef="#br0" timeOffset="10648.1437">15996 9712 212,'0'0'82,"0"0"-14,0 0-15,-120-99 12,87 81-44,-5 5-1,8 6-15,3 6 7,3 1-12,0 0-10,-8 8 9,1 15 2,4 3-2,5 8-5,7 4 5,3 10 1,3 7 4,5 2-1,4 8 8,0-5 4,0-4 0,0-1-6,2-5-7,16 1 13,4-2 1,-2 1 2,1-4-5,-6-4-1,-3-4-10,-8-1 0,-4-4-1,0 0 0,-23 2-1,-22 2 0,-14 0 0,-13 2-1,-5-6-15,0-2-12,4-1 20,11-6-4,6-2 5,16-4-8,7-2 10,15 0-3,7-1 4,9 0-3,2 3 5,2 2-16,25 4 9,6 2 9,7 5 37,0 2-16,-2 3-2,2 2-1,-7-1-16,-4-1 0,-11 0-2,-4-2-3,-6 2 3,-3-1 0,-5-2-2,0 6 2,0-1-10,-18-2-4,-3 2-37,-5-4 51,-5 2 1,-7 5-1,0-1-3,5-3-11,6-2-60,9-7 74,12-5 1,3-1 2,3-1 1,0 1 7,0-5 3,16 2 0,0 0-6,-1-2-3,1 1 0,1-2 0,1 2 2,3-4 3,-2 1 0,4-4-6,-1-1-4,-2-2-3,-3-2-32,-3-4-74,-2-2-123</inkml:trace>
  <inkml:trace contextRef="#ctx0" brushRef="#br0" timeOffset="11704.5443">20568 9737 377,'0'0'312,"0"0"-262,0 0-25,0 0 48,0 0-29,0 0-37,0 0-7,-69 2 0,25 30 3,-3 10 4,-1 7 5,4 1 5,7 1-8,12-2 1,9-4-8,14-3 2,2-4 6,4-4-10,27-2 5,16-6-5,7-8 0,11-8-59,4-9-52,-1-1-49,-2-7-71</inkml:trace>
  <inkml:trace contextRef="#ctx0" brushRef="#br0" timeOffset="12085.5545">20940 9768 671,'0'0'108,"0"0"-63,0 0 8,0 0-48,0 0-3,0 0-2,-29 112 7,22-70-4,5-5 1,2-2-4,0-9 0,0-8-14,17-2 14,8-6 5,6-6-2,4-4-2,-1 0 28,1-2 7,-4-20-8,-5-10 20,-2-12 7,1-5-16,-5-2-19,-7 1-5,-4 6-14,-9 5-1,0 9-4,0 6-2,-22 6-3,-11 6-19,-8 6-36,-1 6-17,5 0-34,8 6-35,15 17-72</inkml:trace>
  <inkml:trace contextRef="#ctx0" brushRef="#br0" timeOffset="12262.6466">21381 9815 528,'0'0'234,"0"0"-234,0 0-16,0 0 4,0 0-93,0 0-46,-9 81-272</inkml:trace>
  <inkml:trace contextRef="#ctx0" brushRef="#br0" timeOffset="12455.7134">21324 10351 124,'0'0'339,"0"0"-339,0 0 0,0 0 15,0 0-15,0 0-76,66-58-223</inkml:trace>
  <inkml:trace contextRef="#ctx0" brushRef="#br0" timeOffset="13573.7666">22107 9731 670,'0'0'86,"0"0"-70,0 0 51,0 0 1,0 0-63,0 0 0,19 120 14,-9-49 5,-1 6 2,-2-2-8,-2 0-10,-1-6-4,-2-5-4,3-8-3,-5-7-60,0-10-78,6-8-86,10-13-298</inkml:trace>
  <inkml:trace contextRef="#ctx0" brushRef="#br0" timeOffset="13933.7851">22667 9956 667,'0'0'91,"0"0"-20,0 0 56,0 0-76,0 0-51,0 0-22,2 54 18,-2 12 4,0-2 4,0-4-3,0-9 2,4-9-2,10-6-1,1-10 2,10-7 0,4-11 7,6-8 0,10 0 5,2-29 15,0-15 11,-3-11 11,-6-6-12,-7-8-9,-9 1-10,-9 2-8,-9 8-5,-4 13-7,-4 8-2,-27 8-8,-11 14-48,-18 12-29,-11 3-24,-7 33-35,0 11-48,2 6-173</inkml:trace>
  <inkml:trace contextRef="#ctx0" brushRef="#br0" timeOffset="14899.6516">20674 11019 656,'0'0'45,"0"0"-24,0 0-5,0 0 23,0 0-11,-127-12-25,104 46-3,0 9-3,3 5 3,7 5 1,0-1 1,8 0 1,2-2-2,3 1-1,8-5 2,30-6 19,8-8 26,10-7-4,4-8-5,2-7 1,-2-6-22,-4-4-14,-7 0-3,-4-2-40,-7-20-91,-1-8-83,-3-10-105</inkml:trace>
  <inkml:trace contextRef="#ctx0" brushRef="#br0" timeOffset="15132.2375">21147 10957 637,'0'0'95,"0"0"-87,0 0 7,0 0 32,0 0-25,-9 110 47,-2-36-17,-2 0-29,3 0-9,8-7-4,2-7-8,0-8 5,0-8-7,12-6-44,5-12-88,4-9-111</inkml:trace>
  <inkml:trace contextRef="#ctx0" brushRef="#br0" timeOffset="15344.9641">21621 11139 726,'0'0'126,"0"0"-99,0 0-24,0 0 1,0 0-4,0 0-20,21 32-70,-12 9 20,-9 4-40,0-1-70,0 2-95</inkml:trace>
  <inkml:trace contextRef="#ctx0" brushRef="#br0" timeOffset="15490.9638">21613 11578 317,'0'0'123,"0"0"-55,0 0 14,0 0 14,0 0-6,0 0-20,-23 18-22,23-18-7,0 0-27,0 0-14,0 0-29,19 0-104,12-3-109</inkml:trace>
  <inkml:trace contextRef="#ctx0" brushRef="#br0" timeOffset="16250.6909">22270 11182 659,'0'0'83,"0"0"-79,0 0-2,0 0 8,0 0 3,0 0-13,14 5-2,-12-3 1,-2 0-2,0 0 3,0-2 0,0 0 2,0 0 0,0 0 6,0 0 8,0 0 1,0 2 1,0-2-6,2 0-1,-2 0-8,2 0 6,-2 0 2,2 0 8,-2 0-5,9 0 3,7 0 0,7 0-12,10 0-5,2-6-3,4-8-8,4-6-32,0-3 9,-3-2 4,-7 0 8,-12 10 10,-8 5 10,-11 6 2,-2 2-1,0 2-4,0 0-10,-11 20-1,-16 18 14,-2 15 4,2 4 1,10 3 2,7-2 0,6-3 3,2-5 0,2-3-8,0-6 0,0-5 3,0-6-1,0-8-2,0-7-1,0-8-1,-2 1-3,-12-2 4,-8-2-8,-9-4 5,-9 0 2,-7 2 2,-5 2 1,6 3 1,6 0 0,16-2-2,10-1 0,9-4 8,5 2 22,0-2 16,8 1 0,25-1 10,9 0-18,10 0-9,3 0-17,1 0-4,2 0-7,0 0 0,0-3 0,-10 0-1,-10 2-36,-20 1-109,-18 0-198</inkml:trace>
  <inkml:trace contextRef="#ctx0" brushRef="#br0" timeOffset="18829.7543">22810 11164 532,'0'0'86,"0"0"-51,0 0 31,0 0 27,0 0-62,0 0-24,12-38-7,-12 38-5,-24 17 2,-14 12 1,-4 13 4,-1 1-1,0 7 6,9 0-4,7 5-1,9-3 0,15-2 2,3-4 0,3-10-4,19-10 5,1-8-3,6-10 3,2-8 0,7 0 13,4 0 6,5-24-7,2-13 8,2-13 14,-2-11-23,0-3-11,-11-1 0,-12 3-3,-12 6-2,-14 2-3,-4 1-5,-34 4-4,-16 2-8,-14 5 2,-13 8 4,-2 15-3,1 10-9,8 9 21,12 10 4,6 26-1,8 15-4,8 11 5,9 6 0,8 4-2,13 0 3,10-1 2,0-3-2,0-4 1,23-9-1,4-5 0,4-11-10,5-12-5,-1-10-2,2-11 12,-4-6 5,2 0 2,-3-1 5,-1-21 1,2-12 21,0-9-11,5-8 2,5-6-10,0 1 3,0 2-13,-4 3 0,-10 8-6,-8 0 4,-9 7-4,-12 2 2,0 4 1,0 4 3,-22 6-8,-7 6 8,-3 3-8,-3 6 3,-5 5 3,-5 0-1,-3 5 3,-6 22-3,-2 14-1,-2 12 4,4 3-2,8 6-1,8-1 3,7 5 0,8 0-2,7-2-7,12-6-15,4-9 6,0-9 17,12-8 0,9-4 1,6-8-5,4-6 4,3-8 1,1-6 0,8 0 5,8-10 11,5-18-2,6-13 24,5-15-2,3-10-12,-4-10-11,-6-4 12,-11 6-20,-11 5 1,-18 9-3,-14 8-3,-6 8-3,-13 7-8,-29 4 7,-20 9-30,-16 8-19,-18 14-24,-8 2-27,-4 0-128</inkml:trace>
  <inkml:trace contextRef="#ctx0" brushRef="#br0" timeOffset="20921.4319">15731 12422 696,'0'0'116,"180"0"-59,-30 0 32,27 0-15,26 0-23,18 9-32,7 3-9,-4-1-9,-1 3 0,-7-1-1,-4 0-3,-9-4-10,-28-5 6,-29-4 5,-42 0 1,-36 0 0,-33 0 2,-16 0 4,-14 0 2,-5 0-3,0 0 5,0 0-8,0 0 3,0 0-4,-2 0 2,-16 0-4,-11 0 2,-10 0-31,-17 0-16,-16 0-11,-14 0 3,-15-3-24,-20-8 7,-10-5 10,-18-4 8,-7-1 25,-7-3 8,-1 3 8,-2 0-5,6 3-26,11 0 22,11-2-11,13 2 33,11 0 3,10 6 6,8 6 5,11 6-12,13 0 3,15 0-3,12 12 15,12 5-4,12-4 1,15 1-6,6-2 5,9 0 22,40 2 43,29-2 5,33 3-3,30-6-17,13 1-23,12 0-12,11-2-9,3 1-8,2-3-3,-3 1-3,-18 1 3,-26 2-8,-25-4 0,-28-4-3,-24-2-5,-21 0 6,-14 0-2,-13 0 4,-4 0 0,-6 0 0,0 0-8,0 0-14,0 0-27,4 0-36,3 0-41,6 0-113</inkml:trace>
  <inkml:trace contextRef="#ctx0" brushRef="#br0" timeOffset="34227.4523">8609 9906 218,'0'0'40,"0"0"-18,0 0-4,0 0-3,0 0-5,0 0-2,0 0 11,-24-12 23,24 12 3,0 0-9,0 0-6,0 0-2,0 0-5,0 0-7,0 0-6,0 0-10,0 0-6,0 0-12,11 12 18,14 8 14,4 3-8,6 4-2,1 3 2,-1 1-5,0-4-1,-7-1 0,1 1-1,-9-4-6,-2-1 0,-5-2-7,-6-2 0,-5 0 4,-2 1 7,0 2-2,0 2 5,-11 5 3,-4 1 2,-1 7-5,3-1 2,-3 1 0,5 4-1,-3 0 0,3 0 0,3-4-1,0 0 4,4-1-4,2-1 1,2 0-1,0 0 3,0 2 4,9 3 0,7 1-4,2-1 6,1 0-5,0-3-1,-2 0-2,-1-4 3,-3 0-2,-1 0-1,-6-3-1,-4-2 0,-2 1 0,0-2 5,0 2-5,0-1 0,0-4 4,-2 4-2,-7-1-2,2-1 3,-4 4 1,3 3 3,-2 0-5,-1 4 3,7-4-3,-3 0 1,3-4 0,2-2 1,-4 0 3,4 0-5,0 5 3,-2-5-3,2 1-2,-2-2 1,-3-6 4,2 0-5,0-5 1,1-3 0,2 0 1,0-3 8,0 0-2,-3 1 3,0-6 2,2 2 0,-5 0-4,2-1-3,-3 2 0,-3-2-4,2 0-1,1 0 1,0-2-1,0 0-1,4 0 2,1-2-2,2 0-10,0 0-13,2 0-29,0 0-37,0-14-99</inkml:trace>
  <inkml:trace contextRef="#ctx0" brushRef="#br0" timeOffset="42582.5865">7746 10994 223,'0'0'77,"0"0"-5,0 0 2,0 0-11,0 0-16,0 0-22,0 0 11,-12 0 11,12 0-12,0 0-10,0 0-4,0 0-1,0 0-1,0 0-17,0 0 0,0 0 7,18 0 0,18 0-3,13 0 1,11 0-2,7 13-4,-3 1-1,3-1 0,-5 1 0,-3 2 1,-11-7-2,-9-4 1,-10-1 0,-14-2-9,-5-2 9,-4 0 0,-2 0 2,-3 0 0,-1 0 2,0 0-4,0-3-3,-3-5-1,-24-1 4,-13 0 0,-13 5 0,-12 1 0,-7 3 1,1 0 2,4 5-3,5 3 3,8 2-2,12-5 0,13 1 2,13-4-1,12-2 3,4 0 3,0 0 4,0 0 4,0 0-2,14 0-7,18 0 21,13 0-7,11 0-12,2-3-6,2 3-3,-4 0 0,-5 0-1,-6 0-10,-7 0-12,-7 0-8,-4 0 6,-8 0-3,-3 0 2,-7 0-7,-5 0-13,1 0-22,2 0-25,-3 0-47,-2 0-64</inkml:trace>
  <inkml:trace contextRef="#ctx0" brushRef="#br0" timeOffset="44863.3404">8135 11833 360,'0'0'70,"0"0"-38,0 0 21,0 0-9,0 0-17,0 0-21,-2 0-2,2 0-1,0 0-2,0 0 1,0 0 4,0 0-4,0 0 10,0 0 17,0 0 12,0 0-4,0-2 6,18-7-3,14-2-4,18-6-6,8-2-1,0 1-18,0 1-4,-6 3-5,-11 6-2,-9 1-2,-11 3 1,-5 0 1,-8 1-5,-4 3 4,-4 0-10,0 0 1,0 0-7,0 0-11,-2 0 9,-14 0 6,-9 0 11,-8 0-14,-5 7 12,-6-2 3,-3 1 2,-7 1 3,1-4-4,0 3 2,1-1 2,10 0-3,2-1-1,7-1 0,10 0 1,5-3 0,8 3-1,7-2 1,1-1-1,2 0-10,0 0-17,0 0-11,0 0-20,0 3-27,9 1-61,13 0 3,3-4-12</inkml:trace>
  <inkml:trace contextRef="#ctx0" brushRef="#br0" timeOffset="53810.4753">5756 13806 258,'0'0'74,"0"0"-30,0 0 3,0 0 9,0 0-11,0 0-17,0 0-12,68 0 20,-32 0 5,9 0-7,17 0-5,14-12 0,19-2-8,15-6 4,6 0-11,7 0-3,-5-1 1,-1 9-7,-9 9-5,-10 3 0,-7 0 0,-10 0-4,-6 2-11,-4 2 7,-7 0 3,-6-4 0,-6 0 5,-10 0 1,-1 0-1,-6-7 2,-1-3 4,-5 1 8,-7-4 1,-7 5-6,-6 5-5,-4 0-4,-1 2-2,1 1-2,-3 0-1,0 0 3,-2 0 1,0 0 0,0 0-6,0 0-16,0 0-9,0 0 4,0 0 18,0-3-18,0 2-22,-6 1-29,-3-3-60,-1-1-108</inkml:trace>
  <inkml:trace contextRef="#ctx0" brushRef="#br0" timeOffset="59430.4315">13030 8941 426,'0'0'109,"0"0"-78,0 0 7,0 0 21,0 0-37,0 0-13,0 0 1,0 18 17,20-18 2,12 4-1,12-1-7,12 0-6,10 2-1,6-4-8,1 5-3,6 1-3,-2 0 4,2 1-4,3 1 0,-2 0 1,5-1 1,-3 1-2,-4-1 0,-2-1-1,-4 2-8,-6-2-1,1 2 3,4-4 2,-1 2-3,-1-5 4,-5 2-3,-2-3-1,1-1 2,-5 4 5,0-1 0,-3 0 1,1 2 5,4-4-5,2 4 6,-2-4 8,1 2-8,-5-1 9,-3 0-8,0-2 13,1 0-9,4 0 10,2 0-5,2 0 7,-1 0-17,1 0 7,-4-4-9,-4 0 5,-4 2-5,-3-1-2,2 2 2,3 1-2,-1 0 3,5-2 2,-1 2-7,0 0 4,2 0-3,-8 0 0,-5 0 3,-6-3-4,-5 2 6,-4-1 1,-2 2-1,-2 0-5,-5 0 2,0 0 1,-6 0-2,-1 0 0,-3 0 0,-2 0 3,-4 0-5,0 0 4,-1 0-3,-3 0-1,0 0 0,0 0 1,2 0-1,-2 0-1,0 0-7,0 0-30,0 0-39,0 0-43,0 0-39,-9 0-193</inkml:trace>
  <inkml:trace contextRef="#ctx0" brushRef="#br0" timeOffset="61879.6885">9735 10100 236,'0'0'5,"0"0"-1,0 0 0,0 0 42,0 0-23,0 0-16,-54-110 8,41 94-9,-5-4 25,-2-2-6,-4-3 3,-3 1-9,-4-3 4,-5-1-4,-4-3-5,-5 3 5,1 2 3,-5 1-20,-2 2 2,-7 3 4,-3 0-5,-3 2-1,-3 0-1,0 2 0,-6-5 2,-10 4-3,-8-1 0,-14 0-2,-6 4 0,-5 4 1,3 2 1,-1 1-2,2 2 4,3-1-2,9 2 2,5 0-2,12 0 3,9 4-3,0 0 2,3 0-2,3 0 0,-2 0 0,10 0 0,7 0-2,6 5 2,3 4 0,1 4-1,-2 1 1,0 2 0,-7 3 0,0-3 0,-2 6 0,2-4 0,0 2 1,0 2 1,4-1-1,1 2 0,7 5 2,2 8-3,4 11 0,3 4 0,2 9 2,5 3-2,4 4 0,1 4 0,4 5 2,-3 9-1,1 1-1,-6 4 0,-2 0 5,-4-1-4,-2-10 3,0-2-3,2-8 6,5-12-6,0-2 0,3-4 4,6 6-2,-1 0 0,7 10-6,3 18 4,-2 10-1,4 8 3,0-1-2,0-6 5,4-9 2,0-14-8,0-4 1,0-8 0,6-4 3,17 8 18,3-4-19,6 0-1,3-1-2,1-4 4,3 3 3,7 4 13,5-1-17,0-1 12,2-5-11,-1-9-2,-4-4 4,0-6-3,-6-6-3,-3-5 0,0-3-1,3 1 1,0-2 2,3-3 3,4 3-5,0 3 4,-3-3-4,-1-2-37,-5-3 31,1-4 2,-1 1 4,4-3-8,1-2-2,1-3-11,-2-2-7,-3 0 26,1-2-7,-3 0-10,-2-2 2,3 0 2,-3 0 7,3 0-13,-1 0-7,3 0 13,1-6 1,-3-4-14,0-1-17,-1 0-37,-4-1 36,-2-3 12,-1 3 3,-3-1 10,2 3 4,-4-5-55</inkml:trace>
  <inkml:trace contextRef="#ctx0" brushRef="#br0" timeOffset="62234.676">9297 11318 93,'0'0'0</inkml:trace>
  <inkml:trace contextRef="#ctx0" brushRef="#br0" timeOffset="63282.7887">9693 10814 164,'0'0'11,"4"135"-6,0-63-3,3-6-2,-3-2 3,-1-6 17,-1-2-18,-2 2-1,0 6 4,-7 7 8,-19-1-13,-5-4 16,-10-4-16,6-6 8,-5 1-2,2 2 17,0-2 6,2-3-18,1-2 25,1-8 4,-3 0-31,-6-1 0,-6-3 12,-5-5-1,-1 0 12,-6-5-16,3-1 6,3 0-10,2-2 5,1-2-9,4-3 0,-6-2-7,0 0 4,-2 0-4,4 1-1,-2-6 1,2-1 1,1-2-2,-2 0 1,-3-3 0,0-3-1,-4-5 5,0-1-3,0 0 10,-5 3 3,3-3-14,1 0 4,3 0 1,6 1-6,0 2 3,1 3 1,2-2-4,0 0 0,-5 3-2,6-1 2,-2-1-3,4 3-17,7-2 17,4-4-13,8 0 14,5-2-5,4 0-16,5 0-85,3 0-86</inkml:trace>
  <inkml:trace contextRef="#ctx0" brushRef="#br0" timeOffset="68392.6876">15623 12346 345,'0'0'72,"0"0"-40,0 0-23,0 0 34,0 0 14,0 0-8,0 0-11,0 0 2,-3-5-10,3 5-7,0 0-4,0 0-3,0 0-4,9 0-5,24 0 2,15 6-4,15 9 3,13 0 5,6-1 0,5 1-10,9 0 4,9-3-3,1-2-3,6 0 0,4-1-1,5 1 0,12-1 0,9-1 0,15 1 0,3 1 0,-4 1 1,-16-2-1,-20 2 0,-19-3 2,-21 0-2,-14-2 2,-5-1 0,-10 1 0,-7-1-2,-12-1 4,-14-2 1,-10-2 0,-5 0-1,-3 0 1,0 0-4,0 0 1,0 0-2,0 0 0,0 0 0,0 0-3,0 0-8,-3 0-21,-3-5-19,-5-2-12,-9 1-9,-7 2-38,-9-2-30,-6 2-8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9T11:02:00.85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418 5797 441,'0'0'11,"0"0"-7,0 0 31,0 0-5,0 0-24,0 0 2,0 0 5,101 38 6,-59-31-5,9 2 5,12 1 2,8-2-7,14 1 7,4-2-3,11-1 2,6 0-8,2 0-7,-6 2-2,-4-2-3,5 5 0,6-4-3,11 3 3,16 0 0,3-2-16,7-4-2,-10-4 3,-11 0-1,-16 0 4,-15 0 10,-17 0 1,-11 0 1,-14 0 1,-9 0-1,-7 0 2,-5 0 2,-4 0 7,-6 0-1,0 0 10,-3 0-2,-5 0-3,-2 0-2,-6 0 7,-3 0-7,-2 0 2,0 0-8,0 0 2,0 0-4,0 0-4,0 0-1,0 0-2,0 0-13,0 0-38,0 0-78,0-8-131</inkml:trace>
  <inkml:trace contextRef="#ctx0" brushRef="#br0" timeOffset="1090.2205">12114 5831 225,'0'0'33,"0"0"-20,130 14 36,-65-8 16,6 2-17,2-2-26,9 2 8,12-2-12,9-4-2,10 2-13,4 0 9,11-2 0,7 0-2,-2 0-4,4-2 2,0 0-5,-4 0 12,-1 0-4,-6 0-4,2 0 4,-3 0-4,0 0-6,0 0 17,-7 0-12,-7 0 0,-8 0 1,-3 0-5,-7 0 1,-1 0-3,-15 4 4,-7 2-1,-15-2 3,-10 0 1,-16-1 5,-10-2 0,-11 1 2,-6 1 0,-2-2-6,0 1-8,0 1 1,0-2-1,0 1-4,0-2-16,0 3-32,2 2-19,18 1-19,20 2-70</inkml:trace>
  <inkml:trace contextRef="#ctx0" brushRef="#br0" timeOffset="2186.406">19616 6111 37,'0'0'305,"0"0"-266,0 0-26,134 11 69,-49-7-4,15-2-40,9-2 8,7 4-10,7 0-13,8 4-5,14 2-8,18 2-3,19 2-3,16-2-4,14-1 1,2-5 1,-9-6-1,-18 0 0,-20 0-1,-26 0-4,-23 0 4,-18-3-1,-17 0 1,-19-2 0,-11 3 5,-12-2-2,-10 2-3,-6 2-2,-8 0-21,-3 0-68,-3 0-127</inkml:trace>
  <inkml:trace contextRef="#ctx0" brushRef="#br0" timeOffset="58340.7608">22107 6344 744,'0'0'154,"0"0"-131,0 0 33,0 0 11,0 0-52,0 0-15,0 0-1,-12 179 1,-11-80 18,0-5-3,-1-13-10,6-11-5,-2-17 0,5-13-9,3-14-64,1-12-51,3-11 3,-2-3-9,2-21 54,1-23 47,5-22 10,2-18 19,0-20 10,11-7 27,16-8 9,6 9-5,2 14 20,8 12-16,-1 17 16,-2 17-12,-2 13 1,0 11-14,0 9-13,4 7-8,-3 8-6,-2 2 0,-8 8-9,-7 26-10,-15 15 6,-7 5-2,-14 10 5,-30-4 0,-14-4-3,-6-9-8,-1-14-5,9-8-5,13-10-2,18-8-1,15-5 14,10-2 9,0 0 2,0 0-6,0 0 6,14 0 6,-1 0 9,3 4 0,-3 15-15,4 14-2,3 11 2,1 8 0,1 9 3,-2-5-2,4-6-1,6-9-84,-1-13-76,2-8-184</inkml:trace>
  <inkml:trace contextRef="#ctx0" brushRef="#br0" timeOffset="59000.0918">22444 6697 225,'0'0'457,"0"0"-417,0 0-13,0 0 58,120-40-47,-73 24-30,-2-8-2,-8-7 2,-8-4 4,-6-7 12,-4-2-4,0-7-6,-4 1-4,-3 4-6,-6 4 1,-6 13-4,0 10-1,0 8-7,-11 10-11,-9 1-5,-3 0 4,0 18 12,0 12 2,3 6 2,-1 8 3,6 4 0,11 2 3,4 0 1,0 0-3,11-7 6,15-6-5,10-10 1,7-10-3,5-14-19,6-3-7,0-16 2,-4-26 4,0-14-8,-6-10 28,-3-13 5,-4-4 2,-1 0-2,-9 6-3,-8 16-1,-9 11-1,-4 8 10,-6 7 0,0 9 31,0 12-41,0 10 0,0 4-3,0 0 3,-2 8-12,-16 24 6,-6 22 6,-5 19 1,2 17 21,0 16-2,-2 17-2,2 7-3,3 8 0,-3 2-7,3 1 15,-5-5-15,-4-7-2,-4-9-2,-3-16-4,3-11 0,-1-17-22,-3-8-12,-1-10-40,0-12-60,2-10-99</inkml:trace>
  <inkml:trace contextRef="#ctx0" brushRef="#br0" timeOffset="60328.6758">22807 6974 645,'0'0'123,"0"0"-114,134-68 23,-54 46-8,0-3-24,1-5-60,-6-6-5,-3-12-28,-6-8 34,-7-10 59,-11 2 9,-13 6 18,-11 11 27,-11 20 11,-9 13-11,-4 10-7,0 4-15,0 0-32,0 0-11,-18 23 7,-5 13 4,-2 11 8,6 3 1,13 0 7,6-2-6,0-8-3,0-9-3,13-9-1,3-11 0,1-9 2,6-2 4,4-8 1,2-22 3,4-12-7,0-8 21,1 0-23,-1 2 2,-4 12-4,-4 10-2,-10 12-1,-6 6-1,-6 8 0,-3 0-7,0 6-19,0 29-1,-7 14 29,-7 7-1,1-6 1,4-8-11,4-14-4,5-13 8,0-8 1,0-7 1,0 0 5,7-2 1,13-19 9,7-10 2,4-5 3,7-4 2,3 4-11,-2 4-2,-3 13-3,-11 6-1,-15 9-2,-3 2 2,-7 2-10,0 4-8,0 19 8,-4 10 10,-7 1 2,-3-2-1,5 0-1,5-10 4,2-6-4,0-10 1,2-4 0,0-2 2,0 0 7,6 0 4,19-20 5,4-4-17,2-2 9,0 2-9,-2 6-1,-7 6-1,-8 8-4,-8 4-4,-2 0 5,-1 0-8,4 0 0,4 7 6,2 2-5,12 3-9,6-6-5,6-2-12,8-4-47,2 0-18,-2-4 34,-5-16 12,-5-1 5,-2-6 50,-6-5 36,-2-2 51,-7 2-12,-7 4-13,-4 7-20,-7 8-24,0 3-10,-16 7-8,-17 3-15,-12 0 8,-7 3 7,4 16 6,5 8-4,5 3 0,7 4 0,10 3 7,2 2 3,11 1-6,6-4 4,2-1-2,0-8-2,8-7-2,15-6-2,8-10 8,4-4-8,7 0 7,4-20-6,2-18-3,1-12 1,2-10-2,-2-8 2,-4-4 8,-3-7 3,-10-1 2,-8 2-11,-9 3 25,-8 12-12,-7 9 14,0 11-14,0 9 10,-13 10-3,4 8 28,2 8-33,5 6-2,-3 2-11,-5 0-5,-9 30-14,-10 27 14,-7 19 5,4 16 6,5 6-9,5 0 1,2-3 0,1-11-3,-2-4-27,-13-8-91,-11-11-88,-6-11-181</inkml:trace>
  <inkml:trace contextRef="#ctx0" brushRef="#br0" timeOffset="61658.5286">10250 7094 521,'0'0'111,"0"0"-81,0 0 7,0 0 10,0 0-9,0 0-16,129-66-10,-71 48-8,2 5 0,0-2 0,-8 3-3,-15 5-2,-14 4-5,-14 2-20,-9-2 12,-5 3 5,-33 0-20,-19 0 29,-20 0-16,-5 0 16,-3 0 7,9 4-7,12 6 3,12 2 2,17 0-4,15-6 8,11-2-1,9-4 1,0 0 3,7 0 7,29 0 20,16 0 22,18 0-22,6 0-9,-2-7-22,-10 2-5,-15 1-3,-20 4 0,-13 0-15,-12 0-23,-4 0 7,0 0 7,0 0-7,-6 0-41,-15 0-12,-6 0-34,-4 6-23,-2-1-127</inkml:trace>
  <inkml:trace contextRef="#ctx0" brushRef="#br0" timeOffset="63015.4897">11415 6763 634,'0'0'103,"0"0"-52,0 0 5,0 0 12,0 0-47,0 0-21,-12 16-21,12 28 21,6 2 6,15-4-4,10-11 4,5-13-3,3-11-1,-2-7 5,3 0-2,-7-17 4,-1-13 5,-8-8 12,-1-2 4,-8 0-12,-1 5-6,-6 11-8,-3 10-4,-3 10 0,-2 4-4,0 3-14,0 29-10,4 14 24,2 14 4,4 0 0,1 0 0,1-6-18,-2-6 3,-1-8-5,-4-11 9,-2-14 3,-3-6 5,0-9 3,0 0 3,0 0 9,0 0 5,0-10-6,2-17-11,9-8-4,11-6 1,9-5-1,9-2 2,12-3-5,6 1-19,1 0 8,4-1 1,-8 2 9,-10 4 8,-13 3 2,-16 9 12,-6 11 6,-10 6 3,0 10 7,0 4-22,0 2-8,-2 0-19,-18 21 18,-5 10-1,3 5-1,4 4-1,10-3 0,8-7 1,0-7 0,11-6 2,15-7-4,1-9-3,4-1-6,3-1 14,1-22 8,5-9-5,-2-6 1,-4-4 11,-3-6 8,-9 4-7,-2 5-12,-9 10 4,-7 11-8,-4 8 0,0 8-8,0 2-19,-10 0-12,-6 2 15,3 11 9,8 6 1,3 1 5,2 2 7,0 4-2,23-2 4,6-2 1,4 0 4,0-2-5,-2-1 4,-9-6 1,-8-3 2,-12-2-4,-2 0-3,0 2 3,-4 7-3,-25 0 4,-7 2-4,-1-1-52,2-11-72,18-4-102</inkml:trace>
  <inkml:trace contextRef="#ctx0" brushRef="#br0" timeOffset="63308.4842">13075 6060 703,'0'0'105,"0"0"-83,0 0 66,0 0-9,0 0-61,0 0-18,15-18-26,-6 69 6,0 26 20,-4 19 2,-5 6 1,0 7-2,-18-5-1,-4-7 0,-3-12-1,-2-10-16,5-13-18,-1-9 4,8-7-6,-1-7-11,5-11-25,7-8-31,4-14-49,2-6-157</inkml:trace>
  <inkml:trace contextRef="#ctx0" brushRef="#br0" timeOffset="63886.2905">13618 6407 546,'0'0'48,"0"0"-47,0 0 3,-97 148 11,69-88-9,-3-2-5,0-6-1,6-11 3,7-15-3,10-12 0,3-9 3,3-5 0,2 0 13,0-18 62,0-18-45,0-14-4,4-12 11,17-4-16,3 0-19,3 10-1,-2 13-3,-4 18-1,-4 8 0,-8 9-8,-1 4 8,-3 4 4,2 0 1,3 0 4,7 8 4,4 18-7,0 12-6,-5 9 0,-3 2 1,-3-4-3,0-5 4,-1-8-2,-3-11 2,0-9-2,-1-9 2,-2-3 3,1 0 32,5 0 17,7-3 2,6-24-12,7-13-15,4-14-10,2-6-6,2-2 2,-6 4-1,-5 11-13,-6 15 1,-11 14-2,-4 10-9,-5 8-31,0 0-79,-18 0-75,-5 20-48,13 4-182</inkml:trace>
  <inkml:trace contextRef="#ctx0" brushRef="#br0" timeOffset="64253.1563">14278 6484 772,'0'0'64,"0"0"-62,0 0 26,0 0-28,0 0 0,0 0-15,-13 33 8,8-3 7,1 4 4,4-2-4,0 0 0,0-8 0,0-7 0,0-1 2,16-9-1,3-3 1,6-4-2,4 0 36,0-6 18,0-20 18,-2-6-30,0-8-5,-6-6 9,-7 2-14,-5 4-24,-9 5-8,0 12-6,-25 6-22,-21 13-74,-19 4-32,-5 13-50,6 18-126</inkml:trace>
  <inkml:trace contextRef="#ctx0" brushRef="#br0" timeOffset="68880.9108">11714 7261 350,'0'0'126,"0"0"-81,0 0-40,0 0 20,0 0 3,0 0-17,-14 16-2,14-16-2,0 0 11,0 0 17,2 0 0,34 0 13,26 0 20,29-2-13,23-18-30,13-6-9,-4 0-14,-9 0 2,-19-1-4,-19 8 4,-25 1-1,-22 5 3,-16 7-6,-13 4 3,0 2-3,0 0-3,-6 0-16,-27 0-9,-17 17-6,-17 1 6,-14 4 13,-16 0 6,-10 1 8,-4 0-3,-2-4 4,10 0 2,9-3-2,17-2 2,14-4 3,13-2-5,15-2 8,13-2 4,11-4-1,7 2 2,4-2 7,0 0-1,0 0 7,0 0 4,10 0 12,24-14 0,20-4-26,17-4-3,16-3-11,8 4 8,5 3-8,-5 2 0,-13 3-1,-20 4 3,-17-1-1,-18 3 1,-12 3 6,-8 1 7,-3 0 1,-2 2-7,1-2-6,-1 2 0,-2 1-4,0 0-1,0 0-4,0 0 4,0 0-1,0 0-2,0 0-1,0 0 0,0 0-7,0 0-5,0 0-5,0 0-14,-2 1-16,-14 12-5,-9 0-13,-6 5-32,-2-4-73,2-3-206</inkml:trace>
  <inkml:trace contextRef="#ctx0" brushRef="#br0" timeOffset="70575.3465">13683 7086 382,'0'0'101,"0"0"-31,0 0-44,0 0 45,0 0-12,0 0-21,-22 6-10,22-6-2,19 0 25,31 0 3,25-14-24,24-3-16,12 0-3,6 1 7,7 2-15,-6 3-1,-7-2 1,-20 3-1,-23-3 0,-28 6-2,-20 3 3,-16 1 8,-4 3 4,0 0-15,0 0-2,-7 0-10,-26 0-10,-25 0 5,-24 1-4,-22 5 7,-6-3 4,-6 0 9,0-2-3,9 2 4,11-1 0,16 0 0,22 2 1,22-2 0,16-2 0,13 0-1,7 0 2,0 0 6,0 0 5,2 0 22,24 0 7,18-4-7,20-5-21,19 2-10,10 6 2,4 1-6,-4 0 2,-13 0-1,-15 0-1,-18 0 0,-16 0 1,-16 0 0,-13 0-1,0 0-4,-2 0-32,0 0-38,0 0-41,0 7-23,0 7-13,-2 0-73</inkml:trace>
  <inkml:trace contextRef="#ctx0" brushRef="#br0" timeOffset="75075.4394">21682 7457 168,'0'0'36,"0"0"22,0 0-3,0 0 32,0 0-13,0 0-20,-78 31-16,78-31 6,0 1 15,0-1 6,0 0 0,20 0 5,27 0 4,24 0-34,27 3-14,18-2-10,15 3-5,12-4-8,9 0-1,6 0 1,8 0 1,4 0-1,1-2-3,3-5 0,-2 2 1,-9 0 1,-16 1-2,-16-3 1,-21-1-3,-15 2 3,-14 0-1,-6 2 0,-14 0-1,-17-2 1,-11 4 3,-10-1-1,-10 0 0,-4 2-2,-5-1 3,-1 2 0,-1 0-2,-2 0-1,0 0-1,0 0-3,0 0-2,0 0-2,2 0-11,-2 0-24,0 0-20,-2 2-11,-19 7-17,-5-1-47,-4-2-44</inkml:trace>
  <inkml:trace contextRef="#ctx0" brushRef="#br0" timeOffset="80440.6272">1850 9337 20,'0'0'14,"0"0"13,0 0 22,0 0-18,0 0-21,0 0-4,0 0 12,0 0-2,-3-15-9,3 15-5,0 0 3,0 0 1,0 0-6,0-2 0,0 2-4,0 0-4,0 0-6,0 0 3,0-2 9,0 2-11,0 0-24,-2 0-6,0 0 14,0 0 29,0 0-1</inkml:trace>
  <inkml:trace contextRef="#ctx0" brushRef="#br0" timeOffset="80905.7094">1850 9337 30,'-51'-9'20,"48"9"5,3 0 11,0 0-6,0 0-17,0 0-7,0 0-3,0 0 10,0 0-10,0 0-2,0 0-1,0 0 0,0 0 4,0 0 1,0 0 3,0 0-2,0 0-2,0 0 0,0 0-2,0 0-2,0 0 1,0 0 1,0 0-2,-2 0 0,2 0 2,-2 0-1,-3 0 11,5 0-5,-2 0 3,-1 0-7,3 0 0,-1 0 0,1 0 1,0 0-1,0 0-1,0-2-2,0-2 3,0 0-3,0-2-6,0 0-7,0-1 2,8-2 4,2 1 5,-3 0-17,3 0-17,-1-1-14,0 1-16</inkml:trace>
  <inkml:trace contextRef="#ctx0" brushRef="#br0" timeOffset="82457.8498">1669 9443 434,'0'0'35,"0"0"-21,0 0 18,0 0 15,0 0 13,0 0 4,10 6-21,-10-6-15,2 0 4,-2 0-1,0 0-8,0 0 0,0 1 4,0-1-2,0 3-11,0-2 2,0 6-6,0 4 0,2 10-7,0 5 4,2 2-4,1 6 1,-3-4-2,0 2 1,2-1-2,2-4 1,-4 1-2,2-8 3,0-4-2,-4-3 0,3-4-2,-1-4 2,0-4 2,-2-1-2,1 0-1,-1 0 0,3 0 0,-1 0 0,10 0-6,10-14 6,14-20 5,10-12 3,6-6-2,2 2-6,-4 4 0,0 2-1,-4 0-3,-3-1 0,-3 1 0,-3 2-5,-5 3 1,-5 6 5,-5 9 0,-9 6-2,-1 4 5,-8 10-1,-2 0-3,0 4-4,-2 0-13,0 0-1,0 0-4,0 0-11,0 0-22,0 0-25,0 5-69,0 22-150</inkml:trace>
  <inkml:trace contextRef="#ctx0" brushRef="#br0" timeOffset="84027.9207">1712 13078 161,'0'0'167,"0"0"-146,0 0 28,0 0 22,0 0-12,0 0-22,29 2-8,-23-2-7,3-4 3,-5-2 3,1-2-7,0 2-9,-3 0-3,-2 2-5,2-1 0,-2 4-2,0 1 1,0 0-2,0 0-1,0 0 0,0 0 2,0 0 0,0 0-1,0 10 0,0 8 1,0 5 2,0 6 1,0 1 2,2 3-1,4 0-1,4 2 0,1-3 1,0-3 3,2 0 2,-1-6-4,1-9-3,1-3 4,-1-3 7,5-4-6,3-4 11,14 0 6,7-12 6,8-20 5,8-9-13,8-10-15,1-10-1,-1-7-6,1-6 0,0 1-2,-3 0 0,-2 7 1,1 9 2,-5 7 0,-4 12-3,-10 10 0,-6 9 0,-6 4 4,-11 3-3,-3 8-1,-9-1 0,-5 5-5,2 0 0,-6 0 0,0 0 4,0 0-6,0 0-5,0 0-10,0 0-16,0 0-10,0 0-4,0 0-17,0 0-62,0 0-35,-4 0-122</inkml:trace>
  <inkml:trace contextRef="#ctx0" brushRef="#br0" timeOffset="87017.8971">1598 17191 604,'0'0'61,"0"0"8,0 0 21,0 0-33,0 0-18,0 0-17,0 0-4,0-12-6,0 12-4,0 0-4,0 0-4,6 16 0,13 16 2,3 16 13,2 2-3,-1 0-7,-1-6-2,1-4 0,-4-4-2,6-5-1,2-3 0,-1-2 0,4-4-1,3-8 1,2-10 0,12-4 0,17-4-2,12-32-2,16-22 4,10-22 1,14-14 4,5-19 1,-1-7 21,-9 9 3,-18 13-2,-16 22-27,-17 22-1,-12 9 1,-9 13 0,-12 10 0,-10 8 0,-8 6 9,-6 4-3,-3 4-1,0 0-1,0 0-4,2 0-1,-2 0-4,0 0-3,2 0-12,0 0-22,3 18-28,5 17-47,6 1-33,6-4-109</inkml:trace>
  <inkml:trace contextRef="#ctx0" brushRef="#br0" timeOffset="160392.9451">15744 9200 545,'0'0'162,"0"0"-119,0 0-40,0 0 82,0 0 5,0 0-67,0 0-12,41-40 2,-41 40-6,0 9-7,0 26-21,0 17 21,0 18 42,0 8-25,-3 0-7,-4-5-9,-2-4 3,1-12-4,-2-7-28,1-7-64,3-11-71,-1-13-49,5-11-140</inkml:trace>
  <inkml:trace contextRef="#ctx0" brushRef="#br0" timeOffset="160698.9802">15746 9156 502,'0'0'116,"0"0"-38,0 0 1,-20-106 40,20 88-46,13 2-50,10 1-21,4 7 8,6 8-8,2 0-2,8 14 0,2 14 0,-5 6-1,-7 1 1,-11-1-6,-11-3 4,-9 1-3,-2 1 0,-10-3 5,-28 2 5,-14-2-5,-8-5-24,-2-2-46,2-9-47,9-6-55,15-5-160</inkml:trace>
  <inkml:trace contextRef="#ctx0" brushRef="#br0" timeOffset="160998.9781">16495 8801 583,'0'0'14,"0"0"55,0 0 53,0 0-48,0 0-54,0 0-13,7-38-13,-23 70 12,-8 16-4,-7 10 12,0 7 7,4 4 2,2 3 1,5-1-13,9-3-6,6-4-2,5-6 0,9-1-3,24-6-2,10-6-41,8-13-78,1-11-143</inkml:trace>
  <inkml:trace contextRef="#ctx0" brushRef="#br0" timeOffset="165077.3063">16965 8939 86,'0'0'74,"0"0"-45,0 0 18,0 0-4,0 0-8,0 0 0,0 0 0,0 0-12,0 0 2,0 0-3,0 0 5,0 0 7,0 0-2,0 0-3,0 0 3,0 0-5,-2 0 0,2 0-5,0 0-3,0 0-4,0 0-2,-2 0-8,2 0 3,0 0-6,0 0 6,0 0-5,0 0-3,-2 0 4,-1 0-3,1 0-1,-3 0 2,3 0-2,-5 4 0,1 0-3,-8 8 2,-1 4-2,-3 8 1,-2 9 2,4 3 6,3 2-2,7 0 0,6-4 7,0-2-3,0-2-1,8-2 3,11-3 1,0-6-3,4-3 3,-1-4-4,0-3 6,0-7-4,3-2 11,0 0 6,2 0 2,-2-11-2,7-11-1,-1-8-5,-3-7 3,0-2-5,-6-4-3,-9 2-7,-5 3 1,-8 4-9,0 2 0,-8 3 4,-16 2-4,-7 2-1,0 3-1,-5 6 1,-4 2-22,-2 8-4,-3 6 5,3 0-14,2 0-17,7 4-2,4 16-13,8 8-37,10 6-64,11 5-177</inkml:trace>
  <inkml:trace contextRef="#ctx0" brushRef="#br0" timeOffset="165601.3083">17357 8562 304,'0'0'257,"0"0"-216,0 0-39,0 0 42,0 0-11,0 0-28,25 66 43,-21-7 4,-1 12-10,1 12 5,0 5-5,-2 1-26,3-1 2,-3-4 0,-2-8-8,0-5-5,0-12-3,0-2 4,-13-7-3,4-6-2,0-6 4,4-5-5,3-12 0,2-3-12,0-6-28,0-6-17,5-6-13,19 0-20,10-6-103</inkml:trace>
  <inkml:trace contextRef="#ctx0" brushRef="#br0" timeOffset="165984.8377">17910 8735 583,'0'0'82,"0"0"-45,0 0 48,0 0-19,0 0-53,0 0-11,2 0-4,-2 30 5,0 14 9,0 18 23,0 8-12,-12 5-2,4-1-4,1-7-7,3-6-1,2-9 0,2-8-5,0-9 2,0-6-4,0-8 2,11-7 0,2-6 1,11-7-5,12-1-15,9-1-44,3-27-59,-5-11-58,-5-9-257</inkml:trace>
  <inkml:trace contextRef="#ctx0" brushRef="#br0" timeOffset="166278.5999">17756 8999 520,'0'0'90,"0"0"-65,0 0 85,0 0-12,0 0-30,0 0-9,76 8-8,-33-8-21,1 0-15,2 0-8,3-4-4,-1-4-3,-4 1 0,-7-2-10,-10 5-26,-8 0-43,-9 4-64,-8 0-83,-2 0-193</inkml:trace>
  <inkml:trace contextRef="#ctx0" brushRef="#br0" timeOffset="167469.6693">18157 8504 414,'0'0'145,"0"0"-110,0 0-27,0 0 19,0 0 6,0 0 14,76 92 8,-43-51-10,0 10 8,1 14-13,-1 13-4,-1 10-15,-8 3 0,-4-1-10,-9-4-5,-9-8-1,-2-8-4,0-8 1,-17-5 5,-3-9-1,2-8 0,-2-5-2,4-6-2,-1-5-1,0-6 1,2-3-2,7-6-6,0-1-31,4-5-50,4-3-54,0 0-108</inkml:trace>
  <inkml:trace contextRef="#ctx0" brushRef="#br0" timeOffset="167754.7904">18916 9110 671,'0'0'106,"0"0"-79,0 0 93,0 0-28,0 0-71,0 0-12,119-32 11,-74 22 0,-1 2-13,-4 1-7,-2 1 0,-6 6-2,-9 0-42,-11 0-90,-12 0-109,0 6-138</inkml:trace>
  <inkml:trace contextRef="#ctx0" brushRef="#br0" timeOffset="167957.786">18993 9232 624,'0'0'91,"0"0"-58,0 0 97,0 0-10,0 0-71,118 12-32,-63-12-9,1 0-2,0 0-6,-3 0-14,-4 0-55,-8 0-48,-6 0-42,-4-12-131</inkml:trace>
  <inkml:trace contextRef="#ctx0" brushRef="#br0" timeOffset="168982.9756">19810 8725 501,'0'0'84,"0"0"6,0 0-23,0 0-18,0 0-49,0 0-2,-15 42 2,-12 4 23,-4 10 7,2 4-7,2 4-6,10-1-5,7-3-1,10-2-3,0-6 0,14-2-2,17-10 0,5-7 1,6-12-1,5-6 4,-3-10 11,3-5 9,-3 0 6,1-18 0,-3-14 7,-2-9-4,-6-14 3,-5-5-18,-11-8-4,-12-2-2,-6 0-2,-10 9-16,-28 7-3,-18 8-4,-13 13-12,-11 16-33,-10 13-14,3 4-35,5 14-51,6 14-129</inkml:trace>
  <inkml:trace contextRef="#ctx0" brushRef="#br0" timeOffset="169885.9778">16918 9507 286,'0'0'303,"0"0"-260,0 0-8,0 0 12,0 0-15,138 0-16,-91 0-6,-4-4 3,-8 2-5,-8 0-4,-14 2-3,-9 0 2,-4 0-3,0 0-6,-2 0 6,-27 0 1,-13 0-1,-14 0-9,-4 0-11,-1 2 7,6 0 6,11-2 7,15 0 2,12 0 6,11 2 15,6-2 8,0 0-7,0 0 3,16 0-11,18 0-3,8 0-11,7 0-2,7 0-69,0 0-124</inkml:trace>
  <inkml:trace contextRef="#ctx0" brushRef="#br0" timeOffset="174923.8751">17827 9609 599,'0'0'83,"0"0"-83,0 0 5,0 0 32,141-16-11,-97 16-18,-6 0-1,-7 0-1,-6 0 4,-12 0-4,-6 0-2,-5 0 0,-2 0-4,0 0-1,0 0-16,-22 0 8,-16 0 6,-11 0 3,-7 0-3,1 0-19,3 0 15,13 0 7,12 0 1,13 0 1,12 0 0,2 0 12,0 0 13,0 0 19,11 0-1,11 0-18,9-6-5,0 1-8,8 4-5,1 1-8,-6 0 1,1 0-1,-6 0-1,-11 0-8,-10 0-50,-5 0-65,-3 0-119</inkml:trace>
  <inkml:trace contextRef="#ctx0" brushRef="#br0" timeOffset="181403.2194">9022 9254 350,'0'0'57,"0"0"-25,125-3 27,-74 2-13,7 0-17,5-5-14,5-3 1,8 1 4,6-5-7,8 1 0,3 1 2,9-3 0,8 1 12,6 4-11,11 4-9,9 0 5,9 3-8,8 2-1,5 0 0,3 0-2,-3 0-2,3 0 2,-10 0 0,-4-2-1,-2-2 0,-7-4 1,-6-1 0,-3 2 1,-13-1-2,-14 1 6,-11 2-3,-10-1 6,-8 2 0,-4-3-1,-9 1 0,-8-1 13,-16 1 0,-12 1-8,-13 1-3,-9 4-1,-2-1-9,0 1 0,-9 0-67,-24 0-51,-7 5-165</inkml:trace>
  <inkml:trace contextRef="#ctx0" brushRef="#br0" timeOffset="181997.1377">11934 9618 597,'0'0'93,"0"0"-79,0 0-14,0 0 0,0 0 3,0 0 14,0 0-3,-29 129-11,29-93 3,9 0-4,16-4 1,6-5-1,2-11 2,1-9 5,-5-7-8,-3 0 20,-1-11 32,-2-17-1,-2-13-5,-5-6 10,-7-3-18,-5 0-21,-4 5-7,0 11-11,-6 6 0,-17 10-4,-6 10-3,-6 5-7,-5 3-20,1 3-31,6 21-25,11 2-12,17 4-42,5 2-173</inkml:trace>
  <inkml:trace contextRef="#ctx0" brushRef="#br0" timeOffset="182505.5244">12552 9346 686,'0'0'38,"0"0"-37,0 0 14,0 0-13,0 0 3,6 112 15,1-55-10,1 3-3,2-4-4,-4 0-2,1-10-1,1-8-3,2-9-14,-1-19 2,3-8 4,11-2 11,6-16 12,7-15-6,1-5-2,2 0-1,-6 5 2,-4 4-5,-7 7 1,-8 10-1,-8 6 2,-6 4-2,0 0-2,0 0-7,0 2-3,0 14 12,0 0 0,2-2 2,7-4 0,5-1 2,1-8 9,4-1 17,3 0 11,-5 0-3,-1-12-5,-3-6-6,-3-2 9,-6-4-23,-4 3-1,0 0-6,0 6-6,-14 8 0,-17 2-16,-9 5-41,0 0-22,4 12-18,16 7-62,18-2-116</inkml:trace>
  <inkml:trace contextRef="#ctx0" brushRef="#br0" timeOffset="183000.0517">13231 9490 573,'0'0'90,"0"0"-69,0 0-5,0 0 16,0 0-28,0 0-4,-62 0 0,43 17-3,11 0 3,8-4-8,0-3-13,2-4 4,21-4 1,0-2 5,2 0 0,2 0-4,-2-11-2,-5 4 8,-5 2 1,-4 4 4,-6 1 2,2 0-5,-3 12 1,-2 16 0,2 4 6,-1 8 0,-3 2 1,0 2 2,0-2-2,0-3 0,0-6 0,0-7 19,0-5 26,-3-10-6,-1-5-9,2-1-10,0-4-5,-5-1-7,-4 0 1,-7 0 16,-4-6-11,-3-9-2,6-8 10,0-4 6,9-9 3,6-5-8,4-3-15,6-1-9,27 4-11,13 5-38,10 4-68,4 8-75,1 0-224</inkml:trace>
  <inkml:trace contextRef="#ctx0" brushRef="#br0" timeOffset="183495.0553">13784 9257 455,'0'0'188,"0"0"-154,0 0-29,0 0 23,0 0-6,0 0 0,-45 65-5,34-31 3,2 3-16,4-2-3,5 2-1,0-3 0,0-4 4,5-2-4,15-4 0,2-6 0,1-4 0,-2-8 1,-3-6 2,3 0 7,0 0 16,2-16 32,2-8 3,-5-6 0,-3-7-16,-1-3-7,-5 0-3,-6 1-6,-5 0 1,0 3-7,-3 5-14,-15 4-7,-3 10-2,-6 0-5,2 9-4,-4 3-30,2 5-43,2 0-11,4 0-24,0 11-12,9 5-52,2 0-141</inkml:trace>
  <inkml:trace contextRef="#ctx0" brushRef="#br0" timeOffset="187475.7691">14295 9349 401,'0'0'145,"0"0"-74,0 0-32,0 0 45,0 0-5,0 0-33,133 0-8,-69-5-14,2 4-15,-1 1-9,0 0-7,-14 0-79,-15 0-84,-23 11-63,-13 3-120</inkml:trace>
  <inkml:trace contextRef="#ctx0" brushRef="#br0" timeOffset="187622.7612">14450 9569 506,'0'0'143,"0"0"-85,0 0 10,0 0-5,160-57-47,-93 39-16,8 3-9,2-3-128,-2-5-247</inkml:trace>
  <inkml:trace contextRef="#ctx0" brushRef="#br0" timeOffset="188050.1219">15407 8895 742,'0'0'67,"0"0"-36,0 0 67,0 0-32,0 0-49,0 0-17,-8-16-3,1 26-7,1 20 4,-8 13 6,5 7 7,3 1-4,3 2-3,3-1 2,0-2-1,18-2 0,13-8 3,2-12-4,1-11-1,-5-8 1,-3-9 3,3-2 8,1-30 1,-1-14 5,-3-10 12,-3-8-1,-10 0-16,-7 3-9,-6 7 6,0 10-5,-19 8-4,-12 11-1,-14 14-5,-13 11-14,-13 0-32,-10 24-30,6 12-39,15 7-27,26 2-188</inkml:trace>
  <inkml:trace contextRef="#ctx0" brushRef="#br0" timeOffset="190329.7622">8731 9172 128,'0'0'38,"0"0"8,0 0 9,0 0-7,0 0 18,0 0-17,117 35-7,-79-35-7,7 3-1,8-1 0,10 2-16,5 4-4,3 0-4,-1 0 0,-1 2-7,-2 0-2,4-2 3,7 0-2,7-2-1,11-1-1,4-4 3,2 1-1,1 1-2,-1-3 0,-6 1 0,-2-1 0,-5 0 3,-6 0-1,-4 0-2,0 0-3,-8 0 3,-6 0 3,4 0-3,-10 0 1,1 0-1,-4 0 0,0 0-1,0 0 1,0 0 0,-3 0 0,5-4 1,0-2-1,0 0 0,-2 0 0,-3 0 0,-5-3 0,-6 3 0,-5 4 1,-1-3-1,-3 1 0,3 2 1,-1 0-1,8 0 0,-1 2 0,2-2 2,3 0-2,-5 0 0,-1-2 2,-1 0-1,-5 2-1,3-3-1,-1 4 1,-2-4-2,3-1 2,-5 4 0,0-3 2,-1-1-1,1 2-1,-2-2 0,2 0 0,-1 0 0,-3 3 0,-1 0 2,-3 0-2,-2 3-3,-4-3 3,0 0 0,-4 1 0,-1-1 0,-4 1 0,0 2 0,-4 0 0,-3 0 0,1 0-2,-4 0 2,0 0-4,0 0-18,0 0-42,0 0-4,0 2-12,-7 3-69</inkml:trace>
  <inkml:trace contextRef="#ctx0" brushRef="#br0" timeOffset="207631.4639">13654 7003 554,'0'0'9,"0"0"79,0 0-13,0 0-60,0 0 2,0 0 11,0 0-23,140-87 1,-48 82-1,17 5-2,9 0 1,0 0-1,-8 2-3,-13 5 0,-23-4 2,-21-3 1,-21 0-3,-24 0 3,-6 0-3,-2 0-9,-6 0-7,-37 5 7,-23 5 0,-27-2-8,-17 0-18,-6-8 6,-4 0 20,4 0 9,11-12 1,14 2 6,22 1-6,19 3 2,22 2 0,17 2 7,11 1 8,0 1-9,6 0-3,34-4 9,28 1 8,25-4-11,21 5-5,1 2 0,-2 0-2,-6 4-5,-15 7 0,-9-3 0,-19-3 4,-14-5-3,-17 0-1,-13 0 2,-13 0-2,-3 0 3,-4 0-3,0 0-27,0 4-44,-6 6-70,-13 8 36,-3 2-4,3-2-48</inkml:trace>
  <inkml:trace contextRef="#ctx0" brushRef="#br0" timeOffset="211562.3923">11461 7311 66,'0'0'76,"0"0"-19,0 0 0,0 0 6,0 0 7,0 0-14,0 0-12,0 0-2,-4 0-15,4 0-4,0 0-8,0 0-3,0 0-2,0 0 4,0 0 4,0 0-3,0 0-1,7 0 4,19-4-6,17-4-5,12-3-1,13 6-5,7-1 1,12 3 0,3-2 0,1 1-1,-2 2-1,-9-3 0,-14 2 0,-12-1 0,-14-3 2,-13 4 0,-5 0-2,-9 3 2,-3-2-2,-4 2 0,-1 0 0,-3-1 0,-2 1 0,0 0 0,0 0 0,0 0-2,0 0-1,0 0-4,0 0 1,-7 0-24,-28 0-13,-23 0-8,-25 1-27,-17 10 62,-6-3-9,-2-5 3,10 0 22,11-1 2,16-2 1,18 0 5,21 0 7,16 0-4,14 0 5,2 0-5,0 0-11,0 0 0,0 0 1,0 0 1,14 0 18,11 0 21,8 0 3,16 0-15,13-2-10,12-2 1,10-2-4,5-1-8,3 1-5,-5 1 4,-7 1-5,-9 0 1,-13-3-3,-8 4 4,-16-3 2,-6 1-1,-15 4 3,-4-2 3,-8 3 1,-1-1 3,0 1-1,0 0-6,0 0-3,0 0-2,0 0-2,0 0 1,0 0-1,0 0 1,0 0 2,0 0-3,0 0 5,0 0-3,0 0 0,0 0-3,0 0 0,0 0 0,0 0-1,0 0 0,0 0 0,0 0 1,0 0 1,0 0-1,0 0 0,0 0 0,0 0 0,0 0 0,0 0 1,0 0-1,0 0-1,0 0 1,0 0 0,0 0 1,0 0-1,0 0 0,0 0 0,0 0-2,0-2-12,0 2-34,6-5-41,-4-5-87</inkml:trace>
  <inkml:trace contextRef="#ctx0" brushRef="#br0" timeOffset="385443.0954">5985 11047 226,'0'0'55,"0"0"-47,0 0-1,0 0 6,0 0-3,0 0-2,0 0 1,0 0 10,-7 0 21,7 0 1,0 0-1,0 0-11,0 0 4,0 0-6,0 0 18,16 0 9,15-3-9,11-10 1,8-1-1,3-2-12,5-3-2,0 4-11,4-2-8,3 4-7,-5 1 0,2 4-3,-4 1-1,-4 1-1,-8 5 0,-1-2 0,-11 2 0,-4-2 1,-4 3-1,-7-2 0,1 2 2,-4-1-2,-3 1 0,0 0 0,-1-3 0,-5 3 0,0 0 0,2 0 0,-7 0 1,2 0-1,-2 0 0,0 0 0,-2 0 0,0 0-2,0 0-21,0 0-37,5-3-13,5-2-16,13-5-37,13-6-135</inkml:trace>
  <inkml:trace contextRef="#ctx0" brushRef="#br0" timeOffset="386890.1308">9283 10899 45,'0'0'184,"0"0"-146,0 0-17,0 0 36,0 0 22,0 0-36,0 0-15,-51 5-10,51-5-2,0 0-1,0 0 0,0 0-2,0 0 8,0 0 3,2 0 5,16 2 7,8-2 6,19 0-8,9 0-5,12 0-12,14 0 5,9-7-4,9-3-3,5 2 4,-1-1-5,-8 1-8,-9 2-1,-10-1-1,-7 2 4,-9-1-2,-3 0 0,-7 0 5,-5 2-8,-1-2 5,-7 2 6,-7 2-5,-8 0-3,-4-1 2,-8 3-1,0-1-3,-7 1 2,-2 0 0,0 0-3,0 0 0,0 0-3,0 0-1,0 0-5,0 0 4,0 0 1,0 0-2,0 0 2,0 0-4,0 0-5,-14 0-1,-5 0-10,-8 0-5,-7 0-12,-9 6-2,-5 2 2,-12 2-17,-14 4-40,-10 4-14,-8 1-93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9T11:19:02.14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905 11047 304,'0'0'79,"0"0"-38,0 0-12,0 0 5,0 0-13,0 0-5,0 0 1,0 4 2,2-2-2,19 4 10,4 2 6,12 0 4,11-1-9,13 0 3,10 1-9,9-2-2,7 0 0,7-1-5,-1-4-4,1-1-11,2 0 5,-1 0-5,3 0 1,5 0-1,6 0 3,13 0-2,5 0 2,8 0-3,2 0-1,-2 0 1,-4 0 0,-9 4-11,-11-2-3,-8-1-3,-5-1 6,2 0-6,3 0 14,0-3 3,3-7-10,-1 4 7,0 0 2,0 2 1,-11 0 0,-13-1-1,-16 2-2,-14-3 2,-6-4 1,-5 2 5,-1-2-4,2 0 6,0-1 0,1 0 1,-2 0-1,-5 1 1,-6 0 0,-4 2-6,-9 3 0,-8-2 2,-1 1 1,-3 2 2,1-1 2,0 0-1,-1 4 0,-2-2-5,-2 2-1,0-1-4,0-1 2,0 1 0,0 1-4,0-2-4,0 3-20,0 0-18,0 0-33,0 0-74,0 0-43</inkml:trace>
  <inkml:trace contextRef="#ctx0" brushRef="#br0" timeOffset="5147.1196">9026 10612 295,'0'0'67,"0"0"-31,0 0 29,0 0-4,0 0-23,0 0 16,0 0 22,114 6-23,-58-6-3,13-5-15,16-7 4,15-2-14,18-2-6,15 2 3,19 0-5,4 2-16,2 6 14,-4 2-13,-8 2-2,-6 1 4,-14-4-3,-10-2 3,-9-2-4,-13-3 1,-12-2-1,-13 2 4,-11 2 2,-9 2 1,-9 2 8,-8 0-6,-13 1 2,-7 2 1,-6 1 1,-6 2-1,2 0-3,-2 0-2,0 0-3,0 0-3,0 0-1,0 0-2,0 0-5,0 0-34,0 0-24,0 0-30,0 0-36,-13 0-41,-7 0-87</inkml:trace>
  <inkml:trace contextRef="#ctx0" brushRef="#br0" timeOffset="11277.812">13138 11872 244,'0'0'94,"0"0"-29,0 0-5,0 0-10,0 0-17,0 0-16,0 0 5,10 0-5,-1 0-3,3 0 0,1 0 4,8 0 1,5 3-5,9 0 1,10 4 1,8-1-3,10 2-2,5 7 5,9-3-5,2 5-2,4 4 0,6-2-6,1 1 2,-2 0-3,-5 0-2,-3-1 1,-5-3-1,0-3 0,2-2 0,4-4 0,4-2-1,-2-4 1,2-1 0,0 0 0,0 0 0,4-1 3,3-7-3,-1-2 8,5 0 4,0 2 1,4 1-2,2 4 1,7 3 9,0 0-14,1 0-4,4 0 10,1 5-7,3 4-3,2-2-1,-6 0 18,-12-3-12,-6-2 5,-4-1-9,-5-1 9,4 0-2,3 0 9,1 0-6,15 5-8,10 1-6,14 6 2,11 6 4,4 4-3,-3 3 9,-3 0-12,-9-5 0,-14 0-4,-6-4 4,-10-4-4,-6-2-4,-8-7 6,-8 0-2,-3-3 4,0 0-7,11 2 7,0 2 1,0 0-1,-5 0-1,-12-4 1,-4 0 0,-4 0 0,-1 0 0,4 0 6,-6 0-6,-4-2 0,-5-6 2,-6 1-1,-5 0-2,-1 1 3,-8 0-1,-6 0 0,-1 0-1,-6 2 7,-3 0-1,-5 2-2,-1-2 0,1 2 0,-8 2-2,3 0-1,-1 0 1,-6 0-2,5 0-2,-5 0 0,0 0-3,0 0-20,0 0-40,-7 0-93,-26 0-87,-19 3-41</inkml:trace>
  <inkml:trace contextRef="#ctx0" brushRef="#br0" timeOffset="23754.9101">17225 5751 223,'0'0'108,"0"0"-67,0 0 11,0 0-2,0 0-10,0 0-15,0 0-8,29 0 3,-15 0 5,3 0-6,8 0 0,9 0-3,11 0-5,7 2 2,14 4-2,7 2-8,14-2 1,13-1-2,16-2 1,18-3-2,4 0-1,8 0 0,6-2-2,2-8 1,4-2-14,1 0 7,3-2 5,5-2 1,7-4 2,13-2 6,14-6 3,20 0 21,6-1 11,-7 9-6,-8 12-23,-25 8-12,-25 0-19,-23 0-3,-31 6 11,-23-4-5,-22-2 1,-26 0 14,-14 0 1,-13 0 6,-10-14 40,0-2-27,0-6-16,0 3-3,0 4-3,-4 3-31,-2 6-38,4 2-113,-5 3-193</inkml:trace>
  <inkml:trace contextRef="#ctx0" brushRef="#br0" timeOffset="25556.4053">8053 7010 403,'0'0'30,"0"0"-23,0 0-6,0 0-1,0 0-11,0 0-2,-9 1 4,29 4 9,15 3 37,21-2 53,22-6-32,23 0-2,17 0-13,15-10 5,10-1-28,4 2 0,-4 6-8,-12 3-8,-17 0 1,-21 0-5,-20 0-1,-20 0-1,-16 0 4,-18 2-5,-9-2 3,-8 0 0,-2 0 3,0 0 7,0 0 1,0 1-4,0-1 0,0 3-6,0-3-1,0 1 0,0-1-1,0 0 1,0 5-4,0 0-31,-7 3 2,-6 2 0,2 0-19,-4-2-24,-2-4-77,2-4-207</inkml:trace>
  <inkml:trace contextRef="#ctx0" brushRef="#br0" timeOffset="27000.1385">15294 7024 344,'0'0'56,"0"0"-46,0 0-6,0 0 17,0 0 30,0 0-12,0 0 5,144 0-7,-76 0-6,18-2 6,19-9 1,18 0-5,21-3-14,15 8 1,4 0-8,-5 2-12,-7 4-1,-12-4-1,-6 1 2,-10 1 2,-17 0-2,-14-3 0,-10-3 2,-13 0-1,-9-2 3,-12-1 0,-17 3 6,-12 2 10,-14 3-6,-5 1-5,0 0 10,0 0-19,0 2 0,0 0-10,0 0-39,0 0-54,0 6-21,0 7-14,0-3-92</inkml:trace>
  <inkml:trace contextRef="#ctx0" brushRef="#br0" timeOffset="27793.1401">19030 7229 407,'0'0'86,"0"0"-70,0 0 2,0 0 18,0 0 3,0 0-3,-11 7-10,11-5-15,5 4-11,20 1 0,19 3 19,34 3 28,29-6-15,31-5 0,42-2 10,30 0-32,33 0 12,22 0-15,0 0-7,-4 0 3,-20 0-3,-27 5 2,-37 4-2,-40-3-7,-50-2-3,-45-2-8,-29-2 17,-13 0 1,0 0 7,0 0-7,-20 0-6,-5 0-11,-4-4-46,-4 0-43,2 2-48,-7-2-237</inkml:trace>
  <inkml:trace contextRef="#ctx0" brushRef="#br0" timeOffset="28932.2221">3732 8157 383,'0'0'82,"0"0"-65,0 0 12,0 0 20,0 0-16,0 0-31,8-48 0,13 48 2,15 0-4,17 0 2,26 13 16,27 1-1,35 3-7,32 2 8,24-2 5,21 3-6,18-4-15,19-2 5,13-2 23,14-6-6,-1-3-18,-5-3-3,-18 0 10,-15-3 1,-25-3-1,-33-2-12,-35 3 0,-44-2 0,-46 2 3,-31 3-2,-17 2 1,-12-2 51,0 2 14,0 0-30,0 0-24,0 0-9,0 0 0,0 0-5,0 0 0,-2 0-1,2 0-5,0 0-42,0 0-43,0 0-32,0-3-52,19-7-291</inkml:trace>
  <inkml:trace contextRef="#ctx0" brushRef="#br0" timeOffset="33035.1898">6514 14097 495,'0'0'34,"0"0"-34,115 0-18,-35 0 15,20-6 3,31-1 47,37 3 12,24 1-11,32 0-31,21 0-2,12 1-2,10-2 5,-1 0-3,-1-5-1,-18 1-8,-18 1 3,-19-6-5,-32 1 0,-26-3 6,-32 1-8,-31 2 1,-31 3-2,-27 4-1,-15 0 3,-12 5-1,-4 0 4,0 0 6,0 0-1,0 0-11,2 0-1,3-2-3,1-4-7,8-2-17,3-4-25,4 0-40,8 0 2,4 1-63,5-4-58</inkml:trace>
  <inkml:trace contextRef="#ctx0" brushRef="#br0" timeOffset="36116.429">13581 13690 292,'0'0'65,"0"0"-31,0 0 14,0 0-1,0 0-17,0 0 7,-18 13 17,42-13 8,11 0-5,11 0-21,9 0-4,8 0-6,6-6-1,4-1-13,3 1 0,4-5-7,0 0 1,7 1-3,9-1 3,7 2 3,14-1-6,20 2-2,17 2 7,17 6 8,16 0-13,4 0-3,-4 0 1,-6 10-1,-11-1 2,-12-3 2,-15-2 0,-25-4-4,-20 0 0,-34 0 1,-24 0 3,-19-4 10,-13 0 12,-3 2 10,-4-2-14,2 4-14,-1 0-4,-2 0-4,0 0 0,0 0-3,0 0-3,0 0 2,0 0 3,0 0 0,0 0 1,0 0 0,0 0 1,0 0 2,0 0-2,0 0 0,0 0 3,0 0-1,0 0-1,0 0-2,0 0 1,0 0 0,0 0 2,2 0-3,-2 0 1,0 0-1,2 0 1,-2 0-1,0 0 2,0 0 0,0 0-2,0 0 1,0 0-1,0 0 0,0 0 0,0 0 0,0 0 0,0 0 0,0 0 1,0 0-1,0 0-1,0 0 1,0 0 0,0 0-2,0 0 1,0 0 1,0 0 3,0 0-3,0 0 0,0 0-3,0 0 4,0 0-2,0 0 1,0 0-5,0 0 5,0 0-1,0 0-2,0 0-5,0 0 0,0 0-5,0 0-11,0 0-14,0 0 0,0 0-10,-6 13-37,-5 1-38,-5-2-36,-8-1-114</inkml:trace>
  <inkml:trace contextRef="#ctx0" brushRef="#br0" timeOffset="38120.4148">4299 15159 398,'0'0'107,"0"0"-98,0 0-5,0 0 4,0 0 32,0 0 4,35-10-11,-24 7-18,5-7-1,4-1 3,0 1-5,7 0-7,6-2 0,5-2 0,11 0 5,11-2 3,14-6-5,19 3 13,17-4 8,3-3-20,3 8-6,-9-1-2,-9 6 0,-13 3 0,-23 6-1,-20 2 0,-21 2-3,-15 0-2,-6 0 5,2 0 1,-2 0 16,3 0-12,-1 0-5,2 0-2,0 0-3,2 0 1,0 0-7,1 2-23,1 2-26,2-2-35,1 2-8,4-4-96</inkml:trace>
  <inkml:trace contextRef="#ctx0" brushRef="#br0" timeOffset="39251.4689">7316 14959 258,'0'0'174,"0"0"-161,0 0-13,0 0 0,0 0 25,142 57 46,-70-57-5,21 0-11,20 0-18,21 0-9,22-1 21,11 1 14,8-3-28,-7 3-29,-10 0-3,-19-1 2,-28-2-4,-25-1 1,-32-5 1,-23 3-1,-20 2 21,-3 0 30,-6 2-7,2 2-12,-2 0-20,0 0-14,5-2-1,-1-4 0,1 6-2,-2-3 1,-1 3 2,-4 0 0,0 0 1,0 0 1,0 0 0,0 0-2,0 0 0,0 0-6,0 0 5,0 0-4,0 0-3,0 0-2,0 0 1,0-2 0,0 2 1,0 0 2,0 0-2,0 0 3,0 0 1,0 0 2,0 0 1,0 0-2,0 0 1,0 0-4,0 0 6,0 0 3,0 0-3,0 0 0,0 0 1,0 0-1,0 0 0,0 0 0,0 0 0,0 0 0,0 0 0,0 0 0,0 0 0,0 0 0,0 0 0,0 0 0,0-4 2,0 4-1,0-3 1,0 3-1,0 0-1,3-1 1,3-2 3,-2-1-1,4-2-3,-6 2 0,0 0 1,0 0 0,-2 4 2,3 0 1,-1-4 1,0 4-5,-2 0 0,0 0 0,0 0 0,0 0-1,0 0-7,0 0-4,0 0-31,0 0-59,-2 0 5,-9 0-49,1 0-83</inkml:trace>
  <inkml:trace contextRef="#ctx0" brushRef="#br0" timeOffset="39970.4599">11638 15058 556,'0'0'89,"0"0"-89,0 0-39,0 0 39,0 0 11,120-19 27,-39 1-8,27-10-8,33 1-3,37 0 42,41-1-8,28 4-24,22-6-19,3 6-5,-4 2 4,-21 1-4,-31 8 4,-31-2 2,-43 1-10,-45 5 8,-42 0-5,-33 0 17,-20 0 44,-2-1-9,0-1-41,0 10-5,0 1-7,0 0-2,0-4-1,0 4-3,0 0-9,0 0-10,0 0-7,0 0-4,0-2-14,12-2-36,16-2-35,19 0-68,18-2-161</inkml:trace>
  <inkml:trace contextRef="#ctx0" brushRef="#br0" timeOffset="40849.4701">15978 14999 360,'0'0'131,"0"0"-90,0 0-39,0 0 6,0 0 33,0 0 17,-39 9-13,39-9-9,-1 0-6,1 0 1,-2 0 7,2 0-3,-3 0-5,3 0-17,-2 0-6,2 0-3,0 0-2,0 0-1,2 7 4,23 5 5,10 4-7,12-1 2,16 0 1,22-1 1,19 1-2,23-6-3,29 3 3,27-2-5,31 3 1,35-4 0,27 1-1,30-3 1,17-3 1,6 2 1,3-2-3,-19 0 0,-15 2 0,-30 2 6,-43-7-1,-45-1-4,-49 0 1,-50 0-2,-35-6 4,-25-3 18,-13 5 11,-8 0-13,0-2-2,0-1-9,0 1-4,0 2-5,-13-8 1,-3 2 3,-5-2 0,-4 0-4,0 1 0,5 0-1,5 3 0,5 2 1,4 2-1,-1 2 1,7 2-4,-2 0-12,2 0-25,0 0-31,0 0-34,0-2-37,2-2-106</inkml:trace>
  <inkml:trace contextRef="#ctx0" brushRef="#br0" timeOffset="43293.7789">12921 11329 207,'0'0'197,"0"0"-178,0 0-19,0 0-1,0 0 1,0 0 17,-7 22 24,23-11 8,4 5-23,12 0-2,10 6 1,9-1 0,12 4-10,5 6-3,5-2-3,-1 5-9,4 3 2,-3-4 0,5 3-2,9-2 0,11-4 2,16-2-1,11-4-1,13 1-2,9-3 1,4-2-5,5 0 6,0 2-3,0 0 3,2 0 0,8 0 0,-4 0 3,5 0 0,-4 0 0,4 0 0,9 2 7,3 0-6,2 1 2,7 1-6,-3 0 4,0-5-4,-3 1 3,-2-1-3,-1-10 1,0-5-1,1-6 1,-7 0 1,-6-6-2,-10-13 0,-14-9 0,-12-7-2,-10-2 4,-15-3-1,-12-1 2,-7-1 0,-7-2 6,0-6 3,-2-4-2,0-8 1,2-6-2,-4-9-8,-2-3 0,1 5-1,-6 0 0,-4 7 2,-4 0 6,-9-5 3,-4 0 2,-4 0-9,-1 1 1,-6-3-1,1 0-3,-7-2-1,0-1 3,-2 2 0,-6 1-2,-4 3 2,-7 2 0,-3 2 2,-5 0-1,0-3-3,-4-5 2,0-10-3,0-4-1,-15 0 1,-7 3-6,-7 9 6,2 0 3,-2-2-3,-7 1 0,1 4 0,-7 0-3,-5 5 6,-4 1-7,-5-5 6,-6 0-6,-10-3 4,-4-9-1,-4-1 1,-2-7-6,-5-3 12,-9 3-12,-11 0-8,-14 4 1,-10 5 9,-10 10 2,-5 10-2,-8 7-2,-4 3-8,-7 4 9,-8-6-1,-10 7-1,-9 2-15,-6 9 6,-6 1 9,-2 7 4,1 1 3,1-1 0,2 9 9,7 4-7,2 13-2,2 5-12,8 11 12,0 23 7,1 13-4,3 7 0,15 6-3,12 7-1,16-1 1,14 6 1,10 4 1,10 16-2,11 12 0,12 13 0,15 5 0,13 2 0,10 2 0,10 3 0,6 5 1,4-3-1,0-3-1,1-3 1,3-5 1,-4-2 1,4-2-2,-3 0 0,1 1 0,2 2 1,1 3-1,-1 4 0,1 3 0,1 4 2,3-2-2,3-11 0,5-9-1,4-11 1,0-10-1,6-8-11,15-10-16,1-14-22,0-8 33,-4-9-37,-1-13-124,-3-6-126</inkml:trace>
  <inkml:trace contextRef="#ctx0" brushRef="#br0" timeOffset="45070.9936">5255 10674 442,'0'0'94,"0"0"-94,0 0-5,0 0 5,0 0 21,0 0 31,153-30-17,-69 14-9,17 1-9,22-2 3,19 0 23,12 1-27,-3 3-16,-14 0-4,-27 4 1,-27-1-2,-27 1 5,-25 7 4,-20 1-2,-7 1 10,-4-3 40,0 3-6,0 0-14,0-2-20,0 2-12,0-2-4,0 2-8,-23 0 12,-18 0-20,-24 0-8,-22 0 3,-15 4 25,-14 5 1,0-2 0,7 2 10,14 2-11,14 0 5,14-2-4,11 0 2,6-2-3,3 0 0,9-2 2,7 0-1,10-1 1,10-3 4,9-1-2,2 0-4,0 0-2,0 0-8,22 0-10,18 0 20,23 0 28,21-14 3,23-4-15,22-1-4,10-2-7,3 2 2,-8 0-6,-18 3 1,-25 2-1,-31 4 0,-24 4 2,-22 2-2,-12 4 4,-2 0 4,0 0-7,0 0-2,0 0-1,-19 0 1,-17 0 11,-19 0-11,-20 0-3,-14 4 3,-16 4 0,-4 5 4,-5 0-3,7 3-1,14 0 0,10 2-1,14 0 1,9 1-4,8-3 1,8 2 2,13-5 0,8-3 0,15-5-4,6-5 1,2 0-7,0 0-12,15 2-4,26-2 24,21 0 3,22 0 2,25-14 5,18-12-2,5-1-2,-9-1-1,-16 6-1,-34 6 1,-26 4 0,-25 6-1,-13 5 2,-9 1-3,0 0-3,0 0-9,0 0-17,4-5-22,9-2-48,8-6-106,6 3-287</inkml:trace>
  <inkml:trace contextRef="#ctx0" brushRef="#br0" timeOffset="49516.8843">2010 16393 225,'0'0'124,"0"0"-54,0 0-43,0 0 2,0 0 11,0 0-1,0 0-13,-4 0-10,4 0-6,0 0-5,0 0 1,0 0-1,0 0-2,9 0 3,6 0-5,6 0 3,0 0-2,10-2-1,8-2 1,3-4 5,10-3 4,6-1-3,2-1 0,-1-1-3,-3 2-1,-11-3-2,-12 6-1,-15 4 1,-9 1-1,-7 4 6,-2 0 15,0 0 3,0 0-13,0 0-12,0 0-10,0 0-17,0 0-36,0 0-45,0 0-145</inkml:trace>
  <inkml:trace contextRef="#ctx0" brushRef="#br0" timeOffset="50064.0066">3084 16262 320,'0'0'160,"0"0"-119,0 0-36,0 0 10,0 0 32,0 0 21,-42 22-9,40-22-17,2 4-10,0-4-5,0 2-6,0-2-7,0 0-6,4 3 5,19-3 11,8 0-5,8 0-5,9 0-3,2-13-4,0 4-6,-8-4 3,-9 5-2,-12 2 0,-11 2-1,-3 0 0,-5 2 2,-2 2 0,0-3 10,0 3-6,0 0 2,0 0-9,0 0 0,0 0-6,0 0-12,0 0-29,3-1-55,6-11-108,8-6-188</inkml:trace>
  <inkml:trace contextRef="#ctx0" brushRef="#br0" timeOffset="50809.6971">4328 16611 255,'0'0'158,"0"0"-71,0 0-43,0 0-1,0 0 5,0 0-1,55 0-8,-15-6-16,7-1-5,4-6-7,1 3-6,-4 2-3,-5 2-1,-17 1-1,-8 5 2,-11 0-1,-5 0 3,-2 0 3,0-2 7,0 2-6,0 0-5,0 0-3,0 0-7,0 0-15,0-6-44,0 1-62,0-3-112</inkml:trace>
  <inkml:trace contextRef="#ctx0" brushRef="#br0" timeOffset="54004.1469">3412 16079 366,'0'0'145,"0"0"-101,0 0-9,0 0 11,0 0-17,0 0-12,0 0-10,62-13 3,-62 13-5,0 0-2,0 0-1,0 0-2,0 0-2,0 0-8,0 0 10,-6 14 0,-13 8 0,-3 0 11,5 0-1,-2-4-10,6-8 1,7-3 2,4-2-3,2-5 0,0 0 0,0 0-19,0 0 17,4 0 2,11-5 10,8-2 5,-1-3-15,-1 0-4,5 2-38,0-2-57,0 3-91</inkml:trace>
  <inkml:trace contextRef="#ctx0" brushRef="#br0" timeOffset="56054.047">5502 16669 184,'0'0'48,"0"0"-42,0 0 0,0 0 29,0 0 17,0 0 7,29 0 17,-10 0-28,10 0 0,12 0-9,8 0 1,17 0-19,15 0 11,19 0-10,20-4 3,19-13-5,10-4-5,16-1-4,4-8-5,9 3 2,7-4-3,-2-5 1,-7 2-4,-11 5 0,-18-1-2,-14 10 1,-10 8 1,-14 7 10,-17 5 3,-15 0-4,-14 0 2,-14 0-10,-13 0 4,-14 1-6,-9 3 1,-6-4-2,-7 0 6,0 0 22,0 0 12,0 0 0,0 0-3,0 0-2,0 0-10,0 0-8,0 0-7,0 0 0,0 0-3,0 0 3,0 0-4,0 0-2,0 0-2,0 0-1,0 0-1,0 0 0,0 0 0,0 0-3,0 0 0,0 0-2,0 0-6,0 0-2,0 0-7,0 0 0,0 0-2,0 0-9,0 0-21,-5-4-40,3-1-35,0-8-38,2 3-68</inkml:trace>
  <inkml:trace contextRef="#ctx0" brushRef="#br0" timeOffset="58533.031">12571 16731 247,'0'0'55,"0"0"-37,0 0-2,0 0 70,0 0 3,0 0-28,-38 5-4,38-5-9,0 0-8,0 0-7,0 0-10,0 0-8,0 0-6,5 0-9,26 4 0,23 2 54,19-3-9,18-3-14,14 0-13,10 0-3,11-18-6,1 0-6,0 1-2,-7-2 0,-15 5-1,-16 2 0,-14 7 0,-21-4-1,-21 9-1,-14-4 2,-15 4 0,-4 0-5,0 0 1,0 0 3,0 0-7,-4 0 8,-21 0 0,-15 0 8,-20 9-6,-19 0 1,-14-5 0,-16 4 2,-5-2-5,-2 2 0,8-4-1,10 2-2,8-1 1,8-5 2,1 0-5,4 0 2,8 0 3,3 0 0,14 0 0,9 0-3,7 0 2,14 0 1,6 0 0,6 0-2,8 0 4,2 0-4,0 0-3,0 0-12,0-5-5,25 4 19,29-4 3,31 1 6,27 0 9,21 0-4,14 0-8,5 2-2,-6-2 4,-6 0-3,-16 0-2,-22 1 0,-24 1 1,-25 2 4,-22 0-5,-15 0 0,-9 0 0,-7 0 0,0 0 0,0 0 0,0 0 1,0 0 1,0 0-1,0 0 0,0 0 1,0 0-1,-11 0 8,-22 0 1,-19 9-3,-15 5-4,-9 0-2,-10-1 0,-5-4-1,-8-1 0,1 1 3,2-8 0,3 3-6,6 0 6,-3-4-3,6 5 1,0-1-2,3-1 1,16 3-3,12-6 2,15 0-3,11 0 1,12 0-8,4 0 9,6 0 0,3 0-2,0 0 1,2 0 1,0 0-4,0 0-2,0 0 2,0 0-10,0 0 5,0 0 0,0 0-4,4 0 1,10 0-12,9 0-16,8 0-9,11 0-37,11-3-81,16-3-118</inkml:trace>
  <inkml:trace contextRef="#ctx0" brushRef="#br0" timeOffset="59438.8624">15151 16681 600,'0'0'96,"0"0"-89,0 0-7,0 0 3,0 0 23,0 0 11,-17 0-9,59 2 10,28-2 11,41 0-4,33-10-16,39-12-6,33 0-13,22 8-5,12 0 0,-3 2-3,-19 6-2,-24 2 0,-32 4 0,-38-4 0,-37 0 2,-37 0-1,-28 2 1,-20-2 3,-12 4 10,0-5 18,0 5-6,0 0-22,0 0-4,-14-2 1,-10-3 2,-3-1-4,-3 2-1,6 0-15,10 4-10,10 0-29,4-6-42,0 2-39,25-9-64,22-4-90</inkml:trace>
  <inkml:trace contextRef="#ctx0" brushRef="#br0" timeOffset="60624.1609">2743 18017 324,'0'0'34,"0"0"64,197-66 5,-86 29-4,18-7-24,24 1-19,24-11-14,3-1-9,5 1 1,-11 10-17,-18 4 6,-22 8-7,-34 14-1,-36 5-11,-31 9-4,-19 4 1,-14 0 2,0 0 15,0 0 11,0 0-5,0 0-6,0 0-5,0 0-5,-6 0-6,-8 0-2,-1 9-2,-1-1-25,3-7-37,6 4-43,7-2-14,0-3-44,7 0-155</inkml:trace>
  <inkml:trace contextRef="#ctx0" brushRef="#br0" timeOffset="61731.3974">16668 16129 488,'0'0'48,"-115"-93"-38,88 65-5,25 16-5,2 9-5,36 3-157</inkml:trace>
  <inkml:trace contextRef="#ctx0" brushRef="#br0" timeOffset="72673.0907">7565 10782 452,'0'0'138,"0"0"-110,0 0-4,140-22 14,-84 22-10,10 0-11,9 0 2,4 8-6,6 2-5,6 2 3,5-1-2,6 2-2,10-3 9,6-2-3,5-1-1,8 0 6,6-3-6,5 4 3,5-4-7,0 0 6,-1-4-1,-3 0 2,0 0 3,-5-6 0,-9-5 3,-1-1-2,-13-1-2,-5 3-5,-17 2 1,-12 2-5,-12 2-6,-7-2 3,0 3 1,9 0 5,10 3 1,12 0-7,12 0 3,0 15 11,-11-2-19,-17-3 0,-17-2 5,-20-4-4,-16 1 3,-11-4-3,-9 2 0,-2-3-1,-2 1 0,0-1 0,0 0-3,0 0-23,0 0-42,0 0-64,-25 0-94,-6 0-235</inkml:trace>
  <inkml:trace contextRef="#ctx0" brushRef="#br0" timeOffset="78854.981">6453 1700 407,'0'0'148,"113"-30"-75,-50 18-28,-3 2-29,-11 4-11,-13 2-3,-14 0-2,-11 2 3,-11 2-3,0 0-22,-6 0-61,-21 0 37,-7 0-3,1 0 48,0 0 1,4 4 1,4 2 7,5 0 13,5-2 37,8 1 15,1-4 0,2 5-8,2 4-10,0 6-13,-1 13 5,3 9-15,0 12-3,0 7 8,0 10-22,0 4-1,0-4-11,0-3-1,0-9-1,0-11-1,0-9-57,0-6-39,0-6-68,0-13-99,0-6-231</inkml:trace>
  <inkml:trace contextRef="#ctx0" brushRef="#br0" timeOffset="79043.0821">6266 2321 398,'0'0'167,"0"0"-58,0 0 1,0 0-11,0 0-5,0 0-28,11-7-23,25 0-17,17 0-15,25-4-11,11 1-4,12-2-85,3 2-96,-4-1-77,-10-6-184</inkml:trace>
  <inkml:trace contextRef="#ctx0" brushRef="#br0" timeOffset="79453.3392">7397 1600 611,'0'0'175,"0"0"-33,0 0-48,0 0-33,0 0-33,0 0-28,-40 26-9,18 24 9,-8 22 19,2 14 12,5 17 0,8 5-26,11-2-2,4-8-1,0-18 0,25-13-2,15-19-43,22-12-40,14-18-98,6-15-191</inkml:trace>
  <inkml:trace contextRef="#ctx0" brushRef="#br0" timeOffset="79813.645">7685 1546 466,'0'0'270,"0"0"-161,0 0-22,0 0-55,0 0-32,0 0-3,22 44 3,15-2 32,7 8 8,5 4-22,-1 1-10,-8 0-2,-5 1-6,-10 0 0,-12 5 0,-9-1 0,-4 0 1,-5-1 0,-19-8 3,-5-4-4,-5-11-3,1-4-21,-3-10-34,1-4-49,-2-3-34,4-10-114</inkml:trace>
  <inkml:trace contextRef="#ctx0" brushRef="#br0" timeOffset="80024.6824">7534 2055 576,'0'0'250,"0"0"-145,0 0-62,0 0-43,0 0-2,0 0-40,6-3-126,17 6-105</inkml:trace>
  <inkml:trace contextRef="#ctx0" brushRef="#br0" timeOffset="82229.865">8583 1863 292,'0'0'248,"0"0"-147,0 0-13,0 0-24,0 0-11,0 0-16,5-11-10,-5 11-7,0 0-7,0 0-13,0 3-11,0 27-22,0 17 32,0 23 1,0 5 3,0-1-2,0-9 6,0-15-6,15-14-1,9-11 8,8-8-4,1-11 5,0-6 0,4 0 1,-2-12 3,-1-16 1,-5-8-4,-5-5 24,-4-7-20,-4-5-8,-5 0-5,-7 3 3,-4 12 4,0 14-5,0 12-3,0 9-7,0 3-6,-4 0-16,-9 17 3,-4 9 18,7 6 7,3 2 0,7 1 1,0-1 1,5-2 3,14 0 2,8 0 7,-2-2 3,1 0-4,-3-4-9,-8 0-2,-3-4-1,-10-2 0,-2-2-7,0-2-7,-29-3 14,-10-2 2,-9-11-2,-8 0 0,0-8-42,2-22-112,12-14-98</inkml:trace>
  <inkml:trace contextRef="#ctx0" brushRef="#br0" timeOffset="82386.8559">8546 1658 474,'0'0'210,"0"0"-133,0 0-77,0 0-7,0 0-69,0 0-41,171 106-289</inkml:trace>
  <inkml:trace contextRef="#ctx0" brushRef="#br0" timeOffset="83661.2607">9543 1666 527,'0'0'192,"0"0"-71,0 0 7,0 0-36,0 0-41,0 0-34,-16-16-17,16 56-19,0 18 19,0 17 9,0 9 3,3 5-7,4-2-2,-3-13-3,0-15-5,-4-26-90,0-12-37,0-15-12,0-6-31,0 0 56,-12-20-50,-7-9 7,-1 0 162,5-3 43,4-1 21,1 3 62,8 4 59,2 0-58,0 0-26,5-4-38,19-7-9,14 0-21,9-3-21,5 0-12,-6 1 2,-6 1-2,-13 0 3,-9-2 13,-5 4-2,-9 5 1,-4 12 2,0 9 6,0 6 3,0 4-14,0 0-12,0 0-7,0 14-8,0 20 2,0 12 8,0 10 5,0 6 1,5 7 0,8-1 2,0-2 0,1-15-2,-5-14 4,-3-17-5,2-16 0,-2-4 4,6-2 6,12-26 35,3-9-22,2 0-17,-5 3-4,-6 8 5,-8 12-7,-2 8 0,-6 6 0,-2 0-9,2 0-9,9 8-9,5 12 24,9-2 3,8-2 0,11-6 7,8-10-7,6 0-6,-7-2-6,-7-18-19,-12-7 31,-11-2 3,-7-3 4,-7-4 10,-7 0 7,0 4-2,0 2-14,-13 7-1,-3 9-7,-3 10-4,-2 4-6,-6 0-4,0 22 6,5 6 0,4 4 1,12 7-1,4-3 6,2-1 2,2-2 4,19-7 0,11-4 3,6-9-1,6-6-1,4-5-5,-6-2-93,-9 0-129,-4-10-191</inkml:trace>
  <inkml:trace contextRef="#ctx0" brushRef="#br0" timeOffset="84247.5129">11214 1774 492,'0'0'208,"0"0"-131,0 0-29,0 0-13,0 0-17,0 0-13,-4 84 82,4-31-26,4 7-28,8 0-25,-3-8-5,-1-5-3,1-15-21,-2-12-98,-3-8-54,-1-12-104</inkml:trace>
  <inkml:trace contextRef="#ctx0" brushRef="#br0" timeOffset="84388.5099">11094 1608 572,'0'0'84,"0"0"-84,0 0-3,0 0-177,0 0-62</inkml:trace>
  <inkml:trace contextRef="#ctx0" brushRef="#br0" timeOffset="85114.5127">11422 1871 501,'0'0'108,"0"0"-60,0 0 50,0 0-17,62 134-47,-39-101-3,-6 0-10,-1-9-14,-5-8-3,-5-8-1,-4-8 2,1 0 4,2 0 27,3-20 39,7-16-27,6-14-41,-1-6-4,0 0-3,-2 10 0,-2 10-2,-5 9-4,-3 13 0,-1 9 2,-4 2 3,1 3-5,1 0-17,1 22-4,5 10 22,-1 4 1,-2 0-5,1-5-13,-3-12 13,4-7 4,-2-9-1,3-3 6,5-4 12,7-21 5,-2 0-9,2-4 1,-5 3-5,-5 5-4,0 4 1,-3 8-1,-6 6 0,-2 3-4,0 0-6,6 0-10,9 14 5,12 8 13,7-3 2,6-7 0,5-7-3,1-5 2,4 0-4,-7-17 4,-7-7 1,-14-4 5,-13-3-4,-11 1 14,0 0 16,0 6-13,0 10 0,0 7-10,-4 7-7,-3 0-1,-4 2-14,-2 29 3,-3 11 10,7 16 1,9 14 10,0 15-1,0 3-5,6 4-3,10-10-2,-3-11 1,1-11-31,-3-16-28,-4-12-41,-7-12-29,2-12-69,2-10-158</inkml:trace>
  <inkml:trace contextRef="#ctx0" brushRef="#br0" timeOffset="85348.6878">12342 1801 201,'0'0'206,"-9"-105"-61,9 73-27,0 12-1,9 6-26,13 4-29,14 6-7,10 4-29,12 0-22,3 16 6,-10 16-4,-18 11-6,-20 5-3,-13 4-3,-13 1 3,-32 1 3,-3-5-2,-4-5-8,6-7-62,13-8-56,12-8-89</inkml:trace>
  <inkml:trace contextRef="#ctx0" brushRef="#br0" timeOffset="85685.6894">12614 1801 582,'0'0'228,"0"0"-161,0 0-44,0 0-23,0 0 0,0 0 0,48 86 26,-23-56-22,0-8-1,2-12 2,2-10-5,-2 0 12,2-14 4,-8-10-4,-3-6 13,-5-5 6,-5 2 10,-4-4-14,-2 9-12,0 10 4,-2 8-8,0 9-7,0 1-4,0 0-7,0 9-15,0 21-3,0 13 24,-2 1-22,2 5-28,0-4-46,0-3-52,11-8-165</inkml:trace>
  <inkml:trace contextRef="#ctx0" brushRef="#br0" timeOffset="86113.8121">13198 1788 576,'0'0'274,"0"0"-165,0 0-15,0 0-58,0 0-35,112-44 0,-58 57-1,-6 14-6,-17 8 2,-12 1-4,-9 3 0,-10-6-15,0-3 3,-5-8 12,-11-7 4,3-13 4,2-2 2,-2 0 11,-1-19 5,5-9-6,3-4-7,6-4-5,0-3-7,25 4 4,8 2-4,7 11 2,-2 4 1,4 8 3,-2 6 0,-2 4 1,1 0 0,0 10 1,-3 17-1,-9 0-1,-15 9-3,-7 4 0,-5 2 2,0 2 1,-9 1-19,-7-11-80,5-8-53,1-16-123</inkml:trace>
  <inkml:trace contextRef="#ctx0" brushRef="#br0" timeOffset="86295.8273">13634 1533 488,'0'0'329,"0"0"-227,0 0-78,0 0-24,0 0-72,0 0-41,60 91-55,-33-51-328</inkml:trace>
  <inkml:trace contextRef="#ctx0" brushRef="#br0" timeOffset="86786.5047">13877 1533 580,'0'0'226,"0"0"-96,0 0-64,0 0-61,0 0-5,0 0-25,-4 81 25,15-24 5,-3 6 2,2-1 1,1-7-6,-3-11-2,1-10-92,-2-14-19,-4-8 19,-3-12 21,0 0 58,0-4 13,0-16 4,-12-4-3,-1 2 5,4 5 3,5 6 13,1 5 1,3 1-6,0 2-17,24-1-1,17 0-1,8 1 4,7 2-1,4-3 0,-5-2 2,-8-2 3,-14-4 0,-8-1 25,-9 2 50,-9-2-9,-3 6-19,-4 2-24,0 5-13,0 0-16,0 0-10,-9 18-8,-3 13 2,4 7-13,8 2 3,0-2-5,13-4-18,21-8-2,8-7-23,12-8-86,-1-9-119</inkml:trace>
  <inkml:trace contextRef="#ctx0" brushRef="#br0" timeOffset="87072.4993">14607 1932 269,'0'0'276,"0"0"-163,0 0-10,10-104-16,-8 96-16,-2 4-3,0 4-49,0 0-19,0 18-31,0 19 16,0 15 15,-6 10 2,-4 10-2,1 4 1,3 3-2,2-9 3,-2-6-3,6-8 4,-2-14-3,-2-6 0,4-8 1,-5-8-1,-1-2 0,3-7 1,2-8 0,-1-3 0,2 0 4,0 0-1,0 0-4,0 0-29,8-8-57,5-10-93,1-2-191</inkml:trace>
  <inkml:trace contextRef="#ctx0" brushRef="#br0" timeOffset="89232.9261">15280 1752 684,'0'0'143,"0"0"-143,0 0 0,0 0 0,0 0 1,36 143 15,-20-97-9,-7-10-7,-5-6 2,-2-10 11,1-12-6,-1-5 2,-2-3 22,2 0 34,1-9 26,1-21-10,5-14-51,1-6-30,4 2 0,1 7 0,1 12-2,-5 11-2,-3 12 1,-4 6-3,2 0-9,5 21-16,5 18 3,4 11 25,0 4 1,-2 2-11,2 0 2,-4-10 9,-7-12-3,-1-18-3,-6-12 6,1-4 2,2 0 17,6-20 11,7-22 37,9-14-54,6-8-5,2 1-6,3 6 5,-2 11-4,-7 15-1,-11 15-2,-9 10-2,-8 6-1,4 0-11,1 10-7,6 16 9,8 13 14,2 3 0,3 2 0,-3 3 0,-2 1-43,0-3-53,3-9-81,6-12-132</inkml:trace>
  <inkml:trace contextRef="#ctx0" brushRef="#br0" timeOffset="89893.4889">16183 2077 514,'0'0'275,"0"0"-196,0 0-20,0 0-12,142-114-23,-104 82-5,-4-3-5,-15-3 30,-4-1-18,-9-2-12,-6 7-8,0 6-2,0 12-4,-16 8-13,-5 8 6,-15 0-4,-7 22-1,-5 15-4,3 6 6,11 8-12,18 6-31,16 4-18,8-1 26,31-8 6,19-12-7,13-16 3,10-15-9,1-9 5,-10-15 24,-10-22 23,-13-10 48,-9-6 23,-8-6 28,-6-1 0,-8 2-40,-8 9-9,-4 15-31,-6 17-19,0 17-3,-25 0-10,-13 15-9,-7 20 2,-1 4 19,5 10-8,12 1-3,12-2-26,10-7 13,7-8-1,0-13 19,22-10 7,5-10 5,6 0 9,1-18 23,-1-8 8,1-6-6,-8 1 7,-6 6 9,-1 3-14,-6 8-14,-3 6-14,-4 3-13,-4 5-3,0 0-9,1 13-14,7 19 4,2 8 17,-1 6-7,-1 0-43,2-2-13,1-5-43,7-15-92,-2-13-238</inkml:trace>
  <inkml:trace contextRef="#ctx0" brushRef="#br0" timeOffset="90206.4835">17148 1733 488,'0'0'207,"0"0"-84,0 0-28,0 0-39,0 0-48,0 0-8,-98-69-3,73 95 1,7 4-4,9 7 1,9-2 0,0 6 5,7-3 2,24-2-1,10-2 9,7-4 0,2-5-6,-8-2 10,-11-7-7,-15-2-5,-7-6 1,-5 0 1,-4 0-2,0 2-2,0 2-6,-15 4 4,-19 5 0,-15-2-13,-3-1-62,8-7-96,14-9-170</inkml:trace>
  <inkml:trace contextRef="#ctx0" brushRef="#br0" timeOffset="90583.5393">17470 1885 721,'0'0'191,"0"0"-130,0 0-33,0 0-28,0 0-12,0 0 9,-17 80 3,17-46 4,4-6-2,25-4 0,9-10 0,14-10-4,4-4-31,-4-12-20,-2-18 15,-15-8 2,-10-2 36,-10 2 16,-7-2 0,-8 2 0,0 6 11,0 7-8,0 9 17,-6 8-17,-2 7-9,-1 1-10,-2 0-7,-3 7 0,-1 19 0,1 10 5,3 8 2,5 9 0,1 5 0,5 5-9,0-7-90,18-11-105,7-13-282</inkml:trace>
  <inkml:trace contextRef="#ctx0" brushRef="#br0" timeOffset="91106.2478">17925 1846 637,'0'0'158,"0"0"-97,0 0-28,0 0-20,150-13-12,-101 35-1,-9 6-3,-13 3-3,-19 6-22,-8-7 1,0-2 6,-20-8 7,-9-5 14,-4-10 1,-1-5 3,5 0 0,8 0-4,7-16 4,14-2-3,0-3-1,6-2-21,25 3 13,10 1 3,8 6 0,0-1 4,5 4-1,-4-2 4,-5 0 1,-7-1-1,-9-3 3,-11-2 20,-9 1 7,-7 1 29,-2-2-15,0 3-11,-8 3-20,-13 4-15,-1 6-7,-3 2 4,1 0-4,-1 19-4,1 6 9,3 9-6,8 9 1,7 2 2,6 5 5,0 0 1,6 0 2,21-3-3,7-8 0,10-11-16,9-12-67,5-16-74,3 0-207</inkml:trace>
  <inkml:trace contextRef="#ctx0" brushRef="#br0" timeOffset="92044.5696">18893 1733 266,'0'0'327,"0"0"-290,0 0-35,0 0 53,-27 104 8,27-63-36,0 2-9,4-6-8,25-1-5,9-15 6,0-13 5,-1-8 13,-6 0 10,-8-24 13,-11-6-18,-12-7 1,0-1-14,-12-1-17,-19 7-3,-3 5-1,3 7 0,6 7-8,8 2-11,8 7 9,4 0 2,5 4-6,0-4 4,12-3-14,26-2 5,17-1-37,21 4 7,5 0 2,2-4 0,-11-2 30,-16 1 16,-18-6 1,-19 1 6,-9-4 36,-8-2 23,-2 2-1,0-2-16,0 6-24,0 6 0,0 5-3,0 5 0,-2 0-21,-2 3-9,-6 29-10,-1 20 19,1 17 7,0 20 7,1 19-5,5 14 3,4 8-6,0-8-6,2-12 1,16-20-2,0-15-12,-2-16-48,-8-13-64,-6-16-32,-2-15-199</inkml:trace>
  <inkml:trace contextRef="#ctx0" brushRef="#br0" timeOffset="92212.1599">19257 2374 486,'0'0'275,"0"0"-158,0 0-27,0 0-65,0 0-25,170-110-60,-78 85-98,3-1-82</inkml:trace>
  <inkml:trace contextRef="#ctx0" brushRef="#br0" timeOffset="92476.2322">20017 1403 406,'0'0'445,"0"0"-315,0 0-55,0 0-52,0 0-23,0 0-1,-4 117 1,15-45 26,3 10-8,-3 2-15,-3-4 2,0-5-5,-8-9-29,0-7-63,0-15-74,0-17-50,-6-13-191</inkml:trace>
  <inkml:trace contextRef="#ctx0" brushRef="#br0" timeOffset="93125.0792">19884 1894 473,'0'0'180,"0"0"-69,0 0-49,0 0-40,123-120-10,-59 92-9,3 2-3,-9-2-2,-7-1 2,-13-7-5,-9-1 5,-12-7 8,-9 4-1,-8 4 6,0 11 35,0 13-3,0 6-18,0 6-19,0 0-8,-5 3-18,-7 23 1,2 12 12,0 7 2,8 12 1,2 10 3,0-2-1,0 3 1,12-1 1,1-13-2,1-13 0,-6-16-1,-1-17 1,-1-8 0,13-2 31,7-24 56,14-8-68,8-4-8,-4 5-1,-5 8-10,-7 11-3,-10 5-3,-12 9-1,1 0-5,-1 0-9,9 21-12,4-1 9,6 0-6,10-4 9,3-8-18,2-7-15,-1-1 3,-7 0 17,-7-15 34,-12-9 10,-1-5 11,-10-3 28,-3-1 9,-3 0-26,0 3-12,0 7-1,-7 12-8,-4 5-10,-5 6-1,-1 0-7,-3 16-6,-1 8 8,6 6-2,9 0-2,6 1 4,0-2 5,2-4 0,24-3 1,11-6 1,17-5-2,12-10-50,2-1-102,-3 0-234</inkml:trace>
  <inkml:trace contextRef="#ctx0" brushRef="#br0" timeOffset="96013.4429">21858 1508 574,'0'0'212,"0"0"-104,0 0-18,0 0-58,0 0-32,0 0-7,-100-10-4,57 39 8,5 4 1,14-3 2,9-6-2,10-8-3,5-4-2,0-8 5,26-4 2,11 0 12,2-6 1,1-13-1,-6 0-8,-14 5 3,-9 3 1,-7 5 0,-4 6 3,0 0-11,0 0-7,0 23-22,0 21 16,0 18 13,0 12 3,0 15-3,0 13 0,18 6 0,3 1-10,-6-9-27,-3-16 0,-12-16 9,0-12 4,-23-14 9,-12-14 11,-6-11 4,1-17 3,-2 0 8,1-26 23,4-18 13,10-11-33,14-11 0,13-10-5,0-7-7,19-6 3,22-4-5,5 6-5,6 14 2,2 12-4,-4 13 6,0 8 1,-6 11 0,-1 2 1,-6 7 3,-6 8 18,-8 4 2,-8 6-3,-5 2-11,-4 2-10,5 29-9,0 12 3,-2 9 6,-2 2-1,-5-5 0,-2-4 0,0-8 1,0-13-47,0-10-64,2-12-44,7-2-127</inkml:trace>
  <inkml:trace contextRef="#ctx0" brushRef="#br0" timeOffset="96157.9028">22097 1452 604,'0'0'86,"0"0"-62,0 0-24,0 0-127,0 0-24,0 0-103</inkml:trace>
  <inkml:trace contextRef="#ctx0" brushRef="#br0" timeOffset="96418.7927">22276 1688 285,'0'0'338,"0"0"-292,0 0-22,0 0 51,19 120-5,10-76-8,4-2-11,-2-9 6,-2-9-39,-13-14-2,-5-10 15,2 0 52,3-17 7,7-14-53,-4-8-29,1 2 0,-7-4-8,1 3-4,-3 6-6,-2 6-25,-2 12-54,2 10-51,4 4-117,7 0-251</inkml:trace>
  <inkml:trace contextRef="#ctx0" brushRef="#br0" timeOffset="97033.7801">22739 1877 541,'0'0'189,"0"0"-68,0 0 8,0 0-96,0 0-9,54-111-9,-40 78 16,-7 0-11,-4 7-5,-3 9-6,0 4-9,-3 11-6,-22 2-6,-4 0-8,-6 12-2,3 16 5,3 6 5,7 8 2,11 2-1,11 3-2,0-1-13,7-10 8,19-10-7,3-10 18,5-16 7,-1 0 0,5-12 10,0-20 36,-4-2-20,-3-4 10,-4 1 11,-6 8-26,-5 7-10,-5 8 3,-6 7 1,-5 7-15,0 0-3,0 0-10,0 9-9,7 10 4,-1 12 18,3 4 0,0 0 1,2-4-1,-2-7 2,0-10 0,-3-9 1,2-5 6,7 0 9,7-16 18,9-11-12,5 0-21,-1-3-2,-6-1 2,-2 3 0,-2 5 1,-8 6-3,-5 9-2,-5 6 1,-7 2-3,0 0-6,0 0-8,0 18-4,0 6 17,0 6 4,0 1-4,0 1-30,0-1-41,0-4-64,8-7-74,8-12-340</inkml:trace>
  <inkml:trace contextRef="#ctx0" brushRef="#br0" timeOffset="97407.9381">23669 1714 616,'0'0'257,"0"0"-230,0 0-27,0 0 0,0 0 8,0 0 21,14 132-21,-10-101-4,0-12-3,-2-7 1,-1-7 2,4-5 0,-3 0 33,2 0 46,7-12 5,3-15-36,2-2-38,5-6-1,0 3-3,-2 5-9,-5 6 0,-3 10-2,-5 6-1,-3 5 1,-3 0-9,0 0-1,4 5-10,3 20 5,2 5 11,0 6 0,-3 0-25,2-1-31,-2-3-58,7-10-102,7-12-100</inkml:trace>
  <inkml:trace contextRef="#ctx0" brushRef="#br0" timeOffset="97732.2199">24026 1708 650,'0'0'154,"0"0"-96,0 0-34,0 0-24,0 0-3,0 0 3,-39 116 5,39-80-1,0-5-3,0-8 6,5-5-6,11-6 9,4-11 11,0-1 37,1 0-1,0-13 0,-1-6-23,-1-11-2,-4-7 7,-4-1 2,-4-1-11,-7 3-13,0 1-17,0 8 0,-7 13-7,-15 5-37,-7 9-40,-2 0-41,4 22-31,11 6-59,16 0-197</inkml:trace>
  <inkml:trace contextRef="#ctx0" brushRef="#br0" timeOffset="98433.7647">24391 1728 745,'0'0'179,"0"0"-60,0 0-27,0 0-60,0 0-16,0 0-16,-60-65-13,39 71-2,0 13 7,3 7 3,3 2-1,3 0 2,7 0 4,3-2-1,2-1-1,0-5-11,25-6-18,11-12 4,9-2 19,-3-7-8,-3-20 16,-3-8 8,-11-11 2,-1-4-4,-5-10 8,-9-6-2,-1 2-11,-7 4-1,-2 11 0,0 17 1,0 12 0,0 12 2,0 5-3,0 3 0,-8 0-4,-9 3-10,2 24 6,2 11-4,2 12 12,8 10 2,3 2 1,0-3 4,5-9-6,13-13 0,1-7-1,8-10 1,9-7-1,5-12 1,7-1 0,1-7 8,-4-21 3,-6-9-3,-6-7-3,-4-4 4,-3-4 10,-7 2-11,-4 6-6,-9 12-3,-6 14-3,0 9 3,0 9-5,-22 0-3,-5 6-5,-4 20 2,4 9 3,6 5 4,6 2 4,13 0 2,2-1 1,0-4 8,25-5-5,12-6 5,9-1 1,4-9 12,0-9-11,-8-5-8,-13-2-1,-11 0-4,-12-3-70,-6-19-152,0-6-568</inkml:trace>
  <inkml:trace contextRef="#ctx0" brushRef="#br0" timeOffset="101646.7335">6453 3171 723,'0'0'143,"0"0"-107,0 0-36,0 0 5,-9 156-5,-2-76 29,0-2-15,-1-4-5,4-12-6,3-14 1,5-19-4,0-15 2,0-13-1,0-1 4,0 0 35,0-28 63,0-9-31,0-20-69,0-3-3,5-4-4,11-5 0,3 3-5,2 8-4,-6 16 4,-4 19 7,-4 12 2,-7 11-1,0 0-9,4 26-30,5 23 7,7 10 31,7 10 2,2-1 3,7-8-3,2-7 2,-6-16-2,-5-17-2,-10-10 2,-4-10 4,0 0 9,3-26 34,3-20 4,-1-14-10,-4-11-9,1-4-18,-4-2-9,4 2-1,-2 10-4,-3 17-4,-1 18 3,-5 20-5,0 10-12,0 0-72,-7 20-64,-8 17-48,6 11-43,9 7-208</inkml:trace>
  <inkml:trace contextRef="#ctx0" brushRef="#br0" timeOffset="102177.9104">7241 3337 538,'0'0'131,"0"0"-131,0 0 0,0 0 28,21 104 35,-4-68-31,6-2-6,1-6-9,7-6-6,7-8-2,3-14 4,1 0 3,2-2-7,-5-22 7,-8-4-3,-12-5 25,-7-7 32,-8-4-17,-4 0-31,0 8-12,0 10-8,-6 15-2,-2 6-6,-2 5-2,-3 0-25,-5 6-19,-1 13 25,6 2 7,7 3 6,6 5 2,0 1 8,0 0 3,19 0 1,6 0 1,4-2 0,2 2 4,0-4 6,-6-4 2,-5-3-4,-3-4-6,-8-1-3,-3-2 0,-6 3 0,0 1-2,-2-1-7,-30-5-66,-13-10-47,-1-2-23,-1-28-106</inkml:trace>
  <inkml:trace contextRef="#ctx0" brushRef="#br0" timeOffset="102351.905">7324 3120 741,'0'0'149,"0"0"-102,0 0-47,0 0-26,0 0-135,0 0 12,96 84-124</inkml:trace>
  <inkml:trace contextRef="#ctx0" brushRef="#br0" timeOffset="102591.8467">8015 3142 583,'0'0'259,"0"0"-152,0 0-54,0 0-50,0 0-3,0 0-1,47 100 1,-16-40 22,-2 2-15,-4-1-3,-6-2-4,-3-9 0,-7-9-44,-3-5-89,-4-12-43,-2-14-177</inkml:trace>
  <inkml:trace contextRef="#ctx0" brushRef="#br0" timeOffset="103272.7935">8033 3471 356,'0'0'232,"0"0"-124,0 0-51,0 0-26,0 0-13,114-130 0,-68 99-9,1 1-7,-11 1 19,-9-3-9,-12-3 30,-9 3 5,-6 3 9,0 8-36,0 9-2,0 5 1,0 7 2,0 0-21,0 3-7,-6 24-13,-3 12 13,5 13-3,4 7 10,0 2 0,8 2 2,11-9 5,-2-10-4,1-10-3,-5-15-2,-1-11 1,-4-8 2,3 0 12,7 0 27,5-21-1,8-9-17,-3-2-5,1 1-15,-6 8 1,-7 9-3,-7 6 0,-3 8-5,-4 0-6,5 0-9,4 11-10,7 12 21,6-3 7,8-2-9,3-4-2,6-8-5,1-6 4,3 0-7,-5 0-7,-4-18 26,-1-6 2,-11-6 11,-3-4 1,-10-5 38,-7-3-6,-4 4-10,0 10-23,0 11-5,-13 8 5,-7 9-11,-5 0-10,0 10 0,1 12-1,6 6 0,7 3 5,7 1-3,4 2 7,0-2 0,19-3 4,15-4 2,7-5 0,7-6-1,12-6-3,0-4-8,-4-4-35,-14 0-84,-15 0-51,-11-4-212</inkml:trace>
  <inkml:trace contextRef="#ctx0" brushRef="#br0" timeOffset="104181.9599">10078 2971 577,'0'0'149,"0"0"-111,0 0-38,0 0 0,0 0 3,31 152 39,-15-95-15,1 3-8,1 1-8,1-8-5,-2-5-6,-1-7-24,-5-15-100,0-7-41,-8-14-93</inkml:trace>
  <inkml:trace contextRef="#ctx0" brushRef="#br0" timeOffset="104652.6926">9911 3288 494,'0'0'170,"0"0"-87,0 0-12,0 0-35,0 0-16,123-40-8,-32 22-5,10 2-3,3 0-1,-15 2-2,-17 0 0,-20 0 7,-15 2 42,-14 2-15,-11 3 7,-7 3-6,-5 4-8,0 0-22,0 0-6,0 0-14,0 7-12,4 19 4,10 8 22,10 4 0,7-2 2,9-4 1,2-5 0,3-8 1,2-4-2,-3-8 1,1-7 0,-3 0 5,-6 0-3,-5-18-1,-11-8 7,-9-3 3,-9-8 11,-2-7 4,0 0-12,-24 1-3,0 3-14,-5 9 0,-3 6-7,-1 14-26,-7 7-15,-7 4-11,-7 2-50,2 23-23,6 5-63,17-5-266</inkml:trace>
  <inkml:trace contextRef="#ctx0" brushRef="#br0" timeOffset="104918.5769">11415 2927 500,'0'0'268,"0"0"-216,0 0-52,0 0-27,0 0 23,-9 143 4,22-90 16,10 4-13,1-7 3,5-4-4,2-8-2,-2-10-59,-6-11-90,-13-12-67,-10-5-62</inkml:trace>
  <inkml:trace contextRef="#ctx0" brushRef="#br0" timeOffset="105560.4451">11372 3190 200,'0'0'152,"0"0"16,0 0-53,0 0-38,0 0-42,0 0-30,6-60-5,46 51 3,25 4 3,10 2-6,4-4-5,-3 1-43,-9-2 13,-21 2 35,-21-3 15,-18 5-11,-15 2 23,-4 2 56,0 0-8,0 0-58,-10 0-9,-5 2-8,-5 17-8,0 5 4,4 4-7,6-1 2,3 0 1,7-5-4,0-6 8,0-8-6,4-4 9,23-4 1,11 0 1,4-6 9,-1-10-5,-8 3-2,-11-4 8,-6 1 10,-6 5 0,2 0 2,-7 5-11,-1 4-12,-4 2-2,2 0-11,4 0-9,8 14 14,6 4 8,9-4 1,8-3 7,6-8-1,8-3 8,9 0-1,0-8-4,-6-18-4,-12-4-6,-13-6 9,-15-8 6,-10-5 10,-4-2 6,0-6-12,-13 7-10,-7 4 7,-3 12-15,4 12 3,1 11-1,0 11-6,0 0 3,0 6-8,3 21 4,11 9-1,4 6 0,0 10 5,10 2 3,17 3 0,2-6-2,7-6-1,-1-7-39,1-10-111,1-10-64</inkml:trace>
  <inkml:trace contextRef="#ctx0" brushRef="#br0" timeOffset="106079.0226">13293 2982 663,'0'0'171,"0"0"-67,0 0-35,0 0-59,0 0-10,0 0 0,51 78 3,-33-38 2,-7-2 0,-9-2-4,-2-8-1,0-9 0,0-6 0,0-11-15,0-2 3,0 0 12,0-15 25,0-14 12,5-15-34,3 0-2,4 0 3,8 4-4,3 5 1,3 12-4,-2 9-2,1 10 2,2 4-3,4 0-5,5 9 6,-1 14 2,-4 7-2,-3 3 3,-6 5-2,-11 4-8,-7-1-62,-4-3-60,0-6-136</inkml:trace>
  <inkml:trace contextRef="#ctx0" brushRef="#br0" timeOffset="106453.7506">13863 2989 742,'0'0'135,"0"0"-115,0 0-20,0 0-28,0 0 28,0 0 5,-4 94 4,18-67-1,5-7 3,6-4-1,5-4 10,7-6 5,2-6 3,2 0-10,-5 0-6,-11-8 10,-8-6 45,-3-5-23,-10-2 4,-4-5 4,0-2-10,0-3-6,-6 3-10,-13 6-22,-5 4-4,-5 7-8,-7 6-4,-4 5-24,-7 0-35,5 12-16,2 14-12,11 5-31,13 3-12,16-1-97</inkml:trace>
  <inkml:trace contextRef="#ctx0" brushRef="#br0" timeOffset="106635.6467">14360 3204 787,'0'0'166,"0"0"-104,0 0-19,0 0-43,0 0-2,0 0-45,2-34-99,10 33-113,3-4-306</inkml:trace>
  <inkml:trace contextRef="#ctx0" brushRef="#br0" timeOffset="107293.7119">14960 2971 657,'0'0'115,"0"0"-86,0 0-14,0 0-7,0 0 6,-125 106 1,113-67 1,10-1-8,2-2 4,0-2-10,10-6 5,9-7-7,6-10 7,6-7 1,5-4 7,-5 0-1,-4-8-3,-9-18 3,-9-8 14,-9-9 29,0-4-45,0-1-12,-21 2-5,-3 6 4,0 10-24,1 8-13,12 7-6,5 3 22,6 4 15,2 0 0,34 1-3,14 1-16,20 6-8,7 0-27,6 0-21,-10 3-51,-12-3-3,-22 0 3,-16 0 133,-13-3 141,-10-14-17,0-1 6,0-3-45,-8-2-28,-7-1-14,1 0-16,-1 2 7,3 4 2,6 4-3,1 6 2,5 5 3,0 3-6,0 0-26,-2 0-6,0 3-8,-2 29-16,-3 16 18,2 17 6,3 10 12,2 9 6,0 3-16,5-1 0,6-2 7,-2-7-6,-5-12-3,-2-4-9,-2-11-51,0-6-83,0-6-1,0-7-100,0-12-241</inkml:trace>
  <inkml:trace contextRef="#ctx0" brushRef="#br0" timeOffset="107479.0961">15274 3291 25,'0'0'630,"0"0"-499,0 0-19,0 0 5,0 0-57,0 0-50,96-72-10,-20 67-11,3 4-79,2-2-125,-3-3-104</inkml:trace>
  <inkml:trace contextRef="#ctx0" brushRef="#br0" timeOffset="108890.4175">15996 2939 594,'0'0'208,"0"0"-148,0 0 16,0 0-23,0 0-4,165-82-37,-78 82-11,0 26-1,-14 18-3,-19 5-4,-19 1 3,-15-5-2,-15 0 0,-5-9-4,0-4 10,-10-12 1,0-5 5,1-13 8,5-2 7,4 0 17,-6 0 32,4-17 2,-4-7-47,1-8-25,5-8 0,0-2-7,19-7-4,21 3-31,8 7-29,8 8-36,0 15-50,-3 13-39,-11 3-166</inkml:trace>
  <inkml:trace contextRef="#ctx0" brushRef="#br0" timeOffset="109676.751">16905 3164 311,'0'0'187,"0"0"-58,0 0-1,127-26-21,-80-2-40,-1-5-15,-6 0-11,-11-1-10,-13 0 19,-12 2-7,-4 4-18,0 6-11,-6 7 4,-14 7-18,-9 8-5,-9 0-3,-8 11 2,-4 14-5,5 7 8,7 6 0,9 2-3,14-1 0,15-1 1,0-5-22,32-4-6,28-8-7,19-6-16,27-15-48,7 0-64,-4-15 26,-15-10-69,-28-7 65,-25 0-70,-27-2 216,-8 1 257,-6 1-8,0 6-109,-6 7-43,-3 7-28,-5 9-32,1 3-33,-3 0-4,-8 15-8,-1 11 2,0 6 3,7-1 3,10 5-7,5-5 2,3-4 5,0-6-2,34-9-16,22-12-4,17 0 22,10-18-44,-3-10-35,-13-4 49,-21 0 26,-15-2 4,-12 3 63,-9 5-4,-3 6-4,-7 13 20,0 2-16,0 5-56,0 0-3,0 0-8,0 12-5,-4 6 10,-1 2 3,3 1 0,2-3-1,0-7 2,2 1 1,23-5 5,6-5 1,7-2 5,-1 0-1,-5-4 1,-8-11 14,-12-4 19,-5-6-13,-7-4 4,0-6-1,-3 2-25,-17 4-10,-5 5-1,-8 10-8,-9 8-4,-7 6-38,-2 0-19,4 14-43,11 10-41,18 2-46,18-2-179</inkml:trace>
  <inkml:trace contextRef="#ctx0" brushRef="#br0" timeOffset="110794.8356">18326 2841 615,'0'0'247,"0"0"-187,0 0 15,0 0-39,0 0-22,127-68-14,-80 76-6,0 20 3,-9 4-2,-9 3-1,-16-2-9,-8-3-10,-5-2 15,0-6-4,-13-8 12,-3-7 2,0-7 7,0 0 5,1 0 24,-1-8 2,5-9-14,2-5-13,9-2-2,0 2-9,12 0-5,23 4-22,14 2-23,20 4-21,14 1 17,7 0-45,-3 3-23,-13-2 47,-17 2 46,-24 1 29,-22 1 19,-11-3 102,0 3 19,0-2-51,-23 4-54,-6 2-32,-6 2 2,-5 0-5,2 12-1,2 11-1,8 2-1,7 5-2,7 0-1,12 0-1,2-1-17,2-8 5,25-3 2,6-6-9,10-7-9,2-5-1,0 0-16,-8-23 26,-8-7 26,-6-6 7,-12-6 45,-9-6 9,-2-6-1,0-8-20,0-5-25,-16 5-11,-2 5 8,-2 14 5,3 15 13,1 12-12,7 10 0,3 6-6,-2 0-12,0 6-15,-1 22 7,2 14-3,7 10 9,0 13 2,0 1 3,22-4-2,7-7 0,10-6-1,3-11-2,6-8-1,-1-11-23,3-12-9,-7-7 20,0 0 13,-7-4 2,-4-14 3,-1-4 14,-10-2 16,0-3-6,-6-4 17,-8 7-6,-5 2-31,-2 6-2,0 9-5,0 2-7,-4 5 2,-10 0-9,-5 0-21,-2 0 6,3 13 12,5 0 5,1 1-1,8 1 1,4-2-13,0-1 11,0 2 4,8-1 10,11 2 1,10 1 4,4 1-3,3-2 0,2-1 2,-9-2-2,-7-2 4,-10-3 1,-8-3 3,-4-3-1,0 1 2,0 2-1,0 4-1,-6 3 9,-8-1 5,-1 1-9,-6-2-7,-1-1-1,-3-2-2,-6-3 1,3 0-5,1-3-33,4 0-55,9 0-105,10-3-137</inkml:trace>
  <inkml:trace contextRef="#ctx0" brushRef="#br0" timeOffset="112445.981">19924 2761 434,'0'0'283,"0"0"-180,0 0-3,0 0-35,0 0-45,0 0-20,0 0-9,-100-6-4,55 42 7,3 5 3,6-2-2,16-3 0,11-10 5,9-6-2,0-6 0,5-5-1,19-8 3,7-1 6,7 0 13,0-11 13,-7-10-12,-2-1-9,-11 4-1,-5 2 4,-3 4 4,-8 6-12,0 4-6,-2 2-7,0 0-9,0 2-13,7 16-5,5 9 33,9 1 1,8-2 1,6-7 2,7-2 0,10-11-2,8-6-1,0 0-1,1-13-17,-10-13 8,-13-3 10,-9-6 5,-16-5-1,-9-2 15,-4-8 6,0-6-17,-4-1 4,-9 3-6,-1 10-1,3 15 4,5 12 7,-1 11 3,5 6-7,-3 0-12,-4 5-11,0 22-6,1 11 9,0 10 7,8 9 1,0 3-1,5 2 2,17-2-2,7-8-27,0-8-23,0-15-106,-10-11-78,-7-12-244</inkml:trace>
  <inkml:trace contextRef="#ctx0" brushRef="#br0" timeOffset="112607.9904">20347 2846 136,'0'0'426,"0"0"-338,0 0-28,0 0 19,0 0 0,0 0-26,63-52-44,8 35-9,18 9-51,7 6-47,4 0-205</inkml:trace>
  <inkml:trace contextRef="#ctx0" brushRef="#br0" timeOffset="112951.2906">21381 2542 674,'0'0'177,"0"0"-91,0 0-14,0 0-44,0 0-28,0 0-33,0 0 33,0 157 8,16-87-6,4-1 5,-5-9-7,-2-5-7,-7-9-101,-6-9-50,0-13-56,-12-11-301</inkml:trace>
  <inkml:trace contextRef="#ctx0" brushRef="#br0" timeOffset="113547.7606">21237 2963 449,'0'0'172,"0"0"-96,0 0-35,0 0-16,153-102-3,-73 74-21,1 0 4,-15-4-5,-16-3 9,-21-9 5,-16-5 52,-11 3 0,-2 5-10,0 13-46,0 12 23,0 12-24,-5 4-9,-5 0-10,-6 28-7,0 12 10,7 10 0,9 7 4,0 2-4,16-4 7,9-1 0,1-8 1,-2-12-2,-1-11 0,-5-13-14,-1-10 15,4 0 0,6-4 15,2-19-10,0 0 2,-4 2-3,-2 3 10,-9 10-8,-5 4-6,-5 4-8,0 0-7,10 12-16,6 10 20,13 0 7,10-5-22,7-7 10,4-10-8,-4 0-20,-8-3 11,-7-16 33,-10-6 4,-9 0 18,-12-6 43,-4-1-8,0-2-13,0 1-21,-12 6-11,2 9 2,1 11-5,-3 4-9,1 3-4,-3 0-9,4 20 7,1 8-7,9 4 4,0 2 8,7-4-2,28-4-15,21-5-59,15-9-42,12-7-154</inkml:trace>
  <inkml:trace contextRef="#ctx0" brushRef="#br0" timeOffset="113781.7784">22945 2551 629,'0'0'125,"0"0"-4,0 0-27,0 0-77,0 0-17,0 0-22,-35 80 22,35-16 0,0 6 0,0 0 9,0-4-7,0-1-2,0-11-3,0-10-42,2-6-42,-2-13 15,2-6-12,0-9-51,4-10-148</inkml:trace>
  <inkml:trace contextRef="#ctx0" brushRef="#br0" timeOffset="114030.7835">22916 2669 434,'0'0'152,"0"0"-39,-38-118-3,38 99-10,0 7-16,0 2-26,19 2-6,16 4-26,9 4-19,10 0-4,-2 15-3,-8 13-1,-13 5 1,-13 7-5,-16 3-2,-2 2-5,-18 2 9,-24-2-15,-7-7-30,-7-7-18,-2-5-43,11-10-65,16-8-348</inkml:trace>
  <inkml:trace contextRef="#ctx0" brushRef="#br0" timeOffset="114402.9462">23583 2588 481,'0'0'337,"0"0"-272,0 0 0,-137-40-24,99 44-41,1 22-6,-1 13 2,9 2-6,11 2 5,11 1 1,7-6 2,0-8 1,29-5 2,11-10 1,10-11-2,-4-4-21,-3 0 21,-10-22 2,-10-6 15,-6-6 18,-1-1 7,-7-2 10,-1 7-23,-6 10 2,1 8-8,-3 10-6,0 2-17,0 0-9,0 4-9,0 26-11,0 12 18,0 6 8,0 4-50,2-4-47,7-8-92,2-6-183</inkml:trace>
  <inkml:trace contextRef="#ctx0" brushRef="#br0" timeOffset="114875.835">23674 2581 746,'0'0'166,"0"0"-97,0 0-19,0 0-38,0 0-12,156-8 0,-108 39-5,-3 6 1,-18 3-13,-14-2-7,-13 0-5,-4-4-11,-25-6-4,-7-9 2,1-11 37,8-5 2,4-3-1,11 0-16,7 0 16,5-16-19,0-6-11,29 0-4,15-2 17,17 3-30,3 2 41,3-2 6,-11 4 6,-11-3-2,-14-2 28,-14 0 52,-6-2-11,-8 3-3,-3 6 0,0 3-14,-12 3-30,-17 5-15,-8 4-7,-5 0-4,3 13-3,4 13-5,8 4-11,12 5 6,8 2 5,7-1-1,0-2-3,13-4-20,16-4-31,9-4-33,11-8-134</inkml:trace>
  <inkml:trace contextRef="#ctx0" brushRef="#br0" timeOffset="115437.9601">24385 2654 145,'0'0'579,"0"0"-477,0 0 2,0 0-15,0 0-61,0 0-28,-21-67-13,21 71-8,0 18 5,0 6 15,0 6 2,0-1 3,0-6-1,0-5-2,0-12-1,0-6 0,0-4 0,0 0 11,2-2-1,19-18 3,5-6-5,4-3 3,-6-4-11,-1 3 6,-2 3-6,-8 11 0,-5 9 0,-6 7 0,0 0-5,5 0-10,1 21-12,11 14 24,1 1 2,-1-5-3,6-2 1,4-10-67,0-6-1,2-11 12,-2-2 26,-2 0 22,-7-18 11,-4-4 14,-10-9 4,-4-2 40,-2-9 9,0-2-41,-4-3 8,-9 3-22,-1 4-5,-1 8 13,3 10 4,6 7 3,1 12 10,3 3-16,2 0-21,-4 0-9,2 28-18,0 14 21,2 12 6,0 6 2,0 1-2,0-7-8,4-8-102,7-8-55,0-12-67</inkml:trace>
  <inkml:trace contextRef="#ctx0" brushRef="#br0" timeOffset="115641.8137">24681 2588 565,'0'0'237,"0"0"-89,0 0-41,0 0-74,115-80-7,-67 68-3,-2 0-14,-3 6-6,-8 2-3,-6 1-46,-2 3-68,-7 0-84,-2 0-145</inkml:trace>
  <inkml:trace contextRef="#ctx0" brushRef="#br0" timeOffset="117217.8724">7844 4151 556,'0'0'167,"0"0"-82,0 0-15,0 0-22,145-83-26,-95 83-13,6 13-9,0 23 0,-8 10-4,-12 2 4,-11 2-3,-14-4-1,-8-8-5,-3-7 9,0-16-2,0-7 4,0-8 6,0 0 29,0 0 18,0-1 22,0-19-3,-3-9-66,1-7-8,2-4 0,0-4 0,7 0 0,12 5-3,4 7 2,-1 13-5,-1 6 6,-4 9-1,3 4-9,5 0 0,-1 14 3,4 12 4,-3 7-2,-6 8 3,-4 6-7,-6-1-11,-2-2-72,-4-10-35,7-8-70,4-12-160</inkml:trace>
  <inkml:trace contextRef="#ctx0" brushRef="#br0" timeOffset="117599.8471">8683 4131 472,'0'0'389,"0"0"-277,0 0-71,0 0-41,0 0-5,0 0-20,-6 46 25,19-14 2,7-2 2,1-2-2,2-3-1,6-4-1,0-5 0,2-6 0,-3-4 2,-4-6 0,1 0 7,-10 0-6,1-13 18,-5-4 22,-5 0 17,-2 0-25,-4-3 9,0-2-8,0-2-18,-6-5-7,-13 2-1,-6 3-9,0 3-1,-2 10-1,-2 3-4,-6 8-23,-5 0-43,2 8-25,0 16-9,11 3-42,14 4-43,13-7-142</inkml:trace>
  <inkml:trace contextRef="#ctx0" brushRef="#br0" timeOffset="118130.1729">9273 3988 718,'0'0'122,"0"0"-59,0 0-26,0 0-16,0 0-21,0 0-9,-95 13 9,84 10 2,7 7-2,4 7 2,0 0 9,0 3-8,13-4-3,9-4 1,3-7 1,-1-7-2,2-11 2,4-7 0,3 0 1,0-7-3,-4-21 1,0-12-1,-11-4 12,-11-6 0,-7-4 7,0-2-10,-7-1 2,-11 3-10,-1 2 0,1 6 1,-1 10 1,4 9 6,4 13 11,4 10-2,1 4 4,3 0-7,3 0-7,-2 0-8,2 10-7,-2 20-9,2 17 14,0 13 2,0 6 5,2 2 5,11 0-9,1-2 0,-1-3-1,3-5 0,1-4-34,6-8-59,-3-13-99,0-10-218</inkml:trace>
  <inkml:trace contextRef="#ctx0" brushRef="#br0" timeOffset="118656.1655">9646 4295 630,'0'0'123,"0"0"-98,0 0 9,0 0-6,145-49-11,-108 37-5,-1-3-3,-5-3-4,-4-1 6,-7 1 4,-7-1 25,-5-3-15,-4 0 7,-4-1 20,0 2-15,-12-4-12,-12 3-13,-5 2-5,0 8-7,-2 4-1,2 8 1,0 0-1,2 0-3,-2 16-3,2 7-1,3 5 8,2 3-1,6 10-1,10 1 0,6 2 2,0-4 0,10-6-1,15-8 1,8-4 1,7-7 4,12-11-3,4-4 9,2 0-7,-10 0 4,-7-8-7,-14-7 7,-10 5 34,-8 2-10,-6 2-14,-3 6-7,0 0-11,0 0-8,0 0-45,0 0-67,0 0-91,-3 7-14,-6 0-185</inkml:trace>
  <inkml:trace contextRef="#ctx0" brushRef="#br0" timeOffset="128567.6734">10659 3796 769,'0'0'90,"0"0"-21,0 0-58,0 0-11,0 0-10,-4 108 10,4-28 33,4 14 2,17 10-2,1 0-5,0 1-15,-2-8-4,-7-12-7,-3-5-2,-10-13-2,0-9 2,0-8 2,-4-11 0,-6-9-2,6-13-5,1-4-26,3-11-50,0-2-48,21-4-60,19-26-153</inkml:trace>
  <inkml:trace contextRef="#ctx0" brushRef="#br0" timeOffset="128973.0855">11415 4073 610,'0'0'201,"0"0"-55,0 0-33,0 0-29,0 0-25,0 0-25,0-14-34,0 29-2,0 25-17,0 19 19,0 7 6,0 0-6,0-6 3,0-12-7,0-12 3,0-13-46,9-11-29,11-8-51,11-4-42,5-10-57</inkml:trace>
  <inkml:trace contextRef="#ctx0" brushRef="#br0" timeOffset="129303.1295">11711 4078 675,'0'0'190,"0"0"-89,0 0-72,0 0-29,0 0 3,0 0 2,-146 111-4,107-77 1,10-9-1,12-6-1,8-8 1,7-10 1,2-1 0,0 0 1,0 0-1,0 0 24,9 0 3,8-4-2,10 0-13,6 4-13,8 0-1,3 0-1,1 15-3,-5 6 2,-5 1 2,-8-2-7,-4-2-15,-6-3-2,-1-4-8,1-5-43,6-6-93,8 0-163</inkml:trace>
  <inkml:trace contextRef="#ctx0" brushRef="#br0" timeOffset="130260.7456">12380 4057 109,'0'0'554,"0"0"-425,0 0-46,0 0-40,0 0-43,0 0 8,-9 50-2,9-18 26,0 0-10,2-7-3,15-2 0,8-7-13,4-9 2,14-7-5,5 0 6,8-7-2,0-21 4,-9-6-4,-12-4-1,-10-1-1,-13 0 4,-12 0 1,0 9-6,0 6-4,-3 8-10,-9 10 0,-3 6-11,-3 0-19,-6 0-7,0 18 24,3 4 11,7 3 9,8-4 1,6 2-1,0-4-2,6 2 5,26-3 4,6 0 23,4-4 7,-4-4-17,-9 0 0,-9-3-4,-7 2-4,-8 0-7,-5 3-2,0 7-8,-5 0 4,-28 4 3,-11-3-12,-12-4-21,0-8-38,0-8-56,10 0-93,10-17-301</inkml:trace>
  <inkml:trace contextRef="#ctx0" brushRef="#br0" timeOffset="130410.7473">12331 3793 86,'0'0'237,"0"0"-237,0 0-4,0 0-105</inkml:trace>
  <inkml:trace contextRef="#ctx0" brushRef="#br0" timeOffset="130766.7489">13157 3767 565,'0'0'227,"0"0"-97,0 0 12,0 0-45,0 0-22,0 0-31,0-38-31,0 41-13,0 22-14,4 16 6,17 11 8,0 7 8,1-2-6,-5 0-2,-1-7-1,-1-9-28,-1-7-51,-1-7-1,-3-10-47,0-6-59,-3-10-53,-5-1-198</inkml:trace>
  <inkml:trace contextRef="#ctx0" brushRef="#br0" timeOffset="131412.9989">13229 4042 536,'0'0'173,"0"0"-84,0 0-39,0 0-35,115-132 8,-66 98-21,-11 6-1,-13 1 7,-17 2-8,-8-4 3,0 0 7,-6-2-5,-11 6 5,-2 0 0,7 9 0,2 7-9,6 4 1,-1 5-4,1 0-5,2 14-11,2 12 18,0 13 9,0 3 9,11 8 12,11 4-7,5 0-6,0-1-13,-1-11 8,-3-11-8,-5-12-1,-10-10 0,-1-5-3,-3-4 0,6 0 2,3 0 9,3-1 8,3-5 1,-1 0-17,-1 3 0,6 3-6,4 0 3,8 0-4,8 6 2,1 3-1,6-4 3,3-5 0,0 0-2,1-8-4,-10-11-3,-10-4 9,-10-1 0,-10-3 7,-12 0 4,-2-4 28,0 0-24,-14 3-14,-3 6 0,-3 10-1,-1 3-1,2 9-5,-4 0-7,3 5 5,1 15 3,5 8 0,9 4-2,5 2 6,0 0 1,11-2 3,14-6-3,4-3 0,6-10-15,1-4-30,0-6-49,0-3-76,-1 0-168</inkml:trace>
  <inkml:trace contextRef="#ctx0" brushRef="#br0" timeOffset="132414.8585">14788 4088 443,'0'0'312,"0"0"-223,0 0-9,0 0 14,0 0-47,0 0-44,31-40-3,-8 70-13,4 13 9,-10 0 4,-5-3-4,-12-8 0,0-7 4,0-7 0,0-8 3,0-4-1,0-6 5,-3 0 4,-3-6 16,-2-20 2,0-8-24,4-6-5,4-1 1,0 3-2,0 2-1,7 8 0,15 6 1,-2 7-1,2 7 1,2 3-2,3 3 0,2 2-3,0 0 1,2 22-3,-4 13 0,-7 6 4,-6 12-25,-14-2-33,0-2-58,0-10-28,-3-14-120</inkml:trace>
  <inkml:trace contextRef="#ctx0" brushRef="#br0" timeOffset="132774.1149">15334 4013 658,'0'0'95,"0"0"-80,0 0-2,0 0 11,0 0 14,-25 108 0,25-75-19,0-5-10,12-6-8,8-7-2,9-7 4,4-6 0,8-2 24,-4-4-16,-3-17 15,-10-1 19,-9 1 15,-8-5 10,-7-5-4,0 0-27,-4-4-16,-16 4-13,-4 2-10,-6 8-4,-3 10-7,-2 9-27,-8 2-48,3 6-37,4 18-36,14-2-48,15-2-203</inkml:trace>
  <inkml:trace contextRef="#ctx0" brushRef="#br0" timeOffset="132963.119">15773 4082 718,'0'0'240,"0"0"-140,0 0-42,0 0-34,0 0-24,0 0-11,4 0-62,14-4-89,1 0-183</inkml:trace>
  <inkml:trace contextRef="#ctx0" brushRef="#br0" timeOffset="133688.3672">16101 3909 449,'0'0'208,"0"0"-162,0 0-33,0 0 5,0 0 1,-85 104 3,80-73 3,5-5 4,0-1-10,0-10 5,16 2 4,6-3-2,7-7-1,4-2-3,-4-5 3,0 0-2,-8 0-10,-10-14 4,-3-7-3,-8-6 5,0-4-2,0-3-17,-19-2-1,-6 5-2,-4 2-13,0 5-13,0 6-8,4 3-7,8 6 8,5 4 17,12-4-3,0 3 9,0-4-20,22-3-29,19 2 16,19-3 23,10 0 6,-1-1 14,-7-3 1,-10-2 2,-4-3 7,1-4 10,0 1 6,-8 2 3,-12 2-23,-14 3 9,-11 0 23,-4 2 11,0 6 17,0-1-26,-2 6 3,-2 2-4,4 2-15,0 2-21,-3 0-6,-1 0 1,-2 14 1,-4 16 4,4 10 20,1 12 3,3 11 7,2 10-4,0 16-13,0 4-13,0 6 4,0-8-4,4-13 0,5-14-33,1-14-26,-2-10 16,-3-10-30,-1-4-6,-2-8-32,-2-7 6,4-7-55,2-4-171</inkml:trace>
  <inkml:trace contextRef="#ctx0" brushRef="#br0" timeOffset="133891.9191">16517 4246 389,'0'0'146,"0"0"-88,0 0 20,0 0 28,0 0 7,0 0-28,-2-17-28,31 7-13,11-5-7,11-3-28,3 0-9,-3 3-25,-7-3-37,-4 0-58,-5-1-46,-7-2-124</inkml:trace>
  <inkml:trace contextRef="#ctx0" brushRef="#br0" timeOffset="136201.3193">17694 3816 648,'0'0'196,"0"0"-146,0 0-26,0 0-13,0 0-11,0 0-2,-127 76 2,102-34-1,11-5 0,10-4-2,4-11-7,2-6-14,23-7 20,6-9 4,-2 0 10,0-5 4,-5-15 14,-6-3 8,-4 0 5,-7 0-1,-3 0-4,-2 6-14,-2 6-12,0 5-6,0 6-4,0 0-5,0 0-21,0 6-33,4 18 32,6 6 27,3 4 0,9-2 1,5-5 0,11-7 1,8-11-2,6-7 0,4-2 0,-8-2 2,-3-17-1,-7-10 5,-11-4 1,-7-8 12,-11-3 31,-7-5-14,-2 2-5,0-3-11,-2 6-14,-12 7-2,3 14-4,2 10-5,5 13 1,0 0-11,-6 2-5,-3 27-8,-3 8 20,10 9 7,6 8 0,0 1-5,13-1-7,21-4-15,8-10 15,2-7-23,8-16 9,-3-14-3,-4-3-7,1-10 15,-8-23 22,-9-7 7,-4-8 6,-10-4 38,-11-2 16,-4 0-17,0-1-18,0 4-15,-8 4-12,-5 9-5,1 14-3,5 12 3,1 9 4,2 3-4,2 0-6,-2 0-1,0 17-10,0 19 11,-1 10 6,5 9 5,0 3-5,7 4 0,11 0 0,2-8 3,-2-4-3,-2-14-8,-3-7-41,-2-8-38,-4-8-49,0-8-85,-5-5-315</inkml:trace>
  <inkml:trace contextRef="#ctx0" brushRef="#br0" timeOffset="136468.3223">17885 3932 646,'0'0'156,"0"0"-55,0 0-47,0 0-42,119-18 23,-19 8-10,16-2-15,-1 2-7,-12-2-6,-21 1-46,-19-2-4,-17 1-4,-12-1 7,-10-1 24,-5 5-9,-9-1 5,-3 6-67,-4 2-198</inkml:trace>
  <inkml:trace contextRef="#ctx0" brushRef="#br0" timeOffset="136810.3259">18959 4103 748,'0'0'125,"0"0"-55,0 0-1,0 0-35,0 0-32,0 0-2,0-8-6,3 4-62,1 1-87,5-3-149</inkml:trace>
  <inkml:trace contextRef="#ctx0" brushRef="#br0" timeOffset="137739.0305">19202 3796 556,'0'0'156,"0"0"-79,0 0-48,0 0-19,0 0 23,152 108 13,-110-62-21,-2-4 3,-9-4-10,-4-11-7,-11-11-7,-7-11 7,-7-5 19,-2 0 50,2 0 0,2-24 10,0-16-23,1-15-61,0-8-2,-3 3-4,-2 1-2,0 9-4,0 14-14,0 11-16,0 12-2,0 11-11,0 2-35,-7 4-85,0 25-102,5 7 32</inkml:trace>
  <inkml:trace contextRef="#ctx0" brushRef="#br0" timeOffset="138133.8206">19759 3820 687,'0'0'105,"0"0"-67,0 0-9,0 0-25,0 0-4,-124 12-4,101 16 4,5 4-2,7-4 2,6 0-1,5-9-1,0-2-4,9-9 0,18-4 6,4-4 19,9 0-15,-4-22 5,-2-6 36,-10-4-34,-6-2 1,-9 4 13,-5 1 13,1 12-5,-3 2-15,1 10-2,-3 3-3,0 2-13,0 0-11,2 2-6,2 20-6,5 8 20,-1 10 1,6 4-41,1-1-41,4-8-74,3-10-233</inkml:trace>
  <inkml:trace contextRef="#ctx0" brushRef="#br0" timeOffset="138379.9203">19969 3463 575,'0'0'287,"0"0"-186,0 0-57,0 0-37,0 0-7,0 0 0,-5 119 6,14-62 13,4 6-12,5 1-1,14 2-6,7-4-1,13-10-32,6-10-102,-5-16-103,-4-14-338</inkml:trace>
  <inkml:trace contextRef="#ctx0" brushRef="#br0" timeOffset="138789.9573">20372 3709 236,'0'0'497,"0"0"-353,0 0-111,0 0-14,0 0-19,0 0-14,-38 44 12,38-4-2,0 3 4,0-6 7,9-1-7,11-9-6,6-9-2,8-9-8,-3-9-1,0 0 7,0-6 10,-2-19 6,0-4 9,-6-8-6,-6-3 22,-5 0 22,-8 0-13,-4 6-14,0 7-4,0 9-21,0 8 3,0 8-4,0 2-5,-4 0-8,-10 0 3,-1 11 7,-3 11 1,5 3 1,4 5 0,2 3 1,4-2-2,3 0 2,0-2-54,8-2-42,18-7-61,7-10-227</inkml:trace>
  <inkml:trace contextRef="#ctx0" brushRef="#br0" timeOffset="139500.0486">20788 3850 589,'0'0'112,"0"0"-99,0 0 12,0 0-7,0 0-7,0 0 23,110-127 18,-97 99 12,-5 2-5,-2 2-28,-6 2-7,0 6-10,0 4-14,0 6-3,-8 6 2,-9 0-9,-8 0-2,-8 24 0,-5 12 0,0 4-2,4 9 9,5 2-10,10 0-11,9-3 3,10-10-1,0-7 9,25-8 14,11-7-4,6-5 5,9-11 1,7 0 4,-2 0 0,-2-19-1,-8-3-1,-1-8 1,-5-6 5,-7-4 17,-6-6 28,-6-2 4,-11-1-21,-5 3-11,-5 7-17,0 6 2,0 7-8,-9 8-3,-4 8-6,-3 6 1,-4 4-8,2 0 2,0 8 3,3 8 4,3 3 1,6 4-3,6 4-3,0 2 7,4-1 2,19 1 0,4-6 0,4 0 4,-2-5-4,0-2 4,-5 0 1,-4-4-4,-4-2 0,-7-4 1,-7-2-2,-2-2 0,0 2-1,0 2 1,0 4 0,-7 4-3,-13 0 3,-5-2 3,-10-1-3,-9-2-11,-10-3-36,-2-2-90,5-4-52,6 0-185</inkml:trace>
  <inkml:trace contextRef="#ctx0" brushRef="#br0" timeOffset="142878.6686">15434 9901 55,'0'0'303,"0"0"-192,0 0 0,0 0-13,0 0-98,0 0-23,0 21 23,23-1 1,6 0 35,10-6-12,13-8 16,15-6 16,13 0 16,14-2-21,17-16-14,19-6-2,18-7-13,22-4 0,17-9-14,9-5 0,3-6-3,-12 2-1,-25 1 0,-31 9 0,-37 8-4,-29 11 10,-23 6-3,-15 4-2,-7 1 11,-2 4 1,-5 0-11,1 4-5,-10 0-1,0 4-1,-4-2 0,0 1-3,0 2-7,0 0-28,0 0-31,0 0-29,5-3-45,15-11-68,11-8-279</inkml:trace>
  <inkml:trace contextRef="#ctx0" brushRef="#br0" timeOffset="143375.6927">17805 8929 306,'0'0'230,"0"0"-142,0 0 0,0 0 2,0 0-26,0 0 19,138-30-17,-46-4-24,10-5-9,2 1 3,-1 3-16,-13 3-6,-11 2-5,-14 3-1,-14 4 4,-13 2 3,-15 5 2,-10 5-3,-6 5-1,-5 1-8,-2 5-5,0 0-1,0 0-13,0 0-32,0 0-35,0 0-59,-9 6 6,-15 14 7,-6-2-137</inkml:trace>
  <inkml:trace contextRef="#ctx0" brushRef="#br0" timeOffset="143904.3113">18340 8516 378,'0'0'174,"0"0"-106,0 0-22,0 0-16,0 0-1,0 0 1,-5-4-7,5 4 5,7 12 23,11 4-1,4-2-14,4 0-1,6-6-3,4 0-4,1 1-13,2-3 5,-4-1 1,-3 1-9,-6-2-3,-6 0-7,-6 0 3,-6 2-5,-1 1-5,-3 4-1,1 1 4,-2 5 0,1 1-5,-4 0-7,0 6 3,0 2-8,-23 4 8,-12 3-6,-8-2-1,-5-1-7,-4-2-32,8-2-51,11-10-39,12-8-141</inkml:trace>
  <inkml:trace contextRef="#ctx0" brushRef="#br0" timeOffset="147263.3627">19151 8354 505,'0'0'151,"0"0"-76,0 0-28,0 0-19,0 0-23,0 0 24,44 114 29,-26-64-21,-7 4-11,-4-2-5,-7-5-7,0-11-6,0-14-3,0-10-1,0-10 0,0-2 9,0 0 19,0-5 33,0-22 0,0-12-43,0-11-22,0-2 0,0-2-4,7 4 3,12 6-4,4 4-2,4 12 0,-3 6-2,1 9 9,-1 12-4,-2 1 2,1 1-2,-4 27 0,2 8-2,-3 13 0,-7 5 3,-7 3 1,-4-1-16,0-9-49,0-8-28,-4-16-61,4-13-28,0-10-227</inkml:trace>
  <inkml:trace contextRef="#ctx0" brushRef="#br0" timeOffset="147587.3653">19661 8269 602,'0'0'108,"0"0"-73,0 0 7,0 0 28,0 0-10,-26 141-25,26-101-15,0-6-11,10-4-6,17-10-1,4-5 4,5-13 0,-1-2 5,-1 0 11,-7-19 9,-3-7 11,-11-6-24,-5-4 16,-8-8-13,0 0-3,-16 4-11,-7 5-7,2 11-3,-6 11-13,-7 4-24,-1 9-34,-4 0-38,4 0-50,10 16-79</inkml:trace>
  <inkml:trace contextRef="#ctx0" brushRef="#br0" timeOffset="147791.8799">20107 8283 721,'0'0'132,"0"0"-37,0 0-26,0 0-62,0 0-7,0 0-23,2-15-67,18 13-52,9-2-24,2-2-148</inkml:trace>
  <inkml:trace contextRef="#ctx0" brushRef="#br0" timeOffset="148389.1688">20304 8159 590,'0'0'150,"0"0"-76,0 0-18,0 0-40,0 0-16,0 0 11,-19 63 10,19-32-8,2-1 4,21-1 4,6-8-3,6-7 19,3-10-26,-7-4 6,-6 0-11,-10-1 11,-5-17 11,-8-7-3,-2-4-20,0-7-5,-6 1 0,-13 4-14,-4 8-21,3 5 2,5 8-22,6 4 0,6 2-7,3 0-7,0-2 22,14-6-38,24 1 36,13-2 37,16-3-23,6 1 12,-3 1 12,-12-2-5,-20 5 16,-14-1 27,-13-2 29,-11 1 31,0-2 19,0 0-24,0 1-51,-6 4 10,-2 5-6,6 3-8,2 2-6,0 0-19,0 0-2,0 0-4,-3 20-5,0 10 9,0 14 31,1 10-6,2 10-2,0 12-14,0 1 2,8-1-7,9-7-4,0-10 0,6-7-1,-3-10 0,0-3-31,-4-7-13,-3-5-27,-2-3-31,-4-3-34,-5-6-48,-2-7-103</inkml:trace>
  <inkml:trace contextRef="#ctx0" brushRef="#br0" timeOffset="148555.1626">20692 8610 544,'0'0'170,"0"0"-73,0 0-1,0 0-79,0 0-17,115-104-4,-36 72-19,15 0-101,1 0-118</inkml:trace>
  <inkml:trace contextRef="#ctx0" brushRef="#br0" timeOffset="148950.4497">21223 8079 778,'0'0'105,"0"0"-49,0 0-3,0 0-41,0 0-9,134-44-2,-92 47 1,-2 18-2,-11 5-1,-9 0-5,-11-1-1,-9 2 4,0-4 1,0-4 2,-7-5 2,-1-7 18,0-4 0,6-3 6,0 0 5,2 0 13,-4-5 9,-1-20 13,5-9-38,0-7-20,0-2-8,27-2-1,3 6-10,5 9-23,-4 6-41,-4 9-24,-8 12-49,-1 3-69,1 0-116</inkml:trace>
  <inkml:trace contextRef="#ctx0" brushRef="#br0" timeOffset="149806.6713">21722 8074 689,'0'0'82,"0"0"-31,0 0 15,118-57-27,-73 33-26,-3-2-12,-9-3-1,-10 1 10,-8 3 1,-13 0 14,-2 3 27,0 4-29,-5 4-12,-9 7-10,-9 7-1,-2 0-6,-4 0 4,-2 9 0,4 13 2,1 4-3,4 3 3,6 3 0,11 1-2,5 2 1,0-3 0,10-2-3,18-6-22,13-7-38,5-6 0,8-11-14,-3 0-43,0-14-21,-2-12 54,-7-2-14,-5-4 23,-11-4 67,-10-5 12,-8 1 118,-5 1 2,-3 6-35,0 9-20,0 10-6,0 10-20,0 4 8,-7 0-45,-6 6 3,-1 14-1,6 4 4,3 7-2,5-6-4,0 1 1,7-8-1,13-4-1,4-5 0,7-9-1,8 0 8,-2 0 0,1-14-6,-5-10 5,-8-1-4,-4-4-3,-11-2 5,-5 6 12,-3 0-5,-2 11 0,0 7 0,0 7-12,0 0-8,-7 0-5,-6 9 13,-1 11 0,6 3 0,4-2-4,4 3 2,0-1 2,6-5 2,14-6-1,4-2 2,7-7 6,3-3 3,2 0 0,-7-3 5,-5-16 8,-4-2 26,-7-5-13,-5-4 16,-7 1-6,-1 1-27,0 0-1,-4 5-16,-16 2-4,-9 5-10,-6 7 3,-5 9-26,-8 0-7,7 6-22,2 17-48,10 1-28,12 0-71,10-2-170</inkml:trace>
  <inkml:trace contextRef="#ctx0" brushRef="#br0" timeOffset="150879.5369">22860 7652 897,'0'0'111,"0"0"-32,0 0-37,0 0-37,116-30-4,-66 48-1,-8 3 0,-13 2 0,-9 0-4,-11 2-4,-9-1 7,0 0-5,-13-1 3,-12-6 3,-2-3 5,2-5-1,5-5 1,5-4-2,2 0 0,1 0 6,8-6 2,4-15-8,0-5-3,13-7-2,23 0-4,13-1-4,7 1-11,4 4-11,2 1-7,-10-1 19,-8 4 8,-12-1 12,-8-3 5,-11 3 1,-6 4-5,-7 4 15,0 4-2,-7 8-14,-17 2-2,-7 4 1,-4 0-1,4 10 1,3 11-4,7 6 2,6 3-2,8 1 0,7-2 0,0 1 4,2-3 1,21-7-1,6-4 0,7-5-8,6-8-3,3-3-1,-6 0 3,-3-11 7,-9-16 1,-9-7 2,-7-11 9,-5-6 2,-6-8 0,0-2-11,0-4-2,0 0-8,-2 4 3,-13 4-8,1 13 15,-1 14-8,1 12 5,5 12 3,3 6 1,0 0 0,-4 0-1,-3 24-4,4 12 4,5 13 5,4 8 11,0 2 8,15 1-10,14-6-4,2-6-3,7-8-1,7-10-4,1-10 0,4-7-2,-4-13 0,-3 0 0,-7 0 1,-3-23 3,-4-3 4,-4-6-7,-10-6 7,-1-6 13,-8-4-12,-2 1-2,-4 7-7,0 10-6,0 10-9,-18 11-7,1 7-2,-6 2-6,1 0-9,2 11 11,4 7 20,6 5 4,5 1-3,5 1 3,0 2 3,13-1 1,14-1 0,2 0 6,0-1 9,-2-2-6,-2 0 5,-4 1 12,-3-3 1,-2-4-5,-7-2-1,-5-6-8,-4 1 1,0 5-11,0 3-2,-23 5-1,-9-1-8,-14 2-57,-2-6-60,3-4-86</inkml:trace>
  <inkml:trace contextRef="#ctx0" brushRef="#br0" timeOffset="152259.8342">20312 8995 627,'0'0'203,"0"0"-70,0 0-51,0 0-12,0 0-35,0 0-35,-39-50-7,24 73-9,-3 12 16,-4 13 0,6-2 0,10-5 0,6-7-2,0-12-1,22-9-2,14-8 4,4-5 1,2-5 0,-4-20 9,-7-7-9,-11-5 1,-10 2 8,-10-4 6,0 7 3,0 6-12,0 8 2,0 10 2,0 6-5,0 2-5,0 0-10,0 0-9,0 18 4,0 8 15,0 10 0,0-1-5,17 1-24,12-7-21,11-8-76,5-13-68,-3-8-80</inkml:trace>
  <inkml:trace contextRef="#ctx0" brushRef="#br0" timeOffset="152566.3241">20703 8899 315,'0'0'130,"0"0"-41,0 0 11,0 0-25,0 0-32,0 0-35,-44-64-6,40 78 13,2 5 25,2-2-11,0 1-16,19 3-6,18-4 4,18-5 2,9 1 26,6-4 4,-12 1-34,-20 0-8,-19-2-1,-14 2-3,-5 2-7,0 6 1,-20 2 9,-11-1 8,-7 0-8,-5-4 0,3-3-19,1-7-40,9-5-21,14 0-7,14-7-18,2-22-31,27-5-258</inkml:trace>
  <inkml:trace contextRef="#ctx0" brushRef="#br0" timeOffset="153189.9582">21018 8735 235,'0'0'374,"0"0"-265,0 0-26,0 0-46,0 0-37,0 0 0,-70 8 2,60 16-2,8 2 0,2 2-6,0-4 3,15 0 3,16-4 3,10-6 6,9-2 8,4-6 0,0-1 17,-8 1-25,-15 1-5,-8 1-4,-9 0-2,-14 6-4,0 0-8,-12 4 4,-17-1 10,-5-6 1,-1-2-1,2-9-4,4 0-6,8 0-19,8-14 5,13-11-24,0-5-16,13 0 0,18-4 16,8 0 29,1 1 19,-1 4 18,-1 2 50,-7 10 11,-8 1-2,-7 5-9,-3 8-18,-6 3-20,-2 0-30,3 8-11,-1 18 6,2 8 5,2 0 3,0-3 0,4-6 1,6-9-4,3-7 3,8-9-3,7 0 5,9-5-1,-2-15-4,-7-4-6,-11 2 6,-10-4 6,-10-2 5,-8-2 38,0-2 10,0 0-10,-21 1-10,-6 9-29,-4 8-10,-8 10-3,-5 4-35,-8 7-13,8 18-23,7 6-50,14-4-35,17-1-27,6-7-215</inkml:trace>
  <inkml:trace contextRef="#ctx0" brushRef="#br0" timeOffset="153609.6313">22000 8588 638,'0'0'252,"0"0"-133,0 0-38,0 0-43,0 0-38,0 0-14,-69 5 11,54 22 1,3 6-2,10-1 2,2-4-5,0-4 1,23-6-3,14-8 6,15-8-2,7-2-14,7-2-39,-8-22-35,-12-4 44,-13-3 49,-12-2 9,-11-2 0,-6-1 39,-4 5-9,0-2-13,-8 7-18,-5 6 8,5 8-4,0 7-1,4 5 2,2 0-10,2 0-3,0 0-4,0 11-3,0 15 5,2 6-1,18 4 3,9 2 6,2-1-6,-4-1-54,-2-7-56,-10-3-58,-4-11-119</inkml:trace>
  <inkml:trace contextRef="#ctx0" brushRef="#br0" timeOffset="153790.6268">22163 8360 326,'0'0'414,"0"0"-320,0 0-12,0 0-82,0 0-63,0 0-119,38 23 38,4 22-244</inkml:trace>
  <inkml:trace contextRef="#ctx0" brushRef="#br0" timeOffset="154410.2654">22691 8486 711,'0'0'116,"0"0"-46,0 0-1,0 0-69,0 0 0,0 0 0,-114 64-6,104-30 4,5-4-4,5-6 0,0-8-3,27-10-4,6-6 8,7 0 2,-2 0-29,-5-14 17,-10-1 12,-12-3 3,-2-2 11,-7-3 2,-2 4 21,0 6-16,0 5-1,0 4-15,0 4-2,0 0-7,5 0-7,8 4-2,7 16 12,13 2 3,9-1 1,10-8-2,2-5-5,1-8-56,-6 0-15,-8-8 30,-13-11 43,-7-8 5,-8-3 13,-9-6 7,-4-7 28,0-4 2,-11-3-5,-11-3-31,-5 5 0,2 4 7,1 7-10,1 6 3,5 14 10,7 6 7,3 7-1,5 4-12,3 0-18,-2 0-4,2 16 4,0 12 3,0 12 3,2 6 15,20 11 2,4-2-19,0-2-3,-1-8-1,3-10-8,-5-7-43,-5-10-30,-3-1-25,-4-13-40,1-4-151</inkml:trace>
  <inkml:trace contextRef="#ctx0" brushRef="#br0" timeOffset="154638.8138">22876 8340 188,'0'0'420,"0"0"-316,0 0-59,0 0-35,0 0-10,0 0 29,94-21-23,-48 20 2,3-1-8,5-2-48,-5-2-106,6-3-152</inkml:trace>
  <inkml:trace contextRef="#ctx0" brushRef="#br0" timeOffset="155013.0939">23464 8312 159,'0'0'400,"0"0"-287,0 0-67,0 0-10,0 0-26,0 0-2,110-56 0,-91 43 4,0-1-3,-9-2 20,-3 2 19,0-2-34,-7 1 21,0 4 8,0 1-21,0 6-19,-7 2-3,-10 2-2,-4 0 2,-4 2 0,4 14 3,3 4-3,3 4 0,5 2-3,8 5 1,2-3-5,0 0 4,0-1-12,14-2-14,9-7-35,9-5-14,8-11-22,11-2-136,11 0-223</inkml:trace>
  <inkml:trace contextRef="#ctx0" brushRef="#br0" timeOffset="155567.0913">24092 8119 461,'0'0'129,"0"0"-60,0 0-5,-133-18-15,93 18-19,-1 4-10,4 13 4,3 0-1,5 7-1,5-1-4,6 7-10,8-1 2,2 0-10,8-2 0,0-4-5,0-5 4,23-4 0,12-7 1,12-7 5,2 0 5,2-12-10,-9-14-34,-8-3 34,-12-10-9,-8-5 9,-12-4 5,-2-2-3,0-2-1,0-4-1,-11-1 0,-7 1 2,-3 5-2,4 7 0,-1 6 5,2 13 9,6 7 27,3 7 14,5 8-20,2 3-14,0 0-6,0 0-13,0 0-2,0 18-12,0 21 12,0 16 13,15 6 21,10 3-20,-3-4-3,0-4-6,-4-6-4,-2-2 0,-3-4-1,-2-4-4,-1-4-29,-2-8-21,-1-6-16,-3-4-4,0-5-32,2-6-39,0-2-252</inkml:trace>
  <inkml:trace contextRef="#ctx0" brushRef="#br0" timeOffset="157449.4293">24345 7843 670,'0'0'124,"0"0"-45,0 0-31,0 0-43,0 0-5,0 0 0,35 25 15,-15-2 16,-2-6-6,-5-4-9,1-7-9,-1-2 7,5-4 18,7 0 7,6-9-21,0-9-8,-4-1-7,-8-2 1,-7 1 0,-5 3-1,-3 0 0,-4 7-1,2 7-2,-2 3 0,0 0-4,0 0-11,0 0-6,0 11 5,4 9 16,8 2 2,3-4 0,3-4 2,4-3-1,3-5 1,-1-6 17,1 0 5,0 0 5,-6-18 22,2-5-24,-8-1-14,-9 0-1,-4-4 6,0 2-18,-4 0-2,-11 3-3,-6 8-9,1 5-17,-6 8-38,-5 2-39,0 0-39,8 0-96,16 6-199</inkml:trace>
  <inkml:trace contextRef="#ctx0" brushRef="#br0" timeOffset="157684.508">25015 7574 685,'0'0'227,"0"0"-79,0 0-73,0 0-63,0 0-12,0 0-11,2 54 11,16-19 4,2 1 3,-2-9-7,-2-6-2,-4-11-69,1-3-22,-3-7-40,-5 0 8,-5-3 26,0-18-201</inkml:trace>
  <inkml:trace contextRef="#ctx0" brushRef="#br0" timeOffset="157801.5031">24929 7391 270,'0'0'255,"0"0"-155,0 0-58,0 0-42,0 0-44,0 0-194</inkml:trace>
  <inkml:trace contextRef="#ctx0" brushRef="#br0" timeOffset="158311.7421">24929 7391 503,'95'-38'221,"-95"38"-127,0 2-66,0 25-27,7 10 49,11 7 4,6-1-26,-4-6-12,-3-8-9,-3-9-6,-7-12-1,-3-6 3,-2-2 3,4 0 3,0 0 13,5-16 18,0-13-29,0-4-11,-8-10-6,-3-3-7,0 2-5,0 2-1,0 10-6,0 10 4,0 12-18,0 6 23,0 4 11,0 0-10,0 0 4,0 18 1,0 8 10,0 0 14,4-3 12,2-8-9,1-7 1,-4-6-2,-3-2 36,0 0 24,2 0-8,5 0-23,3-2-22,-1-6-19,3 4-4,-4 4-2,6 0-4,4 0 0,8 16-1,5 8-6,3 0-21,-5-1-16,-9-3-42,-13-5-89,-7 2-76,-5-6-199</inkml:trace>
  <inkml:trace contextRef="#ctx0" brushRef="#br0" timeOffset="159527.3501">20817 9561 508,'0'0'178,"0"0"-63,0 0 11,0 0-56,0 0-66,0 0 10,-10 121 0,12-47 19,6-5-20,0 2-9,3-5-4,-7-10-8,0-18-67,-4-20-67,0-16 32,0-2 30,0-6-4,-8-14-119,-11 2 36,1-2 132,5 4 35,4 2 54,6 2 37,3-1 54,0-4-35,6-4-27,16-6-18,6-6-8,1-1 2,0 1-18,-4 3-27,-7 3 7,-7 4-5,-5 2 4,-3 5-2,-3 10-14,0 5-4,0 1-1,0 0-20,2 19-13,3 13 34,-1 14 1,1 4 6,1 4-2,3-1 0,0-9-2,0-14 5,0-12-5,-5-12-1,3-6 3,6 0 22,6-21 27,2-6-13,2-1-33,-5 3-4,-5 6-1,3 5-6,-3 6 2,3 8-4,1 0-7,4 0-1,3 0 4,8 0 9,3 0-2,5-9 4,-5-6-4,1-3 1,-9-5 1,-9-1 0,-13-2 6,-5 2-2,0 3-4,-7 0 1,-12 5 2,5 6-3,4 4 4,1 4-4,1 2-5,-4 0-9,-1 18 14,2 6-4,4 4 4,7 4 0,0 4 4,5-1-3,26-6-1,24-11-1,17-7 0,15-11-12,-1-2-83,-3-25-54,-12-6-138</inkml:trace>
  <inkml:trace contextRef="#ctx0" brushRef="#br0" timeOffset="160300.3507">22054 9399 567,'0'0'120,"0"0"-70,0 0-38,0 0 17,0 0 13,-23 108 2,33-71-14,22-2-4,13-9-6,5-7-11,3-12-8,2-7-1,-5 0 7,-8-6-3,-13-16 7,-7-6 7,-11-10-13,-8-6 3,-3-5-3,0-2 13,-12 1-9,-3 6-1,-3 5-8,3 11-1,3 14 0,4 8-10,3 6 7,1 0 0,0 12-5,-2 15 1,6 10 7,0 5 1,0 2-1,19 3 1,7-5 0,3-4-1,3-10-5,-8-10 6,-9-8 0,-4-8-3,3-2 3,1 0 22,10-22 17,6-7-34,0 2-4,-2-1 5,-4 6-4,2 1-2,-4 10-1,-4 6 0,-3 5-4,-1 0-2,3 5-2,2 10 7,2-3 2,3 0 0,2-6 0,0-6 0,-2 0 2,1 0-2,-4-9-2,-6-8 2,-10-2 2,-3 1-1,-3-5 1,0 3 2,-3 0 3,-8 2-6,2 6 5,0 4-5,3 4 7,1 4-8,0 0-4,-1 11-9,2 9 11,4 5 2,0 3-2,0-1 2,0 0 2,15-3-2,3-4-4,0-3-35,-3-7-52,-4-7-60,-4-3-88,-2 0-168</inkml:trace>
  <inkml:trace contextRef="#ctx0" brushRef="#br0" timeOffset="160474.3629">22729 9083 5,'0'0'679,"0"0"-559,0 0-19,0 0-87,0 0-14,0 0-77,35-5-61,-1 24-14,2 3-180</inkml:trace>
  <inkml:trace contextRef="#ctx0" brushRef="#br0" timeOffset="160697.9551">22972 8997 509,'0'0'201,"0"0"-78,0 0-65,0 0-50,0 0-4,0 0-4,11 66 33,5-25 1,11 1-21,2 0-2,4-2-1,2-2-10,1-5-7,-1-6-79,6-7-46,-3-8-101</inkml:trace>
  <inkml:trace contextRef="#ctx0" brushRef="#br0" timeOffset="161146.8733">23433 9118 478,'0'0'154,"0"0"-30,0 0-11,0 0-43,0 0-39,0 0-23,-118-39-6,93 66-1,6 3 9,5 3 0,7 4-4,7-5-6,0-8 0,0-4 0,14-6-1,8-6-8,7-6 9,6-2 0,-1 0-11,-5-19 3,-5-12 8,-10-5 0,-9-6 1,-5-4-1,0-3 11,-16-2-7,-9 0-4,-1 7-2,-5 6 0,6 13 1,5 8-3,7 11 4,5 4 4,6 2 1,-2 0-5,2 0-3,0 19 3,2 8 7,0 9 4,10 12 10,21 2-3,6 0-7,3-1-11,0-5 0,0-6-15,-4-2-56,-3-6-19,-6-10-133,-5-9-182</inkml:trace>
  <inkml:trace contextRef="#ctx0" brushRef="#br0" timeOffset="161559.7088">23788 8889 157,'0'0'552,"0"0"-433,0 0-1,0 0-60,0 0-58,0 0-13,-5 29 13,19 10 24,1 1-11,-1-4-3,-6-6-2,1-11-3,-5-9-4,1-9 3,-3-1 12,1 0 33,5-1 4,1-17 1,3-10-34,1-6-13,-5-4-6,4 3-1,-3 8 1,-5 8-2,0 11 2,-4 5-3,0 3-1,0 0-4,8 0-8,3 15-18,4 7 24,7 4-9,1-2-27,4-1-28,0-5-55,-2-7-32,0-8-11,-5-3-9,-4 0 27,-5-23 16</inkml:trace>
  <inkml:trace contextRef="#ctx0" brushRef="#br0" timeOffset="161881.0012">24171 8901 283,'0'0'131,"0"0"-27,0 0 7,0 0-6,0 0-22,0 0-43,-27-58-25,25 58-13,-1 18 3,3 3 15,0 9-12,0-5-2,3 0 9,15-4-5,6-5-7,9-3 6,6-7-3,0-6 9,-3 0 11,-7 0-18,-11-8 12,-7-7 39,-7-4-25,-4-2-15,0-5 16,0-4-16,-15 2-17,-3 0-1,-7 2 0,-2 6-1,-4 2-7,-4 8-8,-3 8-3,3 2-17,1 0-39,7 21-24,7 10-36,11 1-11,9 2-91</inkml:trace>
  <inkml:trace contextRef="#ctx0" brushRef="#br0" timeOffset="162609.9839">24777 8747 678,'0'0'120,"0"0"-45,0 0 2,0 0-56,-120-25-21,93 50-4,2 7 4,2 4 4,11-2 7,3-2 1,9-4-5,0-6-6,0-8-1,15-4 5,5-6 1,5-4 15,1 0 12,5-8-7,-2-17-12,-5-8-5,-5-9-2,-6-4-4,-11-6-3,-2-5-9,0-1-8,0-4-10,-2 0-1,-9-1 4,-5 11 5,3 10-20,3 18 14,2 15 19,4 9 0,-3 0-2,-1 16-8,-2 20 15,1 8 2,9 8 4,0 6 20,3-4-3,23-1-4,9-5 2,9-8-17,0-7 10,5-6-9,2-11-3,-6-8-1,-5-8 0,-5 0-6,-6-10 6,-4-14 7,-4-4 1,-6-6-5,-9-4 2,-4-6-2,-2 1 10,0-1-12,-13 7-1,-3 10-4,-1 10-4,1 10-6,-1 7 13,-6 0-3,-2 7 0,4 18 4,3 5 1,5 6 2,9 1 5,4-4-4,0-3 10,14-3 0,15-5-5,9-7 0,4-4-3,10-8-3,-5-3-3,-5 0-38,-11 0-60,-11 0-60,-7-3-106</inkml:trace>
  <inkml:trace contextRef="#ctx0" brushRef="#br0" timeOffset="163389.5628">21573 10491 527,'0'0'166,"0"0"-79,0 0-15,0 0-31,0 0-36,0 0 13,48 83 46,-18-38-18,-1-2-18,0-5-7,-3-10-2,-6-10-8,-6-8 7,-10-6 13,-2-4 19,3 0 17,4-7-3,2-18-19,2-11-25,-3-10-6,-6-7-5,0-5-8,-2 2 5,0 8-4,-2 14-2,0 13 0,0 13-2,0 3-7,0 5-22,0 0-22,0 0-22,7 0-12,5 0-35,5 26-103,8 10 19,4 7-184</inkml:trace>
  <inkml:trace contextRef="#ctx0" brushRef="#br0" timeOffset="163734.2404">22210 10609 546,'0'0'233,"0"0"-138,0 0 1,0 0-31,0 0-33,0 0-17,0-16-15,0 16-12,0 19-4,7 9 16,4 8 1,2 6 11,5-3-1,5 0 5,0-5-5,2-2 3,-2-5-4,-5-4-5,-7-7-2,-5-4-2,-4-3 0,-2-4-1,0 2 0,0-6 0,-11-1 1,-9 0-1,-5 0-5,-2-25-33,-1-12-49,4-9-55,-1-8-38,7-8-251</inkml:trace>
  <inkml:trace contextRef="#ctx0" brushRef="#br0" timeOffset="163909.2304">22141 10279 163,'0'0'620,"0"0"-426,0 0-85,0 0-68,0 0-39,0 0-2,-5-14-29,5 11-44,0 2-81,9-2-150</inkml:trace>
  <inkml:trace contextRef="#ctx0" brushRef="#br0" timeOffset="171258.0833">7950 10713 147,'0'0'78,"0"0"-29,0 0-9,0 0 4,0 0 4,0 0-6,0 0-8,0 3-9,0-3-8,0 0-6,0 0-1,0 0-3,0 0-1,0 0-3,6 0-3,13 0 0,10 0 6,15 0 12,16 0 4,10 0 2,7-7-4,8-1-2,0 1-3,-1-3-2,1 0 6,-2 2-10,-4-2-2,2 0 1,2 1-2,-2 0 5,0 3-10,4-1 5,0-1-6,3 4 4,6 1-3,-3-1-1,-2 1-2,-4 3 2,-6 0 1,-4 0 0,-2 0 1,-3 0-4,-6-1 4,-3-1-2,-5-2 0,-7 0-3,2 0 3,-7-3 4,-5 4-4,-2-2 0,-2 1 0,0 1-1,-1 0-1,4 1 2,3 1 2,-4-2-2,5 2 0,-1-2-3,-3-1 3,2 2 0,-5 0-1,-2 0-1,-4 0 2,-4 0-2,0 2-1,-3-1 3,0-2-3,-2 2 3,-1 1-1,-4-3-3,1 1 4,-3 1 2,-2 1-2,-2 0-2,-5 0 2,-2 0-2,1 0 2,-1-3 0,-2 3 0,2 0 3,0 0-4,0 0 1,5 0-4,3 0 4,-2 0-10,3 0-94,1 0-77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7T10:53:31.12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295 6178 288,'0'0'171,"0"0"-103,0 0-33,0 0-11,0 0 3,0 0-2,0 0-5,21 0-9,0 0-5,6 0 8,9 2-2,9 4-3,8 0-2,16 0-5,9 0 1,21-1-2,13-3 1,15 3-2,10 1 4,3 2-4,3 0 0,2 2 0,-3 2 0,1-2-3,3 2 3,1 0-5,-4-2-6,2-3 1,-3 0 0,1-3 9,2-2-3,-5 1-2,-8-2-1,-11 1 0,-13 2 6,-12 0-1,-13-1-4,-12-3 6,-7 1 3,-1-1-3,-3 0 3,-5 0-3,-3 0 1,-12 0-1,-9 2-1,-10 1 1,-6-3-38,-1 1-90,3-1-79</inkml:trace>
  <inkml:trace contextRef="#ctx0" brushRef="#br0" timeOffset="703.9554">13443 6167 288,'0'0'151,"0"0"-92,0 0-17,0 0-6,0 0-10,0 0-11,104-48-9,-46 48-4,20 0 3,21 0 0,21 4-3,18 13 16,24-1-8,21 4-5,13 2-3,21 0 0,9 0-1,15 0-1,7 0 0,-1 1 2,-2-2-2,-2-3 2,-2-2-2,-1-2-1,-8-3 1,-5 0 0,-11-1-3,-15 1 3,-10-3 0,-12-1 2,-19-4-2,-15-1 0,-27-1 1,-32-1-1,-26 0 0,-33 0 1,-27 0-3,0 0-9,-39 0 11,-13-1 0,-8-1-35,-9-1-36,-2 3-26,-3-1-65</inkml:trace>
  <inkml:trace contextRef="#ctx0" brushRef="#br0" timeOffset="2068.0523">2745 6863 214,'166'6'19,"17"5"-7,8-1 16,11-2 7,8-2-19,-3-4 0,1 1-1,-13-3-2,-18 0-5,-21 0 6,-27 0-2,-25 0 0,-21 0 2,-25 0 6,-23 0-5,-17 0-2,-9 0 18,-9-3 38,0 3-8,0 0-24,0 0-17,0 0-11,0 0-9,0 0 0,0 0 4,0 0 3,0 0-7,0 0-26,0 0-55,0 0-61,0 0-68</inkml:trace>
  <inkml:trace contextRef="#ctx0" brushRef="#br0" timeOffset="4070.0535">3318 9581 398,'0'0'109,"0"0"-53,0 0-27,0 0 10,0 0 7,0 0-2,-12 0-24,12 0-20,8 4-4,13 4 4,20 6 0,20 0 5,30-4 11,31-2-3,34-2 0,29-6-5,23 4-3,19-4 7,11 0-9,0 0 3,1 0-6,-5 0 4,-7 0-4,-2 0 2,-9 0-1,-17 0 1,-13 0-2,-21 0 0,-22 0-1,-25 0 4,-26 0-2,-30 0 2,-24 0-1,-21 0-1,-12 0-1,-5 0 14,0 0 11,0 0-17,0 0-8,0 0-3,0 0-25,-2 0-26,-5 0-41,0 2-94</inkml:trace>
  <inkml:trace contextRef="#ctx0" brushRef="#br0" timeOffset="5009.1952">8442 9587 275,'0'0'178,"0"0"-155,0 0-5,0 0 23,0 0 10,0 0-19,-24 0-14,24 0-6,0 0-1,0 0-8,0 0-3,0 0-2,0 0 2,5 0 3,14 0-1,10 0 2,14 0-1,8 0-1,11 0 8,10 0-1,10 0-5,8 0 1,15 0-1,8 1 4,7-1-4,11 0 0,11 0 3,19 0 1,11 0 11,9 0-7,4 0-7,-12 0-1,-1 5 3,-12 3-3,-17 0 1,-14-2-4,-24-2 2,-29-2 1,-26 1-3,-21-3 2,-17 0-3,-10 0 1,-2 0 1,0 0-1,0 0-1,0 0-5,0 0-14,0 0-28,-2 0-17,-7 0-28,9 0-92</inkml:trace>
  <inkml:trace contextRef="#ctx0" brushRef="#br0" timeOffset="5856.0516">13342 9769 270,'0'0'152,"0"0"-102,0 0-9,130-9 0,-86 9-10,13 0-8,13 0-6,17 0 30,19 2-15,19 7-22,18 1 1,18 5-3,21-5 0,21-1 4,20 0-10,15-5-1,16 0 0,6-3 0,8 6 2,6-7-2,0 0 1,5 0-2,-3 0 0,-2 0-1,-6 0 1,-1 0-1,-8 2 1,-5 2-2,-3 6 0,-6 2 2,-4 2 0,-14 3-2,-7-3 2,-6 3 2,-17-3-2,-10-1-1,-18 0 1,-17 1 1,-18-4-1,-23-3 0,-29-1 0,-28-1 2,-26-1-2,-18-4 2,-8 2 1,-2-2 3,0 0-6,0 0-19,0 0 19,-4 0 9,-9 0-6,1 0-2,-2 0-1,-1 0-3,-1 0-5,3 0-17,-2 0-9,1 0-33,1 0-34,-1-2-56,1-2-43</inkml:trace>
  <inkml:trace contextRef="#ctx0" brushRef="#br0" timeOffset="8196.1667">2752 11721 153,'0'0'41,"0"0"-18,0 0 8,136 0-17,-94 0-3,8 0-3,-1 0-1,12 0 0,5 4-3,5 2-3,8 0 23,13 1 14,11 0-28,13 0 9,7 0-12,1 0 2,3-3 3,2-2 1,-4-2-2,0 0 6,-5 0 4,-6 0 0,-7 0-12,-10 5 6,-7 3 5,-14-2-4,-12 2-11,-11-1 3,-16-3 6,-11 1-11,-8-1-3,-10-1-2,-2 0-1,-4-1-4,-2-2-5,0 4-11,0-2-30,0 2-55,2-4-64</inkml:trace>
  <inkml:trace contextRef="#ctx0" brushRef="#br0" timeOffset="8887.2758">6952 12033 255,'0'0'47,"0"0"-23,0 0 37,158 25 30,-77-14-45,19-1-21,11 0-7,11 1 1,15-2-3,10 0-5,9-1 4,6-1-11,1 1 2,-3 1-2,-1-3-3,-13 2-1,-1 0 0,-6-2 2,-14-2-1,-12 0-1,-24 0 2,-17-3 3,-24 2-5,-17-3 0,-12 0 0,-17 0 2,-2 0-1,0 0 21,0 0-14,0 0-8,0 0-1,0 0-2,0 0-21,0 0-21,0 0-61,6 0-101</inkml:trace>
  <inkml:trace contextRef="#ctx0" brushRef="#br0" timeOffset="10137.9982">11504 12068 370,'0'0'99,"0"0"-59,0 0-5,0 0-10,0 0 1,0 0-6,0 0-5,0 0-2,0 0-5,0 0 4,0 0-6,13 0 7,8-3-5,8 3-3,13-1 2,14 1 16,10 0-10,15 0-6,7 0-5,11 0 0,3 0-2,6 0 3,-2 0 0,4 0-3,5 0-1,5 1 1,1 2 0,-3-3 0,0 0 0,0 0-1,2 0 1,2 0-4,-4 0-1,-1 0 3,-3 0-3,-4 0-2,-2 0 0,-6 0-2,-6 0 5,-3 0-4,1 3 7,1 1-4,4 0 4,-5-1-1,-1 1-4,-3-3 1,3 1 3,1 2-3,-1 0 5,3-1-1,-2 0-1,1 2 0,3-4-2,0 4 0,3-1-3,1-3 3,-2 3 2,0-4 2,3 5-1,2-1-2,0-3 1,4 2-3,-4-3-10,-3 0 2,0 0 6,4 0-1,4 0-1,2 0 4,-1-7-7,5 1-4,-2-2 15,0 2-3,-8 0 4,-6-1 0,-1-2 6,-1 1-5,2 2-1,0 2 3,0-1 2,-3 0-1,-4-1-4,3 2 3,0 1 0,-1-2-3,-1 3 1,-3 0-1,-4 0 0,-5 2 2,-1 0-2,-5 0 0,-5 0 0,-6 0 3,-7 0-2,-10 0 0,-7 0 0,-12 0 3,-14 0-4,-9 0 1,-6 0-3,0-2-9,0-2 0,-6 0-10,-13-2-58,-10-1-56,-10-4-161</inkml:trace>
  <inkml:trace contextRef="#ctx0" brushRef="#br0" timeOffset="11900.9223">2171 12937 247,'0'0'71,"0"0"-37,0 0 22,0 0 14,0 0-36,125 25 10,-65-19-20,20 0 3,13 0 1,21 3-5,11-4-11,16-2 0,14 3 0,10-1-4,11-5 0,11 4-6,3 0 1,1-2-3,-4 4 0,-11 4 0,-7 0 1,-5 4-1,-11 4-1,-9 2 1,-7 2-1,-12 1 2,-15 0-1,-4 2 2,-13-2-2,-17 1 0,-16-6 0,-22-1-1,-16-4 0,-10-6-10,-12-1-40,0-1 32,0 0 7,0-1 8,-6 0-11,-2 0 4,1-2-41,3-1-69,4-1-120</inkml:trace>
  <inkml:trace contextRef="#ctx0" brushRef="#br0" timeOffset="13266.2783">7262 13072 296,'0'0'78,"0"0"-46,0 0 2,0 0 4,0 0-9,0 0-7,-9 0-7,9 0-10,0 0 4,7 0-8,20 0 8,8 0 5,19 0 0,12 0 3,14 2-5,17 2-8,9 4-3,10-3 0,9 1 2,6-1-2,12-3-1,9 2 1,8-2 5,9-2-4,9 4 3,7-2-5,2 2 0,3 3 0,-10-6 0,-8 5 0,-12-4 0,-19 2 4,-18-3-4,-21 4 2,-19-3-2,-26 0 0,-24 2 1,-17-4 0,-12 0-1,-4 0 0,0 0 33,0 0-8,0 0-14,0 0-5,0 0-5,-2 0-1,0 0-1,0 0-31,2 0-43,-2 0-58,2 0-153</inkml:trace>
  <inkml:trace contextRef="#ctx0" brushRef="#br0" timeOffset="14181.863">11279 13361 333,'0'0'90,"0"0"-55,0 0-11,0 0 22,0 0 9,0 0-17,-40 0-1,40 0-20,0 0 1,0 0-10,0 0-2,0 0-3,20 0 2,14 0-1,14 0-2,14 0 0,13 0 1,14 0 2,9 3-2,12-2 1,11 3-1,11 2 1,6 0-4,7-2 3,6 0-1,-1 0 0,-2-2-2,-9 2 0,-10-2 0,-13-2 0,-16 0 0,-13 0 2,-22 0-3,-23 0 2,-18 0-1,-10 0 0,-14 0 1,0 0-1,0 0 0,0 0-11,-4-2 9,-10-4-1,1 4 3,-1 0-2,5 2-8,7 0-6,2 0-30,0 0-39,0 0-41,0 0-68</inkml:trace>
  <inkml:trace contextRef="#ctx0" brushRef="#br0" timeOffset="14849.2263">14362 13421 375,'0'0'111,"0"0"-77,0 0-32,0 0 31,0 0-3,0 0-5,95 0 2,-31 0 8,20 0-4,17 0-17,20-2-1,18-3-3,22 0-6,19-1-2,9 2 0,6 2 0,-1 2-2,-3 0 3,-8 0-2,-7 0 0,-14-4-2,-10 0 3,-3 2-2,-1-2 7,-4 2-2,3-1-2,0 2-1,-5-1 1,-1 2 1,-4 0-3,-3 0 4,-6 3 2,-16 6-6,-14 3 1,-19-2-1,-11 0-1,-20 0 0,-19-6 0,-18 0 0,-11-2-4,0-2-41,-6 2 43,-28-2-3,-17 0-35,-22 0-64,-32-4-85</inkml:trace>
  <inkml:trace contextRef="#ctx0" brushRef="#br0" timeOffset="16995.0552">2099 14426 488,'0'0'168,"0"0"-86,0 0-52,0 0-6,0 0 9,0 0-7,-11 4-12,11-2-13,19 2 4,22-4 8,24 0 21,20 0-4,28-10-6,21-13-1,22-3-8,15-8-3,10 2-7,6 2 1,2 1-6,-1 2 7,-8 1-5,-13-1-2,-17 8 0,-25 3 1,-30 3-2,-32 8 0,-30 1-2,-20 3-27,-13 1-8,0 0 6,0 0-17,0 0-9,-4 0-39,-1 0-78,5-9-281</inkml:trace>
  <inkml:trace contextRef="#ctx0" brushRef="#br0" timeOffset="24656.943">22324 3266 491,'0'0'47,"0"0"-44,0 0 1,0 0 11,0 0-8,0 0-6,0 0 0,0 0 2,44 10 7,-8-10 5,13 0-1,23 0-8,18 0 13,24 0 7,17 0-15,19 0-7,15 0 0,10 0-3,10 0-1,6 0 3,-2 0-6,0 0 2,-2 0-2,-8 0-12,-13 0-5,-8 0 13,-13 0 0,-16 0 7,-17 0 0,-20-2 2,-19-2-2,-15 0 0,-14 1-3,-11-1 12,-12-1 3,-7 3-6,-12 2 26,-2 0 5,0 0 2,0 0-9,0 0-11,0 0-3,0 0-14,0 0-1,0 0-1,0 0-5,0 0-18,0 0-36,0-1-60,8-6-191</inkml:trace>
  <inkml:trace contextRef="#ctx0" brushRef="#br0" timeOffset="25484.0298">23130 2482 478,'0'0'109,"0"0"-33,0 0-21,0 0-19,0 0-28,0 0-2,-4 41-3,4 2 9,0 10 5,0 5 0,9 0-12,8-4-1,4-4-1,0-7-3,2-8-19,6-7-30,0-7-49,-9-11-91</inkml:trace>
  <inkml:trace contextRef="#ctx0" brushRef="#br0" timeOffset="25663.9124">23010 2829 332,'0'0'98,"0"0"-4,0 0 3,0 0-15,0 0-17,0 0-20,-56-48-39,61 38-6,30-6-8,21 0-69,22 0 0,11 1-31,7 6-118</inkml:trace>
  <inkml:trace contextRef="#ctx0" brushRef="#br0" timeOffset="26426.8833">23477 2675 78,'0'0'421,"0"0"-313,0 0-19,0 0-4,0 0-49,0 0-23,-17-12-9,21 12-4,19 0 0,6 0 0,4 8 2,-6 8-2,-5 1 1,-6 0-1,-10 0-1,-6-4-4,0 1 4,0-2 0,-17-4 1,1-2 7,3-3-4,3-3 1,6 0-2,4-3-2,0-21-16,18-8-28,20-8-9,13-3 27,4 1 23,-1 5-5,-9 6 8,-14 9 0,-13 10 7,-10 5 0,-8 2 21,0 5 4,0 0-21,0 0-5,-11 2-6,-6 16 3,-3 7-3,4 0 0,4 0-1,9-3-3,3-7-19,0-2 0,0-9-3,10-3 16,15-1 9,2 0 0,2-9 2,-4-9 0,-4 0 24,-2-5 13,-1 3 5,-4 3-8,0 2-14,-5 8-5,-4 2 0,-1 4-15,-2 1-1,5 0-6,4 0 1,5 0 1,4 0 2,5-3 1,2-3-4,-2-4-5,2-2 0,-2-4 0,-5-6-4,-5-1 11,-3-2 3,-7-1 3,-3 2 9,-2 5 12,0 6 2,0 5 0,0 6 6,0 2-15,0 0-17,0 0-14,0 0-2,0 16 11,0 6 5,0 6-1,6 0-6,1-2-53,4-4-17,0-5-43,0-10-102</inkml:trace>
  <inkml:trace contextRef="#ctx0" brushRef="#br0" timeOffset="26578.1654">24248 1949 214,'0'0'387,"0"0"-351,0 0-17,0 0-19,0 0-86,0 0-39,-26 36-6</inkml:trace>
  <inkml:trace contextRef="#ctx0" brushRef="#br0" timeOffset="26998.7941">24422 2226 356,'0'0'90,"0"0"19,0 0-33,19 103-5,-7-69-31,5-7-27,-2-3-3,1-8-3,-3-10-3,1-6 0,1 0 2,5 0 30,4-6 10,3-10-8,2-4-14,-2 0-9,-1 2-3,-3 0 0,2 1-7,-4 2 3,2-3-6,2-3-1,1-2 0,-2-4-1,1-5-1,-9 2 0,-5 1-6,-10 4 4,-1 9 0,0 8-1,0 6-1,0 2-4,0 0-7,0 0 7,0 16 0,-1 6 1,-1 6 6,2 2 2,0 5 2,0-3-2,0-6-4,0-8-55,3-6-20,4-6-41,3-6-99</inkml:trace>
  <inkml:trace contextRef="#ctx0" brushRef="#br0" timeOffset="27142.1279">24839 1874 257,'0'0'213,"0"0"-185,0 0-28,0 0-16,0 0-72,0 0-6</inkml:trace>
  <inkml:trace contextRef="#ctx0" brushRef="#br0" timeOffset="27365.431">25075 2002 447,'0'0'127,"0"0"-77,0 0-7,0 0-17,0 0-17,0 0-1,0 65 5,0-31-3,0 0 5,4 8-5,6 1 7,1 3-12,-1 4-4,2-3 2,1 3 0,-5 1-3,-6 11-12,-2 8-42,-8 7-106,-28 2-169</inkml:trace>
  <inkml:trace contextRef="#ctx0" brushRef="#br0" timeOffset="27712.9405">23780 3703 492,'0'0'216,"0"0"-191,0 0-19,0 0 24,0 0-6,-42 149 0,38-88-11,2-7-7,2 2 2,0-11-2,0-4-6,0-9-19,9-10-66,1-10-72,-2-10-162</inkml:trace>
  <inkml:trace contextRef="#ctx0" brushRef="#br0" timeOffset="28324.9807">23558 4107 597,'0'0'74,"0"0"-65,0 0 17,0 0-18,120-73-8,-47 48-8,4 0-18,-6 1-22,-11-2-14,-18 2 33,-17 2 29,-14 1 6,-11 8 68,0 1 22,0 4-41,-7 6-24,-8 2-21,-6 0 1,2 12-11,-1 14-2,3 7-3,9-4 1,8-1-9,0-2 0,6-8-24,21-8 6,7-6 7,8-4 7,5 0 1,0-11-9,-3-14 19,-8 0 6,-10-8 11,-5-1 33,-12 0 31,-5-2-11,-2 5-12,-2 12-26,0 5-14,0 7-12,0 7-9,-2 0-29,-7 0 13,-2 7-10,0 8 18,6 3 2,3-1-14,2 0 20,0 2 4,9-1 5,13 2 0,5-4 0,2 1 1,5-2-2,-3 1 2,-5-1 1,-3-7 0,-8 3-1,-6-3 1,-7-2-2,-2 5 0,0-4 13,0 3 1,-19 0-1,-6 1-13,-2-6-2,5-5-35,6 0-60,10-4-108</inkml:trace>
  <inkml:trace contextRef="#ctx0" brushRef="#br0" timeOffset="28543.9309">24663 3509 723,'0'0'82,"0"0"-28,0 0 13,0 0-55,0 0-12,0 0 0,0 0 4,-16 136 7,10-82-5,-1 3-3,3-6-2,2-6 2,2-9-3,0-11-27,4-10-67,16-11-30,2-4-56</inkml:trace>
  <inkml:trace contextRef="#ctx0" brushRef="#br0" timeOffset="28725.0372">24534 3663 317,'0'0'427,"0"0"-387,0 0-26,0 0-14,0 0-19,142-74-65,-74 58-188</inkml:trace>
  <inkml:trace contextRef="#ctx0" brushRef="#br0" timeOffset="29128.5076">23812 4472 461,'0'0'91,"0"0"-27,130-24 0,-57 5-28,16 1-8,7-2-20,-3 0-7,-8 2-2,-18 0-43,-22 0-77,-13-1-263</inkml:trace>
  <inkml:trace contextRef="#ctx0" brushRef="#br0" timeOffset="30170.9046">25026 3627 347,'0'0'136,"0"0"-121,0 0-15,0 0 20,0 0 24,5 152-13,10-81-11,-1 5 5,-1 5-5,1 4 4,-6 4-13,1 3-5,-9-2-4,0-4 1,0-9-3,-13-9 0,-7-9-5,-2-12-9,4-13-13,7-14-10,1-14-1,10-6-31,0-6-62</inkml:trace>
  <inkml:trace contextRef="#ctx0" brushRef="#br0" timeOffset="30831.9206">25120 3688 376,'0'0'91,"0"0"-29,0 0 13,0 0-10,0 0-30,0 0-2,-4-109-12,21 93-18,1 2 7,-1 0-9,4 2 7,-5 2 7,-1 4-2,-4 0-3,-2 3-3,-4 3-3,-3 0-2,0 0-2,2 0-4,3 0-2,2 21-1,2 11 5,0 18 2,1 16 0,-1 10 0,-3 9 2,0 3 1,-4-6 4,-4 1-5,0-7-2,0-4-2,0-5-16,0-6 4,0-5 1,0-6 12,0-6-9,0-1 2,0-7 1,-2-6-4,-4-4 5,2-2 6,0-4-2,0 1 1,-3-4 0,3 3-8,-4-3 0,2 2 7,2-1 1,-5-5-1,2 3 2,0-7 0,1 0 0,-1-1 0,3-5 7,-1 1 1,3-1 1,-2-2-4,1 3 2,-6 2-6,-2 1-1,-3-2 6,-5 1 0,-2 0-9,-5-1 3,-4-1-32,-5-2 5,-2-2-82,1 0-146</inkml:trace>
  <inkml:trace contextRef="#ctx0" brushRef="#br0" timeOffset="31665.0334">25216 3914 440,'0'0'119,"0"0"-58,0 0 11,0 0-20,0 0-31,0 0-7,0 0-9,66-8-5,-41 8-3,-8 0-47,-1 0-40,-11 20-68,-5 7-46</inkml:trace>
  <inkml:trace contextRef="#ctx0" brushRef="#br0" timeOffset="31835.923">25185 4391 319,'0'0'37,"0"0"50,0 0-42,0 0-28,147-20-17,-99 8-26,-3 4-63,-16 3-64</inkml:trace>
  <inkml:trace contextRef="#ctx0" brushRef="#br0" timeOffset="32037.3249">25289 4754 275,'0'0'53,"0"0"14,0 0 0,0 0-35,0 0-32,0 0-6,98 10-60,-95-2-92</inkml:trace>
  <inkml:trace contextRef="#ctx0" brushRef="#br0" timeOffset="42930.0015">11237 12959 402,'0'0'174,"0"0"-115,0 0 1,0 0 2,0 0-7,0 0-24,0 0-14,-44-6-17,44 6 0,10 0-14,32 11 14,28-1 10,30-8 28,27-2-14,25 0-6,21-14-6,7-8-9,10-4 0,0-2 4,-17 1 0,-24 1-4,-39 8-3,-45 6 1,-36 6 1,-21 5 3,-8 1 47,0 0-24,0 0-14,0 0-9,-2 0-5,-9 0-3,2 3-11,2 6-30,7 2-54,0-2-60,27-4-118</inkml:trace>
  <inkml:trace contextRef="#ctx0" brushRef="#br0" timeOffset="43567.9395">14808 13036 403,'0'0'45,"0"0"-37,0 0-8,0 0 70,0 0-29,192 10-7,-87-17-7,33-8-5,36-1 42,38-2 5,35-2-26,27 0-30,13 2 1,9 0-5,-10 1 7,-17 7-5,-27 1 2,-20 0-4,-33 1-7,-35-1 7,-41-2-3,-46 6-5,-35 1 0,-26 1 1,-6 3 20,-4-1 27,-23 1-46,-11 0-3,-5 0-11,-1 1-20,1 9-11,4 4-34,-1 1-23,-3 0-68,-1-1-75</inkml:trace>
  <inkml:trace contextRef="#ctx0" brushRef="#br0" timeOffset="48234.9013">14908 16879 302,'0'0'42,"0"0"-36,158 0 25,-75 0 16,17 0 26,21 0-33,19 0-19,14-5 4,15 5-9,12-4-8,1 4-2,1 0-5,-7-4 4,-15-2 1,-18 2-6,-17 0 0,-21 0 0,-27 4 0,-25-5-4,-24 4 4,-17 1 0,-10 0 6,-2-5 38,0 5-10,0-3-20,0 3-14,0 0-1,0-4-12,0 4-11,0 0-20,0 0-37,0 0-70,6 0-33</inkml:trace>
  <inkml:trace contextRef="#ctx0" brushRef="#br0" timeOffset="50123.9779">3661 17968 128,'152'13'104,"17"5"-47,16-5-9,16 6 11,10-1-5,8 0-17,-5-6-11,2 2-10,-5-3 1,-13-4-11,-4-3-4,-13 4-1,-18 2-1,-14-6 1,-17 7-1,-27 0-2,-19-1-7,-26 2-28,-27 2-107</inkml:trace>
  <inkml:trace contextRef="#ctx0" brushRef="#br0" timeOffset="51031.4028">8517 18205 391,'0'0'102,"0"0"-83,0 0 13,0 0 9,0 0-5,124 0-2,-61 0 5,18 0-10,25-10-10,27-4-7,25-2 5,27-6 4,18 1-10,13 3-2,13-3-1,4 3 0,-4 2-2,1 2-2,-16-4 3,-14 6-4,-18-2-3,-28 0 0,-21 4 0,-29-2 0,-29 4 2,-28 6-1,-22-2 1,-16 0-1,-7 4 8,0 0 37,-2 0-10,0 0-14,0 0-12,0 0-9,0 0-2,0 0-10,0 0-12,0 0-19,0 0-19,0 0-32,0 0-86,0 0-146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9T11:06:42.07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134 6803 103,'0'0'22,"0"0"9,0 0-5,0 0-9,0 0 2,0 0-4,0 0 3,0 0 1,-2 0-1,-1 0 2,3 0 2,0 0 3,-5 0-5,3 0-12,0 0 3,-3 0 11,2 0-5,2 0 9,1 0-3,-2 0 2,0-1-7,0 1 2,0-2-2,-1 2 7,-2 0-3,1 0-10,-1 0-3,1-3-4,2 3 2,2 0-2,0 0-3,0 0-1,0 0-1,0 0-7,0 0 6,0 0 1,6 0 2,19-1-1,8 1 1,7 0-2,10 0 3,8-3-1,4 2 1,7 1 0,2 0-2,3 0 4,-7 0-1,-3 0-1,-10 0-3,-8 0 5,-7 0-4,-13 0 0,-8 0 5,-5 0 5,-6 0 7,-2 0 1,-5 0-8,0 0 0,0 0-2,0 0-2,0 0-6,0 0-1,-14 0-10,-23 0 5,-12 0-14,-17 0-5,-5 1-2,-6 2-7,-2-3 16,-1 0 3,0 0 5,4 0 4,3 0 5,6 0 1,7 0 8,12 0-6,11 0-1,14 0 8,15 0-8,3 0-1,5 0-1,0 0-17,0 0 16,0 0 2,0 0 0,21 0 2,12 0 20,16-3 9,9 3-10,8 0-9,-1 0-2,0 0-7,-4 0 0,1 0 3,-3 0-3,1 0-3,-2 0 1,-6 0 2,-8 0-1,-5 0 3,-10-1-4,-8-2 8,-7 3-3,-7 0 0,-5 0-2,0 0-1,-2 0 2,0 0 2,0 0-4,0 0 2,0 0-2,0 0 1,0 0-4,0 0-1,0 0 0,0 0 0,0 0 0,0 0 0,0 0 0,0 0 1,0 0-1,0 0-2,0 0-2,0 0-5,0 0-20,-9 0-5,1 0-53,-2 0-19,-1 0-73</inkml:trace>
  <inkml:trace contextRef="#ctx0" brushRef="#br0" timeOffset="15617.7684">20189 6180 153,'0'0'410,"0"0"-286,0 0-58,0 0 19,0 0-14,0 0-5,0 0-33,-2-50 145,2 46-137,0 1-36,0 3-4,0 0 0,0 0 1,0 0-1,0 0 1,0 0-2,0 0 0,0 0 0,0 0-5,0 0 0,-2 0-2,-1 0-5,1 3-5,-3 21-6,1 14-11,0 21 34,-3 12 7,1 8-7,-4-1 0,4 2-3,-5-7-11,1-4-19,2-9 0,1-11-11,5-17-32,2-16-44,0-16-42,7 0-119</inkml:trace>
  <inkml:trace contextRef="#ctx0" brushRef="#br0" timeOffset="15918.478">20481 6448 319,'0'0'316,"0"0"-272,0 0-12,0 0 7,164-35-26,-100 26-1,-7 2-8,-10 1 5,-12 0 12,-10 2 0,-14 1-3,-9 2-6,-2-2 6,0 3 1,0 0-11,0 0-8,0-2-42,0-2-90,-2 3-210</inkml:trace>
  <inkml:trace contextRef="#ctx0" brushRef="#br0" timeOffset="17458.6014">22195 6119 312,'0'0'223,"0"0"-117,0 0-11,0 0-6,0 0-6,0 0-24,6-9-17,-6 9-10,0 0-12,0 0-7,0 0-8,0 0-5,-6 0-7,-15 0-3,-14 0 10,-17 0-9,-10 13-2,-7 10 0,0 3-6,9 0 12,10-2-7,11-2 6,14-5 4,10-2-2,11-5-1,4-4-7,0 2 2,0 1-10,33-2 20,17 1 11,17-2 6,14-2-1,8-2-5,0-2-8,-6 0 2,-10 0-4,-18 0 1,-10 0 0,-14 0 5,-13-4 14,-7 2-11,-6 2-1,-5-2-5,0 2-2,0 0-2,0 0-12,-13 0 6,-23 10 4,-13 11 2,-9 2-4,-5 2 1,-1 3-10,1 2 8,3 3-3,6 3 3,10-5 5,7 1-6,10-6 6,11-4-1,7-4 0,9-2-3,0-4-8,7 0 3,26-4 9,23-3 14,20-5 17,10 0-6,8-11-8,-7-8 2,-13 5 4,-16 1 3,-16 3-6,-17 2-1,-12 3-6,-11 4-6,-2 1-5,0 0-2,0 0 0,0 0-6,0 0-22,0 0-41,0 0-61,0 0-87,0 0-301</inkml:trace>
  <inkml:trace contextRef="#ctx0" brushRef="#br0" timeOffset="18906.4719">22910 6186 420,'0'0'143,"0"0"-55,0 0 7,0 0-17,0 0-18,0 0-5,0 0-7,24-48-4,-24 48-10,0 0-26,2 10-8,7 28-19,0 14 19,2 13 7,0-1-1,-4-4-6,-2-10 2,-5-4-3,2-10 1,-2-4-39,2-6-49,0-9-51,3-8-40,3-9-199</inkml:trace>
  <inkml:trace contextRef="#ctx0" brushRef="#br0" timeOffset="19208.5869">22963 6166 463,'0'0'176,"0"0"-74,0 0-21,0-110-7,18 88-43,8 4-19,6 4-8,1 5 3,0 8-6,4 1-1,-4 0-4,-4 19-3,-7 5 3,-8 2-1,-11 3-2,-3-2-4,0 6 11,-17 1-3,-18-1 3,-8 0 0,-6-3 3,2-6-3,5-4-34,4-3-33,11-5-41,12-2-135</inkml:trace>
  <inkml:trace contextRef="#ctx0" brushRef="#br0" timeOffset="20151.9394">23566 6020 245,'0'0'200,"0"0"-90,0 0-28,0 0-3,0 0-22,0 0-16,0-13 0,0 13-7,0 0-7,0 0-18,0 0-9,0 0-6,-5 7-8,-5 22 14,-4 12 1,4 11 0,3 4 1,3 0-1,4 0-1,0-6-1,4-6-5,16-6 3,6-7 3,3-7-1,3-10-1,3-6 2,-3-8 0,6 0-5,0 0-14,-3-8-25,1-8-25,-5-1-60,-9 2-63</inkml:trace>
  <inkml:trace contextRef="#ctx0" brushRef="#br0" timeOffset="20776.4319">24010 6072 100,'0'0'448,"0"0"-321,0 0-29,0 0-2,0 0-14,0 0-29,0-33-18,0 33-17,0 0-8,0 0-10,0 0-5,-6 7-2,-14 14 7,-3 9 6,-4 3 1,10-2-6,3 2-2,8-3 0,6-1-1,0-8-3,6-1 0,21-5 1,10-4 4,9-7 5,7-4-5,1 0-2,-2 0-30,-7-14-45,-4 1-72,-12-8-109</inkml:trace>
  <inkml:trace contextRef="#ctx0" brushRef="#br0" timeOffset="21088.6764">24244 5861 671,'0'0'163,"0"0"-62,0 0-32,0 0-32,0 0-28,0 0 0,29 11 13,8 16 27,13 9-26,1 7-3,-4 1-16,-4 1 5,-14 2-9,-12-1 4,-11 0-1,-6 2-3,0 1 4,-29-2 1,1-3-5,-4-7-13,-1-9-25,2-6-33,0-5-62,-3 0-83,1-1-264</inkml:trace>
  <inkml:trace contextRef="#ctx0" brushRef="#br0" timeOffset="23208.451">21800 7011 396,'0'0'197,"0"0"-125,0 0-36,0 0-4,0 0-13,0 0-15,-4 11-2,-3 17 5,2 8 17,3 5 7,2-5-18,0-5-8,0-4-5,9-10 0,9-2-4,8-11 0,6-4 1,7 0-23,2-22-118,-10-9-78</inkml:trace>
  <inkml:trace contextRef="#ctx0" brushRef="#br0" timeOffset="23444.416">21775 6888 293,'0'0'248,"0"0"-162,0 0-12,0 0-2,0 0-11,0 0-16,0-15-5,0 14-18,0-2-18,0-3-4,0 2-28,9 4-72,5 0-61,3 0-195</inkml:trace>
  <inkml:trace contextRef="#ctx0" brushRef="#br0" timeOffset="23789.424">22036 7072 465,'0'0'153,"0"0"-71,0 0-14,0 0-14,0 0-20,0 0-6,53-16-12,-19 9-10,2-2-5,-5 3-1,-7 2-17,-8 0-44,-10 4-26,-6 0-47,0 0-60,-10 8-29</inkml:trace>
  <inkml:trace contextRef="#ctx0" brushRef="#br0" timeOffset="23955.5476">22036 7072 235,'51'113'237,"-31"-113"-155,7-10-40,5-2-6,3-7-20,3 3-13,-5-3-6,-2 1-9,-4 1-76,-9 3-104</inkml:trace>
  <inkml:trace contextRef="#ctx0" brushRef="#br0" timeOffset="25018.6518">23959 6497 175,'0'0'80,"0"0"-49,0 0 81,0 0-16,0 0-44,0 0-10,0 18-15,0-16 1,0-2-1,0 2 5,0-2 6,0 0 3,0 0 13,0 0 16,0 0-8,0 0-5,0-12-12,0-16 0,6-12-25,6-14-10,-2-7-2,2-7-6,-1 2-2,0 4-2,-2 9 0,-2 13-5,-5 12 0,1 10 5,-3 8-6,0 6-2,0 4 0,0 0 5,0 0-12,0 0-5,0 0 1,-10 18-8,-1 9 22,-2 9-3,6 4 8,0 6 2,3 0 0,1 0 0,3 0 1,0-4-1,0-4-1,0-6 1,14-6-3,8-8-7,10-7 4,3-5 3,6-6 3,3 0 7,-2-6-7,1-14 3,-5-4 0,-7-1-3,-4 0-18,-9 2-6,-12 3-38,-6 4-58,0 4-98,-16 4-245</inkml:trace>
  <inkml:trace contextRef="#ctx0" brushRef="#br0" timeOffset="25458.6486">23865 5497 228,'0'0'52,"0"0"-27,0 0 59,5 106-20,11-81-43,-1-3 11,3-5 7,-1-7-15,-1-5 11,2-2-4,-2-3 13,4 0 8,-5-6 9,-1-16-22,-5-7 24,-5-1-3,-4 2-28,0 6-5,0 4-27,-11 6-10,-7 5-10,-7 7-31,-6 0-39,-4 13 4,-1 17-39,3 7-39,12-1-154</inkml:trace>
  <inkml:trace contextRef="#ctx0" brushRef="#br0" timeOffset="28103.3457">22535 7004 281,'0'0'316,"0"0"-214,0 0-34,0 0 31,0 0-23,0 0-29,0 0-2,23-50-15,-17 22-13,3 0 4,2 2-11,-6 6-3,2 8-5,-5 6 2,-2 6-4,0 0 0,0 0-5,0 0-13,0 4-9,0 24-11,0 10 28,0 4 9,0-6-18,0-2-9,0-6 9,0-4 11,0-4-6,0-5-14,0-4 8,0-1-22,0-2-6,-2-2-7,-10 0 32,1 3 12,0-5 11,2 2 6,2-5-1,5 2 2,2 1-3,0-4-3,0 0 10,0 0 6,0 0 13,18 0 11,11 0 23,11-4-29,6-13-20,2-2-15,-4-2-1,-8 2-36,-7 0-79,-12 1-70,-10 0-258</inkml:trace>
  <inkml:trace contextRef="#ctx0" brushRef="#br0" timeOffset="29106.4303">22170 5500 553,'0'0'185,"0"0"-129,0 0 38,0 0-13,0 0-53,0 0-13,-21-62-15,8 62-9,-7 0 2,-13 21 2,-5 8 5,3 11 1,1 5-1,7 2-5,7 0-1,9-3 4,9-8-6,2-4-2,2-8-10,23-6 9,4-5 6,6-12 5,7-1 8,4 0 2,-5-6-8,-1-10 11,-10 0 0,-4 4-1,-5 0 2,-8 2 5,-5 2-4,0 4-6,-6 0-5,0 2 2,-2-1-4,2 2 0,-2-1-1,0 2 1,0 0 0,0 0-3,0 0 1,0 0-31,0 0-42,0 0-56,-2 0-121</inkml:trace>
  <inkml:trace contextRef="#ctx0" brushRef="#br0" timeOffset="39676.4327">11667 6785 384,'0'0'62,"0"0"-45,0 0 28,0 0-37,0 0 2,0 0 12,0 0-15,158-46 1,-107 46 1,10 0-2,5 0 2,14 0 3,9-1-3,7-9 0,3-1-3,-2-3 0,-5 0-1,-13-2-2,-16 2 4,-20 4 20,-24 4 2,-7 2 2,-8 4-7,-4 0-2,0 0-12,0 0-2,0 0-4,0 0-4,0 0-2,0 0-1,0 0-4,0 0-23,0 0-43,5 0-42,1 0-35</inkml:trace>
  <inkml:trace contextRef="#ctx0" brushRef="#br0" timeOffset="42442.4524">7112 6023 212,'0'0'12,"0"0"12,0 0 28,0 0-28,0 0 43,0 0-15,0 0-23,-22-13 7,22 13-30,0 0-6,0 0 0,0 0 0,0-3 0,0 3-2,0-4-10,12-2 12,6-2 20,8 0-6,-4 0-12,3 5 2,-1-1-2,3-3 2,2 1-4,0 2 0,-2 2 1,-3 2 3,-6 0-4,-5 0-4,-2 0-2,1 16-3,1 13 6,3 13 2,-1 16-3,6 14 4,0 17 1,-1 12 1,3 10-1,-4 8 6,0 4-3,-6-1-1,-2-5-1,-2-9-2,-3-8 0,2-3 0,-5 1 0,3-2 2,0-3 1,-2-9 0,3-10-2,0-16 0,0-12-1,-3-14 0,0-11 1,1-11-1,-5-6 0,2-3 1,0 1 1,-2 2-2,0-4 0,0 0 2,0 0 1,0 3-1,0-3 3,-2 1 14,-22 3 22,-17 5 4,-17 0-31,-8 1-6,-12 2-8,-2 4 3,2-1-3,6 0 0,10 2-10,15-5-22,14-2-2,13-2 0,13-2-11,7-6-105,0 0-163</inkml:trace>
  <inkml:trace contextRef="#ctx0" brushRef="#br0" timeOffset="45173.2429">12606 5685 6,'0'0'352,"0"0"-241,0 0-38,0 0-2,0 0 4,0 0-22,101-49-10,-69 33-14,-3 2 3,-6 3 4,-4 2-25,-3 5-7,-10 0-2,-6 4 0,0 0 1,0 0-3,0 0-6,0 0-5,-12 0-14,-13 13-14,-12 2 12,-1-1 26,-1-2-2,5-2-4,10-4-13,7-1 11,13-5-4,4 0-25,4 0-29,29 0-75,13-18-261</inkml:trace>
  <inkml:trace contextRef="#ctx0" brushRef="#br0" timeOffset="46349.119">14305 5851 237,'0'0'32,"0"0"10,0 0 2,0 0-4,0 0 4,0 0-5,-72 4 18,64-4-7,1 0-17,1 2-3,0-2-11,4 0-7,0 0-1,-2 0-6,-7 0-5,1 4 0,-1-2 0,-4 0 1,-4 5-1,0-4-3,-10 3 2,1-2-2,-9 2 1,0 0 2,-3-2-1,2 0-3,5 0 3,6-2 1,9-2 0,9 2 1,3 1 1,2-3-2,0 1 3,0 1-2,4-2 4,-2 3 2,2-3 4,0 0 2,0 0-5,0 0-8,14 0 0,19 0 0,20-13 10,19 1 6,15 1-7,8 4-4,8 0-2,3-2 1,1 3 1,-11-2-2,-11-2 2,-18 0-4,-11 0-1,-14 0 0,-13-1 0,-11 5 4,-12 3-4,-3 0 7,-3 2-1,0 1 2,0-1-8,0 1-2,0 0-12,0 0-41,0 0-23,0 0 15,0 0-12,0 1-130</inkml:trace>
  <inkml:trace contextRef="#ctx0" brushRef="#br0" timeOffset="47161.3812">15658 5718 288,'0'0'104,"0"0"-74,0 0 9,0 0-14,0 0-8,0 0-11,50 16 37,-4-16 2,16 0-20,11 0 11,10 0-22,8-7 10,3-5-16,-7 1-1,-19-2 4,-21 3 0,-20 2 14,-16 2 9,-8 2 8,-3 0 7,0 2-10,0-1-19,0 3-20,0 0-6,0 0-2,0 0-18,0 0-32,6 0-24,11 0-16,14 0-83,15 0-84</inkml:trace>
  <inkml:trace contextRef="#ctx0" brushRef="#br0" timeOffset="47587.9281">17204 5609 321,'0'0'38,"0"0"-27,0 0 45,0 0 16,0 0-28,0 0-12,-44 15 1,44-15-4,0 0-15,19 0 3,23 0 41,16 0 12,14 0-37,-1-1-9,-9-8-7,-8 1-4,-14 2 12,-11 3-11,-10-2 18,-7 1-11,-10 2 7,0 2-6,-2 0-16,0 0-6,0 0-3,0 0-19,0 0-83,0 0-100,0 0-208</inkml:trace>
  <inkml:trace contextRef="#ctx0" brushRef="#br0" timeOffset="54761.08">16466 7720 241,'0'0'60,"0"0"-33,0 0-2,0 0 6,0 0-6,0 0 1,0 0-12,0 0-3,0 0 2,0 0 2,0 0-5,0 0 3,0 0-4,25 0 12,8 0 20,5-2-16,6 2-3,7 0-13,12 0 3,10 0 5,8 0 0,6 0-9,2 0 1,2 0-1,1 0-5,-1 0 2,3 0 4,-3 0-3,-7 0-4,-1 0 2,-5 0-3,-3 0 2,6 0-1,-3 0-1,-2 0 1,-1 0-2,-2 0-1,4 0 1,-4 0-1,5 0 3,0 0-3,-4 0 1,-5 0 0,-9 0 0,-6 0-1,-6 0 1,-3 0 1,-1 0-1,-1 0 0,-1 0 2,4 0-1,2 0-1,1-2 1,2-1-1,-2 3 0,-5-2 3,-3 1-3,-6-2 0,-6 2 0,-2-1 0,-3 1 0,1-2 1,-1 3-1,1-1-1,2 1 1,-1 0 0,1 0 0,-5 0 0,-3 0 0,-6 0 1,-3 0-1,-2 0 2,-4-3 6,0 3 3,-4-2-5,0 2 2,0 0-5,0 0 1,0 0 1,0 0-4,0 0 3,0 0 3,0-2-2,0 2-2,0 0 4,0 0-5,0 0 3,0 0-2,0 0-2,0 0-1,0 0-1,0 0-10,0-2-36,0 0-45,0-2-116,-6 0-272</inkml:trace>
  <inkml:trace contextRef="#ctx0" brushRef="#br0" timeOffset="56649.6425">15270 6647 160,'0'0'111,"0"0"-80,0 0 33,0 0 24,0 0-34,0 0-31,68 6 21,-36-4-3,1 0-23,0 2-3,6 1 15,5-4-10,8 4 0,12-5 3,9 0-2,8 0 4,4 0-7,1 0-10,-1 0 2,0 0-4,-3 0-1,-2-5-4,1 5-1,4-1 3,5-2-2,11 1 2,8 2 2,5 0-5,4 0 0,-5 0 0,-4 0 0,-9 0 3,-8 5-2,-12 1-1,-9-3 1,-10 0-1,-8 0 1,-4 0-1,-2-2 1,-3 0-1,6-1 0,1 0 0,2 0 0,1 0 0,-5 0 1,-3 0 0,-3 0-1,-5 0-1,-3 0 0,-1 0 1,-5 3 0,0-1 1,-2 0-2,-5 0-1,4-2 2,1 0 0,2 0 0,2 0 1,2 0-1,1 0 0,0 0 0,-3-2 1,0-2-1,1 1 0,-1 1 0,-2 2 0,2 0 0,0 0 1,3-3-1,5 1 0,8 2 0,4-1 0,5 1 0,0 0 4,-8 0-4,-2 0 0,-9 0 0,-1 0 1,-7 0-2,0 0 2,-2 0-2,-3 0 1,3 0 0,-3 0 1,-2 0-1,1 0 0,-7 0 1,6 0-1,-4-3 2,-3 1-2,-4 1 2,-2 1-2,-6-3 4,-3 1 1,0 2 2,0 0 4,0 0-11,0 0 0,0 0-4,0 0-2,0 0-4,0 0-51,0 0-52,-14 0-120</inkml:trace>
  <inkml:trace contextRef="#ctx0" brushRef="#br0" timeOffset="70398.3756">12153 7740 264,'0'0'92,"0"0"-53,0 0-5,0 0 22,0 0-7,0 0-13,0 0-16,0 0 4,0 0 13,0 0-6,0 0-7,4 0-12,7 0-9,13 0-2,10 3 0,11 1 6,1-2 0,-1 2-7,-5 0 0,-9 0-1,-8 1 1,-10-1 1,-7-2-1,-4 0-3,-2-2 1,0 0-3,0 0-6,0 0-35,0 2-35,0 4-29,0 0-98</inkml:trace>
  <inkml:trace contextRef="#ctx0" brushRef="#br0" timeOffset="70989.9567">12629 7784 416,'0'0'90,"0"0"-57,0 0-19,0 0 15,0 0-8,0 0 22,187-2 20,-98-14-34,11 3-5,12-8 3,2 2-6,-5 5 3,-20-1-4,-23 7-12,-18 2-6,-18 4-2,-14 0 1,-6 2-1,-2-3 1,1 3 1,4-2-1,5 1 0,3 1-1,1 0 0,-2-3 0,-4 2 0,-6 1-1,-5 0 2,-3 0-3,-2 0-3,0 0 3,0 0-3,0 0 0,0 0-3,0 0-6,0 0-21,0 0-20,-15 0-39,-8 0-10,-6 0-112</inkml:trace>
  <inkml:trace contextRef="#ctx0" brushRef="#br0" timeOffset="79637.3327">15120 7853 179,'0'0'96,"0"0"-54,0 0 1,0 0 3,0 0 4,0 0-13,0 0-5,-6-4 6,6 4 0,-3 0-8,3 0-12,0 0-9,0 0-5,0 0-4,0 0-5,0-2-3,0 2-4,25-3-12,15 2 24,18-6 45,13 1-9,14-4-24,8 1 1,8 1-7,1-2 8,-6-1 2,-18 1-9,-22 2-6,-23 1 1,-18 4 1,-12 3 0,-3 0-3,0 0-2,0 0 1,0 0 1,0 0-3,0 0-6,0 0-21,0 0-8,0 0-22,7 0-17,6 0-40,5 0-173</inkml:trace>
  <inkml:trace contextRef="#ctx0" brushRef="#br0" timeOffset="82043.4038">18866 7722 167,'0'0'18,"0"0"-18,0 0-3,0 0-9,0 0-4,0 0 16,0 0 13,31 2-1,-6-2-12,-2 0-13,7 0-8,-1-6-71</inkml:trace>
  <inkml:trace contextRef="#ctx0" brushRef="#br0" timeOffset="90410.7105">16942 8638 334,'0'0'25,"0"0"-25,0 0 1,0 0 5,0 0 23,0 0-27,0 0-2,-12 6 0,60-6 13,22 0 44,14 0-38,15-6-17,-4-1-1,-1-2 5,-15 4 0,-18-2-2,-23 3 3,-27 2-7,-11 2 0,-35 0-27,-34 0 17,-26 0 17,-13 9-7,-6 4 10,3 5-10,3-2 3,15 0 8,24-5-11,26-4 23,26-2-5,12-5-14,5 0-4,13 0 0,27 0 4,20-3 40,10-6-8,1-3-22,0 0 0,-1-1 2,-5 4-6,-7-1-10,-12 1 8,-17 4-8,-13 1-2,-16 1-42,0-1-71,-34-2-227</inkml:trace>
  <inkml:trace contextRef="#ctx0" brushRef="#br0" timeOffset="190012.687">15374 11616 76,'0'0'49,"0"0"-8,0 0 0,0 0 10,0 0 17,0 0 12,0 0-13,0 0-21,0 4 0,0-4 3,2 0-3,-2 0-2,2 0-8,-2 0-9,8 0-5,5 4-5,20 5 7,18-2 23,27 1-6,27 0-12,18-4-2,12 4-8,13-4 0,-3 0-14,-5 1 0,-11-5 2,-14 0-3,-9 0 1,-18 0-3,-11 0 0,-19 2-1,-16-1 3,-18 4 1,-9-4 1,-7-1 3,-8 3 0,0-3 1,0 0 2,0 1-3,0-1-1,0 0-5,0 0-3,2 0 1,-2 2-1,0-2 1,0 0-1,0 0 0,0 0-1,0 0-1,0 0-3,0 0-8,0 0 0,0 0-2,0 0-5,0 0-4,0 0-22,0 0-23,0 0-30,0 0-27,0 0-146</inkml:trace>
  <inkml:trace contextRef="#ctx0" brushRef="#br0" timeOffset="203025.9727">18503 13641 232,'0'0'79,"0"0"-43,0 0 40,0 0-14,0 0-16,0 0-17,0 0 7,51-9 6,-42 3-15,1 3 7,0-2-11,-3 2-3,1-1-8,1 1-8,5 0 1,3 1-1,12 1 1,4 1 0,10 0 3,1 0-2,2 0-2,-4 0-2,-5 0 2,-4 0 0,-1 0 2,-1 0 2,-4 0 4,-5 0-5,-3 0 2,-11 0-3,-4 0-4,-4 0-1,3 0-1,-3 0-1,0 0-6,0 0-28,0 0-26,0 0-54,0 0-48,0 0-103</inkml:trace>
  <inkml:trace contextRef="#ctx0" brushRef="#br0" timeOffset="206261.9399">8882 11011 223,'0'0'62,"0"0"-21,0 0 10,0 0 1,0 0-18,0 0-11,0 0-11,-25-36 4,13 29 17,2 0-1,3 3-7,1 0-16,1 1-7,0 2 0,-1-4-2,-6 4 0,1-3 1,-8 2 2,-4 2 31,-4 0-26,-4 0-8,-2 3 3,0 15 9,1 8-10,3 5 8,5 7 3,9 4-7,7 8 3,8 8-3,0 7 11,2-5-3,16-2-2,9-7-4,7 1-5,1-2-2,8-5-1,-1-5 1,-2-6 3,-9-8-4,-6-6-4,-9-3 0,-3-7 4,-5-1-1,-6-1-5,4-2 2,-6 2 4,0 2-4,0 2-9,0 5 1,-8 1 7,-11 4 4,-6 2 1,-6 6-1,-6 6 2,-2 4-2,-1 1-5,2 0 0,3 2 6,4-2 0,8 0 0,9-7 0,10-7 0,4-4-5,0-2-3,22-4 7,1-1 1,2-2 6,-2 2-1,-2-2-5,1 3-2,-2 0-4,0 3-6,3 0-1,-4 4 9,2 1 0,-7 0 2,-4 1-9,-3 5 9,-5 3-3,-2 0-2,0 5 6,0 4-7,-15 6 8,-8 6-5,-6 5 2,-4-2-46,0 1 37,1-9 12,6-5 4,5 3 6,7-10-3,13-3 1,1-4 5,0-5 7,0-2-5,15-1 4,3-5-8,3-1 1,-4-2-11,1 0 4,1 1 3,2 1-1,-1-6-1,0 1-3,0-2 7,-1 2-4,-2-5 0,-3 2-4,-6-5 2,1-2-4,-5 2 0,-2-2 0,1-2-6,-1 0-12,3 0-16,2-6-29,1-14-70,6-6-141</inkml:trace>
  <inkml:trace contextRef="#ctx0" brushRef="#br0" timeOffset="523913.952">9949 1923 245,'0'0'120,"0"0"-52,0 0-9,0 0-7,0 0-8,0 0 9,0 0-2,6 0 1,-6 0 4,0-2-3,0 2 2,0-2-9,0-4 1,0-8 4,0-11-3,0 0-37,0-4-10,-8 5 10,-5 6-4,-3 9-7,0 0-4,-8 9-2,-5 0-1,-9 0-1,-7 28-2,-4 15 5,0 9 4,7 10-3,6-2-8,12 0-5,8-8-8,16-7 3,0-12-25,35-8 10,28-12-7,22-7-26,12-6-70,2 0-114</inkml:trace>
  <inkml:trace contextRef="#ctx0" brushRef="#br0" timeOffset="524174.256">10134 1780 422,'0'0'212,"0"0"-85,0 0-5,0 0-22,0 0-50,0 0-31,0-14-19,0 28-9,0 25-5,0 16 14,0 16 14,0 3-7,0-2-7,0-10 0,0-8-2,0-5-50,0-9-60,0-9-48,0-6-132</inkml:trace>
  <inkml:trace contextRef="#ctx0" brushRef="#br0" timeOffset="525917.0406">11276 1757 413,'0'0'197,"0"0"-88,0 0-36,0 0-5,0 0-23,117-65-24,-57 61-12,4 4 3,-3 0-12,-8 2-1,-13 15-4,-11-3 5,-15 5-1,-5-1-6,-9 4-4,-3 3 2,-23 1 8,-12 0 0,-5-2 2,1-4-2,7-4 1,8-2-1,11-6 0,9-3 1,7-4-4,0 0 2,0 4-5,2 2-5,21 8 12,10 7 23,11 2 7,6 3-14,-3 2-12,-5-1-1,-11-4-2,-14 2 0,-7-3-1,-10 0-6,0 2 6,-14-3 14,-17-1 30,-7-2-8,-6-3 4,-7-4-11,-5-6 0,-5-5-12,-1-1-7,4 0-10,10-5-26,7-7-52,15-3-68,8 5-113,13 5-282</inkml:trace>
  <inkml:trace contextRef="#ctx0" brushRef="#br0" timeOffset="527218.1205">9882 2735 429,'0'0'270,"0"0"-166,0 0-43,0 0-33,0 0-28,0 0-12,-141 60 5,112-11-1,10 1 6,10 0-1,9-6 3,0-5-8,22-2 7,11-5-2,10-8 0,5-8-26,8-10-40,0-6-39,0 0-112</inkml:trace>
  <inkml:trace contextRef="#ctx0" brushRef="#br0" timeOffset="527622.3486">10027 2895 595,'0'0'188,"0"0"-121,0 0-2,0 0-41,0 0-15,0 0-6,104-68 3,-75 68-4,-2 0-2,-6 5-6,-8 16 3,-5 9-8,-8 4 3,0 5 7,-10 1-1,-17-4 4,2-4 5,3-8-6,6-6 1,8-4-1,3-7 9,5-4-3,0-1-5,0-2-2,0 0-4,32 0 4,18-2 6,22-14 15,12-2-21,3-2-121,-4 0-98,-4 0-204</inkml:trace>
  <inkml:trace contextRef="#ctx0" brushRef="#br0" timeOffset="528991.4429">11497 2763 44,'0'0'659,"0"0"-510,0 0-31,0 0-51,0 0-43,0 0-18,-7-25-6,28 22 7,12 1-7,4 2 6,13 0-6,-6 0 0,-8 0-4,-5 8 3,-13 2-3,-7 2 1,-7 0-12,-4 2-12,0 4-3,-17 0 16,-14-2 14,-2 0 2,4-4-2,4-2-2,8-4-3,7-2-11,6-2-12,4-2 14,0 0 12,0 0 1,0 0-2,4 0 1,14 0 2,9 0 13,11 0 5,6 0-13,1 7 4,-1 0-7,-6 1-1,-2 5-1,-10 0-1,-8 5-1,-5 2-2,-3 2 1,-8 5 0,-2-1-3,0-2 5,-4 2 1,-17-5 0,-10 4 8,-6-4 26,-11-6-13,-2-3-6,-6-1 1,2-8-5,0-3-3,8 0-4,3 0-4,10-1-10,13-12-49,6-3-72,14 0-91,0-2-370</inkml:trace>
  <inkml:trace contextRef="#ctx0" brushRef="#br0" timeOffset="531646.3973">12026 1439 106,'0'0'42,"0"0"-36,0 0-4,0 0 4,0 0 27,0 0-14,-41-3-13,41-3 0,0 3 7,0-1 8,0 1 39,0 0 7,-2-1-41,2 3 9,0-2 17,0 2-14,0 1-14,0-3 3,0 1-6,0 2-8,4 0-5,16 0 3,10 0-7,9 0 14,4 0-7,-1 2-7,-6 6 1,-11 2-3,-7 8-2,-10 8-7,-3 13 2,-5 17 4,0 14 1,-2 24 4,-17 17-4,0 15 2,-4 7 0,1 6-1,-1 0-2,2 1-1,-6-2-48,2-11-81,5-11 98,5-12-16,4-17-87,-1-9 26,3-16 110,1-12-103,-4-6 103,-1 5 12,-7-9-12,2-8 5,2-10 93,8-14-33,6-8-60,-1 0 101,1 0-15,2 0-25,0 0 9,0 0 7,-3 0-20,-1 0-5,-5-2-12,-6-2-28,-7-2-13,-8 1 2,-5 5 1,-3 0-5,-5 0 3,4 0-5,-3 0 0,-3 0-5,3 0-64,3 0-88,11 0-170</inkml:trace>
  <inkml:trace contextRef="#ctx0" brushRef="#br0" timeOffset="535435.5118">13712 1554 311,'0'0'252,"0"0"-162,0 0 13,2-113-8,-2 92-1,0 4-29,-13 5-17,-5 9-2,-8 3-16,-11 0-19,-11 17-11,-10 27 4,0 17-2,4 6-2,12 4-2,13-5 1,13-6-2,16-6 2,0-11-11,27-7-25,14-12 4,9-11 6,6-13-18,-2 0 40,-3-25 5,-6-7 7,-12 0 4,-6 1-1,-9 5 20,-7 11 16,-7 6-7,-4 8-6,0 1-19,0 0-14,0 3-22,0 22-2,0 8 24,0 11 0,0 3 1,-2 7 0,-2-4-1,4-4-22,0-8-37,0-7-43,0-16-33,15-7-97,12-8-164</inkml:trace>
  <inkml:trace contextRef="#ctx0" brushRef="#br0" timeOffset="535647.5861">13992 1791 160,'0'0'444,"0"0"-291,0 0-76,0 0-46,0 0-28,0 0 0,21 67 22,-13-23 36,0-1-50,-4-3-7,-2-4-4,-2-11-9,0-6-61,0-9-43,0-6-67,0-4-61,0-4-15</inkml:trace>
  <inkml:trace contextRef="#ctx0" brushRef="#br0" timeOffset="535778.5816">14035 1644 315,'0'0'225,"0"0"-103,0 0-44,0 0-23,0 0-55,0 0-4,-20-46-131,20 72-2,0 8-94</inkml:trace>
  <inkml:trace contextRef="#ctx0" brushRef="#br0" timeOffset="536357.3912">14135 1881 407,'0'0'339,"0"0"-247,0 0-76,0 0-16,0 0 0,0 0 9,31 114 11,-20-80-2,1-6-14,-3-8 0,-5-8-2,2-10-1,2-2-1,9 0 47,6-24 10,8-10-28,2-11-16,-4-4-6,-2 4-2,-4 6 0,-8 12 0,-5 12-4,-4 9-1,-4 6-2,-2 0-6,0 0-5,6 0-4,1 13 5,7 9 11,-1 3-1,0-5 1,5-2 0,2-9-5,4-6-9,1-3-1,2 0 13,0-9 3,-7-8 3,-3-7 6,-3-2-7,-5-2 13,-5 2-4,-4 2 11,0 7-3,0 5-11,0 8-1,0 4-7,0 0-5,0 0-11,0 0-4,0 14 5,0 11 13,0 7 2,0 0 0,0 4 0,0-3-4,0-3-48,1-1-23,18-9-51,-1-12-59,6-6-122</inkml:trace>
  <inkml:trace contextRef="#ctx0" brushRef="#br0" timeOffset="536572.6948">14708 1492 539,'0'0'201,"0"0"-76,0 0-50,0 0-49,0 0-26,0 0-5,-11-9-31,11 9-75,0 0-71,11 0-94</inkml:trace>
  <inkml:trace contextRef="#ctx0" brushRef="#br0" timeOffset="538242.4264">15060 1917 257,'0'0'350,"0"0"-233,0 0-62,0 0-1,0 0-32,0 0-13,0 0-7,133 0-2,-81 0-61,-3 0-26,-7 2-73,-13 0-72</inkml:trace>
  <inkml:trace contextRef="#ctx0" brushRef="#br0" timeOffset="538418.7878">15043 2083 189,'0'0'160,"0"0"-28,0 0-51,0 0-8,0 0-14,0 0-9,66 18-19,-8-12-21,16-6-10,4 0-91,-1 0-219</inkml:trace>
  <inkml:trace contextRef="#ctx0" brushRef="#br0" timeOffset="538688.4102">15893 1539 568,'0'0'173,"0"0"-78,0 0 32,0 0-45,0 0-25,0 0-27,0-12-30,0 31-12,0 21-6,-2 18 18,0 8 13,0 4-6,-3 2 1,3 1-8,2-7-24,0-8-63,5-16-90,26-14-113</inkml:trace>
  <inkml:trace contextRef="#ctx0" brushRef="#br0" timeOffset="539162.3026">16341 1857 247,'0'0'445,"0"0"-323,0 0-25,0 0-24,0 0-25,0 0-13,-9-6-11,18 4-9,25-1 13,16 2-9,16-3-4,1 0-13,-12 0-2,-13-1-21,-10 1 0,-14 0 0,-7 3-2,-7-2-14,-4 3-32,0 0-62,0-2-43,0 1-144</inkml:trace>
  <inkml:trace contextRef="#ctx0" brushRef="#br0" timeOffset="539965.36">17023 1444 542,'0'0'158,"0"0"-47,0 0-22,0 0-51,0 0-17,0 0-1,156-55-2,-104 55 0,-8 0-14,-9 0 3,-10 12-7,-12 0 0,-10 7-11,-3 1-10,-12 4 6,-23 2-3,-7-2 2,-6-4 7,2 0-9,10-4 11,7-4-12,9-2 8,9-1 5,6-6 3,5 0 0,0-3-2,0 0-3,14 1 8,22 0 45,17 5-1,14 3-21,11 1-9,-4 4-14,-10-3 3,-12 4 5,-17-5-7,-13-2 0,-13-2 0,-4-2 8,-5 2-1,0 4-2,0 2-1,-16 4 8,-16 9 5,-12-1 5,-14 3-2,-4-1-16,-5-3-5,3-4-1,8-4-68,13-5-11,17-8-77,19-2-120</inkml:trace>
  <inkml:trace contextRef="#ctx0" brushRef="#br0" timeOffset="540206.4322">17629 1369 710,'0'0'190,"0"0"-108,0 0-36,0 0-37,0 0-6,-36 111 16,21-41 18,-3 10-14,3 4-8,-4 3-6,-2 1-3,0-2-6,3-9-7,3-6-47,5-14-41,8-13-87,2-19-134</inkml:trace>
  <inkml:trace contextRef="#ctx0" brushRef="#br0" timeOffset="540574.413">18052 1423 650,'0'0'133,"0"0"-43,0 0-36,0 0-44,0 0-9,0 0 2,-138 109 13,114-39 4,3 5-3,13 5-8,8-9 0,0-8-8,10-8-2,19-12-1,5-11 1,2-12-5,6-15-11,-2-5 17,-4-1 8,-2-23 10,-8-12 26,-6-4 4,-9 2 31,-6 5-25,-5 11-24,0 4-30,-34 11-8,-12 7-19,-12 0-16,-9 11-25,7 18-50,4 3-48,16 0-83</inkml:trace>
  <inkml:trace contextRef="#ctx0" brushRef="#br0" timeOffset="541227.1136">16967 1261 439,'0'0'177,"0"0"-91,0 0-33,0 0-31,0 0-22,0 0-9,-58 97 9,41-38 12,5 7 5,10 5-2,2-5-11,0-2-1,9-4-3,13-3-5,5-7-61,6-7-107,7-12-253</inkml:trace>
  <inkml:trace contextRef="#ctx0" brushRef="#br0" timeOffset="541640.1082">18021 1338 156,'0'0'469,"0"0"-330,0 0-40,0 0-26,0 0-49,0 0-20,69 25 2,-16 17 6,5 12 8,-2 7-16,-14-1-3,-11 0 1,-12-2-1,-12 1-1,-3 0-1,-4 2 0,0 3 1,-9 0 0,-16-2 1,0-6-1,-6-8-20,0-7-61,-2-11-42,11-6-114</inkml:trace>
  <inkml:trace contextRef="#ctx0" brushRef="#br0" timeOffset="542051.186">18471 1096 465,'0'0'153,"0"0"-71,0 0-25,0 0-14,119-39-18,-102 39-19,1 9-6,-7 17-1,-9 13-3,-2 5-1,-24 4 5,-19-2 5,-3-6-4,3-10 11,10-4 8,13-9 5,9-5-6,6-5-10,5 0-4,0-3-3,13-3 5,26-1 18,11 0 9,8 0-21,3-1-7,-3-10-4,-7 1-2,-4 1-2,-10 0-28,-8 3-41,-6 0-52,-7 4-97</inkml:trace>
  <inkml:trace contextRef="#ctx0" brushRef="#br0" timeOffset="543327.538">18669 1810 289,'0'0'354,"0"0"-247,0 0-37,0 0 7,0 0-21,0 0-14,110 0-15,-46 0-5,1 0-4,-3 0-4,-10 0-6,-10-2-2,-13-4 2,-9 2 0,-7 0 7,-4 1-3,-6 0 3,-3 3-12,0 0-3,0 0-39,0 0-77,0 0-108,0 0-170</inkml:trace>
  <inkml:trace contextRef="#ctx0" brushRef="#br0" timeOffset="543618.0568">19541 1238 695,'0'0'138,"0"0"-33,0 0-37,0 0-42,0 0-26,0 0-6,-45 31-8,16 21 9,0 13 5,0 11 10,5 6 6,6 0-8,11-1-5,7-8-2,0-1-1,7-3-2,19-9-57,15-6-82,8-12-12,7-14-59</inkml:trace>
  <inkml:trace contextRef="#ctx0" brushRef="#br0" timeOffset="544090.4354">19915 1265 547,'0'0'162,"0"0"-40,0 0-3,0 0-34,0 0-36,0 0-21,20-86-28,11 86-15,5 2-1,-9 18 15,1 2 0,-14 4-11,-12-2 0,-2-1 0,-4 0 7,-23-3 1,-2 2-1,-2-3-5,4-1 4,7-4-6,9-3 1,7-2 0,4-2 1,0-2 1,0 0-5,8 5-1,23 5 12,12 5 3,4 2 22,0 0-13,-10-2 0,-12-4-3,-12-2-2,-11-2-4,-2 2 0,0 2 0,-19 0 9,-8 1 11,-6-6-6,-4-3-14,6-4-9,5-4-51,4 0 4,10 0-57,12-23-110</inkml:trace>
  <inkml:trace contextRef="#ctx0" brushRef="#br0" timeOffset="544318.5258">20479 1194 553,'0'0'230,"0"0"-115,0 0-65,0 0-50,0 0 3,-15 129 68,-2-57-38,-1 10-16,1 7 9,-3-5-24,0-4 7,4-9-9,5-14-8,2-4-29,4-13-42,1-8-27,4-13-44,0-12-143</inkml:trace>
  <inkml:trace contextRef="#ctx0" brushRef="#br0" timeOffset="544675.7316">20640 1246 688,'0'0'158,"0"0"-37,0 0-55,0 0-48,0 0-18,0 0-22,-54 127 22,32-44 8,3 5 8,9-2-15,5-6 1,5-14 0,0-11-2,0-17-10,20-12-21,4-10-14,8-13 26,-1-3 19,4 0 10,-1-23 4,-5-13 3,-7-3 24,-11 1 19,-6 6-22,-5 10-13,-2 8-25,-34 6-12,-15 8-49,-16 0 41,2 8-37,6 15-49,13-1-75,22-1-106</inkml:trace>
  <inkml:trace contextRef="#ctx0" brushRef="#br0" timeOffset="544989.8624">21054 1235 667,'0'0'138,"0"0"-55,0 0-51,0 0-32,0 0 0,58 126 37,-10-49 15,2 4-26,-10-4-9,-18-3-17,-13-6 2,-9-5-2,-2-1 2,-27-4-1,-9-6-2,-4-6-15,1-8-28,3-12-35,7-8-45,11-10-67,11-8-244</inkml:trace>
  <inkml:trace contextRef="#ctx0" brushRef="#br0" timeOffset="545322.409">21250 1111 39,'0'0'610,"0"0"-490,0 0-43,0 0-42,116-59-17,-77 59-14,-5 9-4,-12 14-3,-11 7-5,-11 7-5,0-1 7,-15-2 4,-14-4 2,-2-4 7,4-7 8,9-6 22,5-3 11,13-6-25,0-2-10,0-2 3,0 0-1,18 0 14,22 0 23,18 0-23,15 0-29,5-8-3,-2 2-70,-12-3-76,-12 2-143</inkml:trace>
  <inkml:trace contextRef="#ctx0" brushRef="#br0" timeOffset="545689.7639">22029 1583 319,'0'0'365,"0"0"-254,0 0 2,0 0-36,0 0-43,0 0-29,118 9-5,-41 3-10,0 3-58,-10-2-121,-18-3-95</inkml:trace>
  <inkml:trace contextRef="#ctx0" brushRef="#br0" timeOffset="545877.7636">21994 1784 346,'0'0'182,"0"0"-64,0 0-10,0 0-14,135 35-42,-67-26-52,-2 0 0,-8-1-44,-11-2-97,-18-5-164</inkml:trace>
  <inkml:trace contextRef="#ctx0" brushRef="#br0" timeOffset="549309.6642">23039 1556 580,'0'0'143,"0"0"-42,0 0-13,0 0-20,0 0-33,0 0-26,-11-10-9,-1 38-21,-5 14 15,-4 12 6,4 6 27,5 4-19,8 0 0,4 1-7,0-9 0,5-12 3,15-10-4,0-16 0,2-14-2,7-4 2,6-14 27,6-28 3,-6-10 6,-3-6 17,-8-3-16,-9 1-12,-6-2-6,-4 1-15,-5 6-2,0 11-2,0 12 0,-16 8-6,-8 6-17,-10 4 13,-6 3 0,1 10-23,-4 1-13,5 0-34,5 18-22,8 10-56,14 4-58,11 3-183</inkml:trace>
  <inkml:trace contextRef="#ctx0" brushRef="#br0" timeOffset="549541.287">23585 1814 818,'0'0'188,"0"0"-75,0 0-25,0 0-35,0 0-25,0 0-24,4-57-4,0 51-4,1-1-40,-3 7-69,3 0-66,6 0-132</inkml:trace>
  <inkml:trace contextRef="#ctx0" brushRef="#br0" timeOffset="549941.5002">23874 1421 129,'0'0'536,"0"0"-406,0 0-20,0 0-43,0 0-37,0 0-27,-96-30-3,77 38 0,1 10-2,3 4 2,5 2-1,8 5 1,2 3 0,2 8 2,25 4 4,10 5 1,13-2-2,-2 0-5,0-6-37,-15-6-9,-8-10 23,-15-4 23,-3-3 5,-4-8-5,-3-3-1,0 4 0,0-1 1,-17 2 0,-9 2 12,-7-2-1,-9-8 1,-1-4 0,1 0-12,6-14-35,12-16-61,11-6-77,13-9-308</inkml:trace>
  <inkml:trace contextRef="#ctx0" brushRef="#br0" timeOffset="550174.7995">23888 1365 792,'0'0'197,"0"0"-105,125-56-22,-48 43-27,8 6-24,0 3-12,-12-2-5,-15 2 4,-16 0-5,-19-2 3,-12 4 1,-8 2-3,-3 0-2,0 0-36,0 0-45,0 0-64,-19 4-169,-5 11-159</inkml:trace>
  <inkml:trace contextRef="#ctx0" brushRef="#br0" timeOffset="552244.1206">13238 2701 159,'0'0'404,"0"0"-270,0 0-7,0 0-26,0 0-22,-23-105-30,6 101-22,-12 4-21,-12 0-6,-8 22-7,-2 15 3,2 8 2,6 3 1,12-4 0,10-5-3,18-7 3,3-3-19,14-5 2,27-9-3,13-1 15,6-7-1,-2-7 7,-9 0 0,-14 0 4,-12 0 3,-17 0 3,-6 0 0,0 0 8,-2 0-10,-29 0-8,-9 0-26,-16 14 10,-2 13 15,3 10 1,2 7-3,3 0 3,10 5 1,16-8-1,17 1 0,7-8-11,40-5-21,25-14-37,15-12 40,9-3-32,-4-14-50,-14-21-21,-17-5 71,-25 0 61,-14-4 22,-6-2 76,-9 7 14,0 3-22,0 9-65,0 13 24,0 5-4,0 9 5,0 0-50,0 0-7,0 15-18,0 13 14,0 6 10,0 4 2,0 0 1,0-5 8,0-12-6,0-7-1,0-8-2,0-6 2,4 0 7,8 0 18,5-14 9,10-12-19,2-8-11,0 0-3,-8 2-1,-4 10 1,-5 6-3,-8 10-1,0 3 0,-2 3-5,-1 0-4,9 4-14,2 19 12,5 3 10,1 0 0,1-2 1,0-8-12,1-6-2,-2-6 2,2-4 11,3 0 1,1-20 4,0-14-4,-4-11-14,-3-2 2,-9-6 0,-6-1 5,-2 0 4,0 4 2,0 8 2,-2 12 0,-6 11 5,0 12 19,4 5 3,-1 2-16,1 0-12,-4 8-7,-4 18 4,5 10-3,3 12 6,4 4 3,0 6 3,0 0-6,2-7-35,14-10-55,-1-8-16,1-13-96,-3-12-161</inkml:trace>
  <inkml:trace contextRef="#ctx0" brushRef="#br0" timeOffset="552400.112">13676 2952 524,'0'0'207,"0"0"-101,0 0-16,0 0-61,0 0-29,0 0-18,36-64-51,13 64-55,9 0-45,5 0-152</inkml:trace>
  <inkml:trace contextRef="#ctx0" brushRef="#br0" timeOffset="553172.0215">14029 2898 174,'0'0'529,"0"0"-408,0 0 1,0 0-56,0 0-51,0 0-14,42-22 3,-7 22-2,-1 12 1,-10 9-2,-5 5-1,-13 5-3,-6 1 1,0-1-3,-5-4 2,-8-10 3,4-7 0,7-7 1,2-3 0,0 0 0,0-13-1,0-14-16,15-5-34,3 0 26,3 2 3,0 5-23,-2 5 9,-8 8 19,-2 6 16,-7 5 2,-2 1 3,0 0-5,0 0-15,0 17-5,0 7 20,0 4 3,0-2-3,0 1 3,0-5-3,7-4 0,3-6 3,4-4-3,1-7-1,1-1 1,2 0 22,0-5 15,-5-19-12,-9-4-8,-4-4-12,0-1-4,-11 1-2,-9 6 0,-6 6-26,1 6-24,-1 8-25,1 1-11,10 4 9,7 1 10,8-1-5,12-4 29,32-1 16,19-2 28,11-4 27,-1 1 53,-16 4-36,-18 0 23,-23 2 52,-12 3 17,-4 2-14,0 0-50,0 0-48,0 0-24,0 13-14,2 18 1,0 13 13,3 6 25,-3 8-17,-2 1-5,0-1 0,0-4-2,0-4-1,0 0 0,0 0-5,0-3-25,-7-3-23,-7-10-48,1-9-41,-3-8-67,8-17-154</inkml:trace>
  <inkml:trace contextRef="#ctx0" brushRef="#br0" timeOffset="553444.1456">14514 2794 434,'0'0'229,"0"0"-153,0 0-26,0 0-34,0 0-10,136-56 3,-102 56-4,-5 0-5,-10 11-3,-3 7 3,-7 6 2,-9 6-2,0 2 4,0 4-2,-25-4 3,-1 0-1,-1-3-3,0-8-1,9-4-52,10-5-44,8-11-71,0-1-97</inkml:trace>
  <inkml:trace contextRef="#ctx0" brushRef="#br0" timeOffset="553870.2469">14766 2841 455,'0'0'208,"0"0"-116,0 0 7,0 0-16,0 0-17,0 0-66,5-64-17,-5 66-7,8 15 15,5 4-5,12-5-13,13-8-7,7-5 10,4-3 10,-5 0 7,-8-17 1,-9-3 6,-7-6 6,-7 0 5,-4 2 13,-4 6 18,-5 6-15,0 7-12,0 5-15,0 0-14,0 11-19,-14 20 11,1 12 21,1 9 0,8 6 1,0 7 0,-1-4 3,3 1-1,-2-5 2,2-3 3,-6-8-2,0-2-5,-3-8 14,-5-4-11,-2-6-3,-6-2 0,-3-8 0,-6-5 5,-1-11-5,1 0 0,2-16-8,10-20 1,15-9-62,6-9-61,13-4-120</inkml:trace>
  <inkml:trace contextRef="#ctx0" brushRef="#br0" timeOffset="554058.7774">15515 2789 586,'0'0'220,"0"0"-126,0 0-94,0 0 0,0 0-47,114-16-39,-77 16-7,-10 0-85,-10 0-162</inkml:trace>
  <inkml:trace contextRef="#ctx0" brushRef="#br0" timeOffset="554215.8363">15425 2932 112,'0'0'309,"0"0"-228,0 0-11,0 0-18,0 0-30,0 0 13,83 24 7,-23-24-42,1 0-66,-9 0-170</inkml:trace>
  <inkml:trace contextRef="#ctx0" brushRef="#br0" timeOffset="555843.7189">16394 2596 97,'0'0'455,"0"0"-348,0 0-47,0 0 7,0 0 22,0 0-15,0 0-40,0 0-4,0 0 10,0 0 3,0 0 1,0 0-8,0 0-2,0 0 9,0 0-4,0 0-2,0-1-8,0-2-8,0 2-5,0 1-7,0 0-1,0-3-3,0 3-2,0 0-1,0 0-1,0 0-1,0 0 1,0 0-1,0 0 2,0 0-2,0 0-2,0 0 1,0 0-4,0 0-6,0 0-6,0 0-8,0 0-3,0 0 2,0 0-2,0 0 1,0 0 3,0 3 9,0-3 10,0 0 1,0 0 3,0 0-1,0 0 0,-2 0-2,2 0 1,0 0 2,0 1 0,0-1-2,0 3-6,0-3-1,-2 0 0,2 0 1,0 1 2,0-1-2,0 0 0,-2 0 3,2 3 3,0-3 0,0 0 3,0 0-1,0 0 1,0 0 0,0 0 0,0 0 0,0 0 0,0 0 0,0 0 0,0 0 0,0 0 0,0 0 0,0 0 0,0 0 1,0 0 1,0 0 5,18 0 4,20 0 15,22 0 9,13 0-3,5 0-23,-11 0-9,-17 0 8,-19 0-8,-16 0 6,-11 0-3,-2 0-2,-2 0 0,0 0-2,0 0-17,0 0-31,0 0-19,0 0-23,8 0-86,9 0-116,12 0-151</inkml:trace>
  <inkml:trace contextRef="#ctx0" brushRef="#br0" timeOffset="556277.9842">17190 2510 542,'0'0'234,"0"0"-138,0 0 23,0 0-40,0 0-33,0 0-34,-25-58-12,50 58-13,2 0 3,-3 6 8,-5 10-16,-9-2-3,-7 5-2,-3-3 11,0 3-3,-7 3 9,-11 1 6,3-3 0,3-4 4,5-4-3,5-1-1,2-3-6,0 2-3,0-1-3,21 3 12,2-1 9,6 1 9,3 3-5,-5-3-6,-7-1 6,-7 2-12,-8-5 5,-5 2-6,0 1-2,-5 0 2,-24 3 5,-11-2 4,-12-2-6,0-7-3,0-3-6,12 0-41,18-13-46,22-17-65,4-8-279</inkml:trace>
  <inkml:trace contextRef="#ctx0" brushRef="#br0" timeOffset="556498.2468">17513 2348 706,'0'0'193,"0"0"-100,0 0-87,0 0-6,0 0 0,-4 146 36,-6-63-1,0 7-19,-1 2-12,-5-2 3,1-6-7,-1-7 0,3-14-16,3-9-33,4-10-43,3-11-46,3-13-80,0-14-160</inkml:trace>
  <inkml:trace contextRef="#ctx0" brushRef="#br0" timeOffset="556848.8742">17807 2470 340,'0'0'285,"0"0"-188,0 0-8,0 0-11,0 0-52,0 0-26,-44-1 0,23 55 11,-2 18 24,2 12-16,5-2-8,5 1 1,9-10-9,2-13-3,0-10 0,9-13-3,11-13 2,0-12-9,4-10 5,1-2 5,0-6 19,0-20 8,-8-6 15,-5-4 34,-8 0 7,-4 8-27,0 7-45,-18 9-11,-17 8-16,-8 4-65,-11 0-6,-1 20-8,1 7-89,14-5-128</inkml:trace>
  <inkml:trace contextRef="#ctx0" brushRef="#br0" timeOffset="559353.1024">18284 2516 526,'0'0'162,"0"0"-57,0 0 8,0 0-58,0 0-55,0 0-18,23 86 18,-17-19 25,-4-1-1,3-7-10,1-8-3,1-8-4,2-14-6,0-11 2,6-12 0,3-6-3,11 0 8,7-14 3,-1-14-6,-1-6-3,-8 2 7,-7 1-4,-9 8-5,-3 9 1,-7 8 1,0 4-2,0 2-7,0 0-17,0 20 3,0 4 20,0 4 1,0-2 0,7-5 0,6-3 0,8-7-1,0-7 1,4-4 4,-2 0 4,-5-2 10,-5-20 10,-5-4 9,-8-6 13,0-6-21,-4-2-17,-15 2-11,-8 4-1,2 9 0,-6 12-23,-7 13-40,-6 0-48,1 12-52,12 12-66,17-3-178</inkml:trace>
  <inkml:trace contextRef="#ctx0" brushRef="#br0" timeOffset="559825.6788">19015 2608 657,'0'0'221,"0"0"-116,0 0-70,0 0-33,0 0-2,0 0-11,-85 20 3,81-2 3,4-3-12,0-7-13,0-4-9,15-4-6,10 0 32,2 0 13,-5-15 0,-2-1 14,-6 2-9,-6 5-1,-3 3 2,-3 6 4,-2 0-2,0 0-8,0 11-25,0 26 14,-2 17 11,-3 10 2,3 10 4,2 5 1,0 1 4,0-6-10,0-4 2,-14-10-3,-8-7 0,-4-12 4,-8-10-1,1-12 25,-6-10 30,4-9 0,2 0-9,1-27 3,8-8-10,6-9-20,12-6-20,6-5-2,4 3-22,34 0-34,15 0-63,14 3-59,16 1-204</inkml:trace>
  <inkml:trace contextRef="#ctx0" brushRef="#br0" timeOffset="560282.6756">19485 2566 602,'0'0'179,"0"0"-69,0 0-41,0 0-51,0 0-14,0 0 3,154-32 0,-112 44 1,-9 12-8,-8 2-3,-12 2-4,-10-1-6,-3 1-4,-14 0 5,-16-2 7,-2-2-3,1-6-12,8-2 13,10-8 6,9-2 0,4-4-1,0 2-8,0 0 0,19 6 10,18 3 39,13 0 7,4 3-18,-5-1 2,-13-2-20,-17 1-4,-9-2 3,-8 2-4,-2 3-2,-2 1 0,-27 1-1,-7-1 10,-7-4-12,1-3-20,7-10-26,6-1-19,15 0-83,14-21-85</inkml:trace>
  <inkml:trace contextRef="#ctx0" brushRef="#br0" timeOffset="560509.322">20036 2516 478,'0'0'327,"0"0"-165,0 0-73,0 0-38,0 0-51,0 0-2,2 57 2,-2 5 1,0 10 21,0 6-13,0 0-1,-5-3-3,0-7-5,3-8-1,2-12-39,0-8-45,0-14-68,0-10-47,12-8-238</inkml:trace>
  <inkml:trace contextRef="#ctx0" brushRef="#br0" timeOffset="560951.4034">20394 2480 100,'0'0'516,"0"0"-407,0 0-59,0 0-44,0 0-3,0 0 30,-92 130 6,71-69 22,3 1-21,2-1-6,7-4-27,9-5 11,0-6-13,0-6 1,18-3-6,7-11 1,2-7-2,-1-7-11,0-9-23,1-3 35,0 0 10,0-20 7,-4-8-7,-4-4 15,-5-3 16,-8 2-9,-3 7-1,-3 5-16,0 7-15,0 6 0,-21 2-8,-6 6-22,-8 0 1,-5 0-6,0 13-10,5 6-12,8 2-43,6-2-25,13-5-72,8-4-145</inkml:trace>
  <inkml:trace contextRef="#ctx0" brushRef="#br0" timeOffset="562375.5096">19320 2582 231,'0'0'348,"0"0"-260,0 0-68,0 0 34,-47 151 29,41-82-19,6 8-5,0 3-23,13-1-11,20-7-18,10-5-7,12-8-18,19-11-117,22-16-69,26-16-212</inkml:trace>
  <inkml:trace contextRef="#ctx0" brushRef="#br0" timeOffset="562667.8155">20429 2498 563,'0'0'189,"0"0"-121,0 0-20,0 0-32,0 0-12,0 0 58,193 83-9,-109-36-22,-6 12-11,-20 3-12,-27 6-8,-24 4 0,-7 5-1,-29-4-2,-23-2 2,-15-10-22,-10-4-50,1-11-87,11-13-56</inkml:trace>
  <inkml:trace contextRef="#ctx0" brushRef="#br0" timeOffset="563889.2839">21147 3012 286,'0'0'182,"0"0"-94,0 0-31,0 0-12,0 0-16,0 0-6,0 0-3,0 0 0,0 0-6,0 0 0,0 0-4,0 0 2,0 0-2,0 0-2,0 0-1,0 0-5,0 0 1,0 0-2,0 0 3,0 0-4,0 0 5,0 0 6,0 0 0,0 0-1,0 0 0,0 0 0,0 0-3,3 0 5,14 0 4,17-9 4,10-2 11,12-4 6,2 4-9,-5-2-9,-3 4-5,-9 0-5,-14 6 2,-13-2 2,-10 4-4,-4 1-1,0 0-1,0 0-4,0 0-3,0 0-1,0 0-4,0 0-19,0 0-24,0 0-26,3 0-41,7 0-59,6 0-126</inkml:trace>
  <inkml:trace contextRef="#ctx0" brushRef="#br0" timeOffset="565885.5608">21544 2775 547,'0'0'149,"0"0"-78,0 0-9,0 0-10,0 0-25,136-79-7,-103 72 2,-6 3-4,-5 4-9,-2 0-9,-2 2-4,-7 13-2,1 6 1,-12-3 1,0 0-5,0 2 0,-23 0-1,-6 2 7,2-2-6,2-4-9,8-4 2,11-5 4,4-4 6,2-3 2,0 0-1,0 0 4,0 3 1,12 0 15,11 10 15,8 1-2,3 3-16,-3 6-10,-2-2 2,-10 2-3,-7 1 7,-10-2-8,-2 2 1,-2 2-1,-27 1 6,-14-2 2,-10-3-1,-4-8-7,5-6-10,7-8-42,12 0-33,19-14-64,14-20-162</inkml:trace>
  <inkml:trace contextRef="#ctx0" brushRef="#br0" timeOffset="566120.5621">22166 2569 566,'0'0'206,"0"0"-110,0 0-53,0 0-34,0 0 42,-25 144 13,12-74-23,-3 4-16,-1 4-14,-5 3-7,-2-7 3,4-4-7,3-10-1,8-7-50,4-10-42,5-11-82,0-17-115</inkml:trace>
  <inkml:trace contextRef="#ctx0" brushRef="#br0" timeOffset="566449.2063">22415 2652 645,'0'0'153,"0"0"-41,0 0-43,0 0-69,0 0 0,0 0 0,-98 139 13,73-65 2,9 2-10,12-3-1,4-14 2,0-11-4,14-13-4,13-14 1,4-6 1,2-13 1,3-2 12,-5 0 3,-2-18 11,-4-8 13,-8-3-8,-7 6 11,-10 2-17,0 13-26,-21 8-7,-30 0-93,-23 10-50,-13 17-33,-4 1-159</inkml:trace>
  <inkml:trace contextRef="#ctx0" brushRef="#br0" timeOffset="566749.2058">21470 2623 536,'0'0'108,"0"0"-87,0 0 14,-91 108 11,64-44 4,5 12-17,2 5-7,9-1 3,3 1-7,8-8-18,0-5-3,25-8-1,31-14-21,25-10-107,25-19-102</inkml:trace>
  <inkml:trace contextRef="#ctx0" brushRef="#br0" timeOffset="567056.5379">22504 2516 333,'0'0'342,"0"0"-252,0 0-20,0 0 4,0 0-36,0 0-32,38 32 1,-3 15 42,6 12-12,-3 10-19,-11 3-13,-17 4-2,-10 6-3,-4-2 0,-36 0-24,-13-9 1,-10-7-39,1-3-39,8-11-16,19-13-154</inkml:trace>
  <inkml:trace contextRef="#ctx0" brushRef="#br0" timeOffset="568374.419">23001 2596 489,'0'0'126,"0"0"-33,0 0-20,0 0-73,0 0-1,-13 103 1,10-21 9,3 8 33,0-2-20,0-3-6,7-15 6,4-14-19,0-19-1,-2-20-2,2-11-4,7-6 4,8-2 29,11-24 8,0-10-11,-3-4-9,-3-7 3,-8 7 13,-6 8-9,-8 13-6,-4 10 15,-5 9-28,0 0-5,0 0-25,0 20-6,0 8 26,0 7 5,0-7-1,2-4 1,9-6-7,-3-8-3,2-4-1,-1-4 10,-3-2 1,6 0 22,-1 0 25,-1-18-25,-5-8-3,-5-14 11,0-9-5,-28-2-24,-7 2-1,-4 9-5,-1 14-17,-3 13-24,-1 13-53,0 0-20,7 11-84,18 13-214</inkml:trace>
  <inkml:trace contextRef="#ctx0" brushRef="#br0" timeOffset="568870.9955">23629 2741 775,'0'0'125,"0"0"-55,0 0-66,0 0-4,0 0-13,0 0 12,-96 53-1,90-34-2,6-3 1,0-6-17,8-8 4,18-2 16,2 0 14,-1-3 3,-5-12-5,-4 5-2,-7 2-8,-6 5 1,-3 3-3,-2 0-4,0 11-18,2 25-6,0 20 28,-2 15 0,5 9 9,3 6-1,0 4 10,-2 2-13,-6-2 7,0-8-12,-14-9 1,-15-15-1,-8-12 0,-1-13 9,7-16-1,6-11 22,8-6 6,3-8 20,3-28 4,5-23-2,6-28-27,4-17-24,34-4-6,11 7-2,4 21-33,-4 22-35,-7 12-35,-1 7-79,1 7-142</inkml:trace>
  <inkml:trace contextRef="#ctx0" brushRef="#br0" timeOffset="569119.0425">23963 2624 301,'0'0'422,"0"0"-291,0 0-35,0 0-39,0 0-31,0 0-21,-44 53-3,28 8 51,3 10-14,7 8-17,6 0-16,0-2-3,0-11-3,21-7-11,2-14-57,4-15-43,-1-11-84,1-18-1,4-1-36</inkml:trace>
  <inkml:trace contextRef="#ctx0" brushRef="#br0" timeOffset="569544.1651">24102 2741 217,'0'0'332,"0"0"-208,0 0-24,0 0-30,0 0-24,0 0-17,53-56-8,-29 56-10,-1 0-8,-5 0-2,-5 14-1,-9 2-5,-2 2 3,-2 0-4,0 0 3,0-2 3,-8-2 2,-1 0 0,0-4-2,2 0 1,1-2-1,4 0 0,2 0 0,0 0 0,0 6-4,0-2 3,0 4-4,15 3 5,5 0 5,3-1 0,-6 2 1,-5-4 7,-6-1-9,-6 0-2,0 2-2,0 1 3,-16 4 0,-17-2 1,-7 0 2,-10 0-6,0-6-14,3-3-51,2-5-56,10-6-69,15 0-284</inkml:trace>
  <inkml:trace contextRef="#ctx0" brushRef="#br0" timeOffset="569795.1658">24418 2534 452,'0'0'212,"0"0"-146,0 0-59,0 0-6,0 0 26,0 151 6,0-91-11,0 2-9,-7-2-10,-2-1 4,-4-3-7,4-6 0,3-9-1,3-8-57,3-12-38,0-6-70,5-9-163</inkml:trace>
  <inkml:trace contextRef="#ctx0" brushRef="#br0" timeOffset="570154.1592">24775 2624 513,'0'0'156,"0"0"-86,0 0-38,0 0-23,0 0 7,0 0 18,-56 131-2,46-77-11,4 2 7,2 0-17,4-6-11,0-7 7,2-9-6,16-12-1,4-9-1,2-8 1,5-5 14,-2 0 24,0-6 6,-7-14 3,-2-3-18,-4 4 5,-8 2 1,-6 2-16,0 6-19,-14 6-6,-26 3-59,-16 0 2,-9 0-45,4 13-71,9 0-137</inkml:trace>
  <inkml:trace contextRef="#ctx0" brushRef="#br0" timeOffset="570439.2531">24995 2471 496,'0'0'341,"0"0"-262,0 0-58,0 0-18,0 0 25,136 124 1,-96-65-12,-11 2-17,-11 1 0,-16-1 0,-2 0 0,-9-1-1,-28-3 3,-8-7-4,-7-3-1,-5-6-15,-3-5-25,0-5-55,6-6-82,14-5-305</inkml:trace>
  <inkml:trace contextRef="#ctx0" brushRef="#br0" timeOffset="571173.9499">24520 3762 607,'0'0'176,"0"0"-91,0 0-1,0 0-30,0 0-31,143-2-12,-72-2-4,-9 1-7,-10 2-3,-17 1-34,-16 0-72,-15 0-81,-4 0-140</inkml:trace>
  <inkml:trace contextRef="#ctx0" brushRef="#br0" timeOffset="571361.0967">24551 3920 357,'0'0'210,"0"0"-106,0 0 14,0 0 11,121 1-49,-72-1-33,2 0-31,-4-8-13,-3-7-3,-1 1-47,-5-3-64,-5 2-45,-4 1-99</inkml:trace>
  <inkml:trace contextRef="#ctx0" brushRef="#br0" timeOffset="572162.8257">25200 3764 350,'0'0'209,"0"0"-103,0 0-7,0 0-26,0 0-3,0 0-9,0-48-17,0 39-12,0 5-2,0-6 0,2-1-16,3-8-4,-3-6-3,0-2-4,1 1 1,-3 2-2,0 4-2,0 4-1,0 2 0,0 8-2,0 2-1,0 4-3,0 0-15,-7 0-13,-7 10 4,-1 17 21,-3 6 0,5 7 9,1 6-5,8 4 5,4-1-1,0-1 0,0-4-2,8-4-2,4-7-2,-1-4 3,-5-8 2,2-2 3,-4-6-1,-4-7-2,0-1 3,0-3-1,0 0-1,0 0 0,0 4-3,-4 0-9,-19 3-8,-6-2 16,-2 4-11,-2-4 1,6 0 5,7 1 11,7-5 0,6 1 0,3 0 0,4-4 0,0 0 4,0 0 26,0 0 11,8 0-5,19 0-3,7 0-13,8-5-9,1-4-3,-4 1-7,-1 1-1,-7-3-11,0 1-48,-4 2-34,-6 0-19,-6 0-82,-4 0-271</inkml:trace>
  <inkml:trace contextRef="#ctx0" brushRef="#br0" timeOffset="574608.3684">24946 3561 144,'0'0'145,"0"0"-74,0 0-27,0 0-18,0 0-17,0 0-7,0 0 10,0 0 1,0 0 13,0 0 22,0 0 2,2 0 3,0 0 3,-2 0-17,2 0 1,0 0-4,2 0-5,0 0-8,0 0-2,1 0-5,1 0-2,1-2-1,0 0-2,-3 0 6,5-4 4,0-1 6,2 3-8,7-7-4,2-1-2,7-5-4,4 3-6,2-9-3,3 1 1,-3 0 0,-4 3-1,-8 6 2,-11 2 0,-5 6 10,-3 3-3,0-2 3,-2 4-2,0 0-10,0 0 0,0 0 0,2 0-4,-2 0-4,0 0 1,0 0-5,0 8-7,0 17-3,0 16 18,0 6 4,-4-2 2,-3-1-1,1-6-1,2-1 1,-1-6 0,2-3-1,-1-1-35,0-4-37,-3-1-39,1-1-73,6-7-223</inkml:trace>
  <inkml:trace contextRef="#ctx0" brushRef="#br0" timeOffset="575972.5637">12756 3792 562,'0'0'137,"0"0"-33,0 0 4,0 0-36,-49-113-16,25 103-16,-12 7-16,-5 3-15,-9 3-9,-6 30-3,0 11-2,2 12 5,12 5 3,11-3-3,16-3-7,15-8 6,0-7-9,15-8 8,23-6 1,11-10 1,6-8 2,2-8-1,-13 0-1,-8 0 0,-14 0 4,-13-4 3,-5-2 0,-4 3 5,0 2 15,0 1-16,0 0-11,-15 0-9,-14 10-2,-9 13 10,-5 11 0,4 4-5,5 5 3,10 1 3,13-4-4,11-8-3,0-8-1,24-8 1,23-15 0,22-1-5,22-13-60,9-21-113,1-6-157</inkml:trace>
  <inkml:trace contextRef="#ctx0" brushRef="#br0" timeOffset="576324.1311">12845 4034 621,'0'0'212,"0"0"-77,0 0-66,0 0-49,0 0-20,127-36-3,-81 36 3,-5 11-1,-14 10-17,-11 8-15,-14 0 15,-2 1 9,0 3 8,-22-3 1,-5-7 6,2-2 4,6-10 10,3-5-2,9-6 0,7 0 24,0 0 17,0-6 0,0-17-36,9-9-23,12-3-7,14 2 0,14-2-37,20 8-61,6 2-39,-1 9-154,-19 13-116</inkml:trace>
  <inkml:trace contextRef="#ctx0" brushRef="#br0" timeOffset="576880.2756">13227 4137 362,'0'0'396,"0"0"-270,0 0-65,0 0-35,124-71-26,-71 71 3,-3 0-3,-11 2-4,-11 17 4,-13 4-27,-12 8-3,-3-1 8,-10 2 12,-24-1 9,-1-6 1,4-9 0,8-7 3,13-9 3,10 0 10,0-21-11,16-8-5,17-10-7,7 1-3,4 2 10,-1 6-4,-8 5-2,-8 12 6,-14 4 6,-9 7-3,-4 2-1,0 0-2,0 4-16,0 18 1,0 8 15,-6 3 7,0 3-4,1-2-2,0 0 3,5-6 0,0-5-4,3-2-1,16-7 1,8-7 3,7-7-1,4 0 12,0-11-4,0-14 7,-5 0-2,-8-1 18,-10-2 11,-3-4-2,-10-4 4,-2 0-16,0-3-27,0 10-3,-21 8-15,-12 14-64,-9 7-62,-5 3-94,3 22-311</inkml:trace>
  <inkml:trace contextRef="#ctx0" brushRef="#br0" timeOffset="577247.4102">14013 4034 787,'0'0'158,"0"0"-139,0 0-19,0 0 0,0 0 3,122 12-2,-84 12-1,-9 7-6,-9 0 3,-7 5-2,-11 0-3,-2-1-1,0-5 7,-10-3 2,-9-2 2,2-7 2,1-6 2,7-8-1,3-4 6,0 0 38,1-10 23,-2-18-11,2-10-22,5-6-9,0-6-30,7-3-1,18 2-9,8 0-28,8 5-22,-1 10-7,4 9-54,-1 15-62,-4 6-105</inkml:trace>
  <inkml:trace contextRef="#ctx0" brushRef="#br0" timeOffset="577455.4108">14677 4051 211,'0'0'602,"0"0"-513,0 0-79,0 0-4,0 0-6,123-27 0,-68 16-108,-8 5-72,-12 0-156</inkml:trace>
  <inkml:trace contextRef="#ctx0" brushRef="#br0" timeOffset="577630.1584">14626 4215 275,'0'0'320,"0"0"-197,0 0-61,0 0-6,0 0 38,0 0-39,145 4-20,-97-8-31,4-10-4,-3-5-109,0-2-127</inkml:trace>
  <inkml:trace contextRef="#ctx0" brushRef="#br0" timeOffset="578696.3946">15530 3716 553,'0'0'191,"0"0"-51,0 0-16,0 0-46,0 0-45,0 0-33,5 40-35,-5 33 35,0 24 21,-12 0 8,-3-6-14,-1-10-11,7-19 0,7-14-4,2-14-2,2-8-69,32-13-51,10-13-78,10 0-198</inkml:trace>
  <inkml:trace contextRef="#ctx0" brushRef="#br0" timeOffset="578901.9562">15847 4135 1,'0'0'783,"0"0"-597,0 0-75,0 0-22,0 0-34,0 0-19,33-31-4,0 23-12,5-1-19,0 4-1,0 4-1,0 1-73,-2 0-36,-1 0-27,3 0-69,0 0-92</inkml:trace>
  <inkml:trace contextRef="#ctx0" brushRef="#br0" timeOffset="579535.2226">16304 3930 712,'0'0'210,"0"0"-112,0 0-42,0 0-56,0 0 0,0 0-15,73 64 15,-38-16 0,-12 1 5,-8-3-4,-5-12 1,-8-10-2,0-10 2,-2-10-1,0-4 1,0 0 9,0 0 11,0-12 27,-2-16-15,-8-6-32,4-9-2,6 1-4,0-2-14,0 8 0,16 8 2,5 6-5,4 11 1,4 1 1,0 10 9,-2 0 5,4 0-3,-4 25-8,-2 11 4,-8 9 4,-8 3 1,-9-2 1,0-3 4,0-4 2,-9-11 1,-1-10 1,5-10-2,3-5 7,0-3 3,2 0 14,0-1 13,-4-27 20,4-12-47,0-10-9,0-5-2,6 3-2,13 6-8,4 10-3,-1 11-2,-2 10 6,0 3-2,1 6 10,0 1-5,6 5 3,0 0 0,0 0-3,-3 23 3,-4 3-1,-4 13-1,-7 6 0,-9 5 2,0 0 1,0-1-14,-13-7-35,3-10-76,10-13-137</inkml:trace>
  <inkml:trace contextRef="#ctx0" brushRef="#br0" timeOffset="579932.2198">17422 3924 465,'0'0'379,"0"0"-293,0 0-35,-116-38-20,78 44-25,-5 19-6,-1 12 1,7 3-2,2 4 2,14 0 0,12-5-1,9-9-1,0-8-6,13-10-1,22-8 1,13-4 4,2-7 3,0-16 8,-6-5 6,-10-5-3,-12 1-1,-4 3 19,-7-1 24,-5 7-10,2 6-11,-6 10-17,0 6-4,-2 1-11,0 0-10,0 0-12,0 8-10,0 19 9,0 5 11,2 2-23,7 1-8,-1-3-22,4-6-47,3-8-58,1-8-111</inkml:trace>
  <inkml:trace contextRef="#ctx0" brushRef="#br0" timeOffset="580175.2126">17607 3906 330,'0'0'412,"0"0"-338,0 0-64,0 0 8,0 0-3,96 107 3,-57-57-12,-1 5 3,-7 2-9,-8-5-6,-9-8-53,-12-8-29,-2-8-47,0-12-45,0-12-238</inkml:trace>
  <inkml:trace contextRef="#ctx0" brushRef="#br0" timeOffset="580422.2292">17890 3944 512,'0'0'253,"0"0"-127,0 0-64,0 0-26,0 0-33,0 0 0,-114 104 10,76-54 0,3 3-5,3-6-6,6-4-2,3-11 2,12-9-1,3-8-1,3-5-6,2-6-9,3-1-41,0-3-58,0 0-127</inkml:trace>
  <inkml:trace contextRef="#ctx0" brushRef="#br0" timeOffset="582009.8573">18199 3916 321,'0'0'283,"0"0"-160,0 0 11,0 0-14,19-104-62,-19 90-13,-8 4-24,-5 6-21,-3 2-3,-10 2-14,-5 0-30,-3 10 16,4 4 26,5 1-3,11 0 0,7-5 1,7 0 6,0 0-5,0-3 2,7 6 3,15 5 1,7 6 2,5 11 7,-1 6 14,-2 14-11,-6 7-7,-5 8-3,-7 4 2,-4 2 1,-9-1 4,2-9-6,-2-6 7,5-10-4,0-6 2,1-8-2,1-8 7,1-12-8,2-8-5,3-6 0,9-2 6,18-4-6,16-24-22,17-13-66,6-14-112,-4-5-265</inkml:trace>
  <inkml:trace contextRef="#ctx0" brushRef="#br0" timeOffset="582432.1113">18623 3685 365,'0'0'322,"0"0"-231,0 0-91,0 0 8,0 0-8,0 0 27,122 44-19,-104-21-8,-13 2-2,-5 2 0,0 1 2,-20-4 1,-3-4 3,1-2-2,4-3 0,6-7-1,6 3-1,4-7-1,2-2-1,0 0-8,0 0 1,2 4 9,18 4 8,9 2 7,3 4 13,-1 3-5,-9-4-12,-9 6-5,-8-4-6,-5 3-2,0 1 2,-11-2 3,-15-1 5,-6-2-8,-6-5-34,3-3-11,3-8-47,12 0-89</inkml:trace>
  <inkml:trace contextRef="#ctx0" brushRef="#br0" timeOffset="582689.3342">19055 3638 433,'0'0'345,"0"0"-268,0 0-50,0 0-1,-4 114 37,-8-46-5,-1 12-34,-1 10-2,-3 4-11,1-1-2,1-9-5,6-11-3,4-16-2,0-12-12,3-8-38,2-11-53,0-11-46,0-12-86,12-3-309</inkml:trace>
  <inkml:trace contextRef="#ctx0" brushRef="#br0" timeOffset="583040.7628">19479 3746 641,'0'0'107,"0"0"-49,0 0-8,0 0-25,0 0-13,-128 75 3,92-18 18,3 5-14,4 5-4,12-1-5,5-7-4,10-9-5,2-9-2,2-13-1,18-6-2,5-11 3,0-6 1,-2-5 10,2 0 8,-4-3 21,-4-12-10,-4-3 2,-4-1-14,-6 0 17,-3 5-13,0 4-21,-16 5-11,-24 5-63,-13 0-30,-5 12-27,4 9-69,19-4-281</inkml:trace>
  <inkml:trace contextRef="#ctx0" brushRef="#br0" timeOffset="584846.6133">20408 3626 527,'0'0'307,"0"0"-188,0 0-59,0 0-42,0 0-18,0 0 0,4 112 27,-4-48-17,0 7 2,0 4-8,-4 1-3,-8-4 4,1-7-5,2-11-4,3-6-16,-1-8-33,4-8-53,3-10-29,0-10-82,0-10-310</inkml:trace>
  <inkml:trace contextRef="#ctx0" brushRef="#br0" timeOffset="585655.3145">19962 3836 663,'0'0'147,"0"0"-41,0 0-35,0 0-36,0 0-16,0 0-4,132-84-5,-111 84-2,-7 0-8,-5 0-9,-9 15-2,0 7 3,0 5-3,-21 1 6,-4-2-1,-2 0-5,4-8-5,9-6 4,10-6 1,4-2 1,0-4 8,0 0 0,0 0 2,0 2 0,12 4 4,17 7 11,6 0-4,3 3-3,-9 1-4,-9-2-2,-11-1-2,-3-2-1,-6 4-5,0 1 2,-4 1 4,-21 1 5,-10-2 3,-7-3 0,-5-2-4,-7-6-4,3-5-39,3-1-22,11 0-36,15 0-37,13-10-164</inkml:trace>
  <inkml:trace contextRef="#ctx0" brushRef="#br0" timeOffset="586181.3898">20780 3800 588,'0'0'191,"0"0"-82,0 0-6,0 0-47,0 0-44,0 0-12,-58-4-8,26 31 1,-3 13 6,2 7-1,6 7 2,6 5 0,11-4 0,7-2-2,3-7-2,7-6 4,24-11-3,9-6-2,5-8-1,1-14-25,-2-1 28,-5 0 3,-14-7 7,-12-6 5,-9-4 2,-4-2 25,0 1-19,0-2-10,-19 4-10,-13 8-11,-6 8-46,-13 0-2,-3 6-25,3 12-40,11-2-127</inkml:trace>
  <inkml:trace contextRef="#ctx0" brushRef="#br0" timeOffset="586675.4055">20946 3734 632,'0'0'195,"0"0"-101,0 0-54,0 0-24,0 0-3,135-36-10,-98 36 2,-1 4 0,1 23-3,-1 11-1,-5 15 0,-2 7-1,-6 8 0,-7 4 0,-5 0 2,-7-5-1,-4-7 1,0-6 1,0-10-2,0-8-1,0-5 1,0-8 0,0-4-1,0-6-1,0 0 0,-11-4 1,-9 3 4,-7-1-4,-9-2-1,-8 1-35,-9-3-12,-1-6-59,2-1-118</inkml:trace>
  <inkml:trace contextRef="#ctx0" brushRef="#br0" timeOffset="588894.7066">21782 4064 472,'0'0'178,"0"0"-89,0 0-33,0 0 2,0 0-2,0 0-8,0 0-15,0 0-10,9-4-9,11 3-2,7-1 6,6-1-5,0 2-13,4-4-32,-6 5-45,-3 0-63,-5 0-22,-12 0-50,-11 0-184</inkml:trace>
  <inkml:trace contextRef="#ctx0" brushRef="#br0" timeOffset="589061.2986">21787 4251 164,'0'0'154,"0"0"-33,0 0-38,0 0 5,0 0 9,0 0-26,90 6-29,-40-6-32,8 0-10,9-6-30,1-10-146,7 0-305</inkml:trace>
  <inkml:trace contextRef="#ctx0" brushRef="#br0" timeOffset="591198.4595">22517 3749 339,'0'0'283,"0"0"-239,0 0-44,0 0 0,0 0 11,-15 115 11,15-65-9,0-1-2,0-8-4,13-7 4,7-8 3,3-8-1,1-5 12,0-7 8,-1-6-2,-6 0 13,-1 0 13,-1-9 14,-1-13-27,-3-6 1,-1-10 10,-8-6-14,-2-2-25,0-1-12,0 6-4,-8 7 0,-11 8-1,-4 6-5,-3 6-18,-6 8-22,-3 6-7,-3 0 0,1 23-32,2 16-42,14 2-55,21 1-186</inkml:trace>
  <inkml:trace contextRef="#ctx0" brushRef="#br0" timeOffset="591484.4587">23139 4014 17,'0'0'589,"0"0"-537,0 0-23,0 0 9,0 0 4,0 0 3,-5 0 8,5 0 15,0 0 13,0-1-19,0-9-5,0-3-21,0-3-32,1 1-4,6 2-21,-7 5-42,0 8-41,0 0-105,0 0-280</inkml:trace>
  <inkml:trace contextRef="#ctx0" brushRef="#br0" timeOffset="591903.0098">23382 3716 752,'0'0'98,"0"0"-37,0 0-34,0 0-27,0 0-12,0 0 1,-121 60 1,106-26 2,6 0 1,4 0-9,5-2 4,0-2-10,8-3-6,13-2 7,6-3-10,6-6 9,8-5-10,1-6 25,0 0 7,-3-3 3,-12-1-2,-8 4 5,-10-4 14,-4 3 5,-5 0-8,0 5-4,0 1-8,-2 6-1,-25 4 5,-12 2-3,-14-3 4,-2-1 0,-8-5-10,5-7-44,7-6-59,13 0-102</inkml:trace>
  <inkml:trace contextRef="#ctx0" brushRef="#br0" timeOffset="592176.5483">23219 3742 559,'0'0'314,"0"0"-182,0 0-58,0 0-23,114-63-13,-49 50-9,-1 2-7,-4 1-11,-13 4-4,-18 2-3,-13 3-2,-14 1-2,-2 0-3,0 0-38,0 5-68,0 25-31,-2 10-24,-17 3-131</inkml:trace>
  <inkml:trace contextRef="#ctx0" brushRef="#br0" timeOffset="592730.7705">22600 4417 569,'0'0'139,"0"0"-53,0 0 4,0 0-17,193-24-25,-56 4-19,23-2-20,16 0 4,2 2-7,-4 6 2,-14 0-6,-25 6 2,-35 2 9,-40 0-1,-33 6 16,-21-2 7,-6 2-10,0 0-19,0 0-6,0 0-4,0 0-23,-4 0-54,-10 0-73,3 0-58,3 0-209</inkml:trace>
  <inkml:trace contextRef="#ctx0" brushRef="#br0" timeOffset="599992.0468">23072 2189 570,'0'0'79,"0"0"-54,0 0 7,0 0 33,0 0 9,0 0 0,0 0-32,0 0-14,-4 0-4,4 0-13,0 0-5,14 0-4,25 0 8,44 0 10,34-1 19,20-4-21,-15 2-14,-30-1-1,-28-1-3,-8-3 5,-7 2 2,-6 0-2,-14 0-3,-14 5-1,-9-2 5,-6 3 0,0 0-2,0 0-4,0 0-7,0 0-20,0 0-33,2 0-51,17 0-91,12 7-190</inkml:trace>
  <inkml:trace contextRef="#ctx0" brushRef="#br0" timeOffset="600735.3355">25108 4001 452,'0'0'149,"0"0"-120,0 0-13,0 0 45,0 0 4,0 0-25,29-9-21,-15 1-7,3 4 0,2-5 15,-1 4-10,1-2-3,2-2 2,6-1-3,2 2-2,4-3-10,-2 6 3,-2-1-1,-3 2-1,-1-2 3,-5 2-5,-5 2 2,-3 0 0,-3 2-2,-7 0 1,-2 0-1,0 0-2,0 0-33,0 0-58,0 0-44,0 0-133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9T11:23:47.55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857 16736 321,'0'0'210,"0"0"-128,0 0-16,0 0-13,0 0-17,0 0-15,0 0-2,-12-13-6,12 12 6,0 1 7,0 0-2,0-4-5,0-5-11,0-8-5,0-2-1,4-3-2,2 8 4,-4-4 5,-2 0-9,0 0 4,0 0 0,0 2-2,0 6-2,0 6 0,-5 4-2,-6 0 1,0 0-2,-7 13-5,3 14 8,-1 4-1,1 11 2,5-7 3,8 0-4,2-4 1,0-4 2,0-10-1,16 2-2,1-11 0,3 2 0,1-10 1,-4 0-2,-1 0 1,-3 0 0,1-14 2,-3-4 4,-3 0 4,2-8-1,-8-2 5,-2-2 2,0-3-4,0 3-4,0 2-1,0 6-5,-9 4 0,-4 7-2,-6 0-2,0 11-6,-1 0 4,-7 0-1,4 22-2,0 14 2,0 5 2,5 4 3,5-1 0,8-12-3,5-2 3,0-11-2,0-5-2,7-6 2,6-5 0,3-3 0,4 0 2,-2 0 1,-2-3-1,-3-9 3,-7 2 3,-2-9-3,0 2 7,-4-5-7,0-5 1,0 9-2,0 1 1,0 6-3,0 11-3,-6 0-12,-5 6 3,-1 20 7,-2 4 2,5-1-2,7-11 4,0-6 1,2-6 0,0-2-3,0-4 3,8 0 4,7 0 4,-1 0-4,-5-10 7,-3-2-3,-2 6 13,-4-2-3,0 4-6,0 0-5,0-1 3,0 4-5,0 1-3,0 0-2,0 0-3,-10 0-2,-1 10 2,-1 8 0,4-4-2,6-2 5,2-8-1,0-4-2,0 0-2,0 0 1,0 0-4,0 0 7,8-4 1,6-4 4,-7-7 2,-1 2-5,2 1 2,-4-7-3,0 6-3,0 4-5,-1 4-10,-1-4-14,-2 5-30,0-1-44,0 5-71,0 0-176</inkml:trace>
  <inkml:trace contextRef="#ctx0" brushRef="#br0" timeOffset="1026.4988">21544 10659 685,'0'0'47,"0"0"-47,0 0-10,0 0 10,-136 19 0,78 16 0,3 12 0,5 0 2,17-4-1,17-3-1,16-8 0,0-8-1,29-3 0,18-10 0,9-8-6,11-3-78,4 0-173</inkml:trace>
  <inkml:trace contextRef="#ctx0" brushRef="#br0" timeOffset="1338.0461">21731 10678 383,'0'0'89,"0"0"-60,0 0 33,-132 62-7,101-34-38,5 0-3,2 2 11,17 0-15,7-5-7,0-7-3,40-7-2,22-11 2,7 0 31,2-11-16,-13-18 34,-13-2-12,-13-7 17,-10-1 24,-14 1-17,-6 6-30,-2 8-3,0 6-22,-10 10-6,-19 3-2,-14 5-6,-18 0-47,-1 14-69,2 11-66,22-5-227</inkml:trace>
  <inkml:trace contextRef="#ctx0" brushRef="#br0" timeOffset="1535.8939">22147 10707 703,'0'0'110,"0"0"-79,0 0 45,0 0-47,0 0-29,139 0-30,-79 0-84,-11 0 16,-16 9-33,-21 3-36</inkml:trace>
  <inkml:trace contextRef="#ctx0" brushRef="#br0" timeOffset="1667.5003">22180 10860 203,'0'0'315,"0"0"-204,0 0-31,0 0-2,0 0-78,177 0-20,-99 0-130,0 0-232</inkml:trace>
  <inkml:trace contextRef="#ctx0" brushRef="#br0" timeOffset="2106.5305">22671 10512 466,'0'0'100,"0"0"-52,0 0 48,0 0-38,0 0-14,0 0-12,-17-17 3,54 17-18,10 0 9,0 0-26,-12 8 5,-12 4-11,-8 4 6,-5 0-10,-10 5 7,0 1-6,0 3-4,-14 6 11,-4-3 4,4-2 0,6-4-2,8-4 1,0-1-1,0 2 4,3-2 0,19 0 4,-1 1 7,4-2-4,-5 0 4,-7-2-12,-1-1 9,-6-1-9,-1-3 3,-5 1-6,0 4-4,0 4 2,-29 3-1,-13 1-26,-18 2-70,-15-2-74,-4 0-240</inkml:trace>
  <inkml:trace contextRef="#ctx0" brushRef="#br0" timeOffset="3246.0512">21624 11757 642,'0'0'53,"0"0"-27,0 0 45,0 0-52,-113 15-12,84 24-5,2 3 5,8 2 8,11-6-7,8-4-1,0-6 4,27-9 18,15-7-20,20-11-9,7-1-14,3-6-49,-8-20 3,-13-5 13,-8-2-13,-10-1 60,-4 0 3,-6 3 3,-8 12 0,-6 2 16,-9 12 3,0 5-5,0 0-20,-13 0-2,-12 14 2,-2 5 14,6 2 6,4-4-15,5-3 10,2 1 7,6-3-6,1-2-2,3-3 4,0 0-2,0 1 7,7-2-1,9 0-4,3-2 3,2-4-6,-1 0-4,0 0-1,-4 0 2,-3 0 1,-6-2-8,-3-2-2,-1 4 5,-3 0 1,0 0-9,0 0-1,0 0 0,0 0 1,0 0-4,0 0 0,0-2-4,0-2-4,-3-4-2,-6-3 2,0 0 12,3-3 2,-3-5 4,5 5-4,1-1 4,0 5 7,1 5-8,2 4-2,0 1-3,-2 0-2,-2 0-5,-7 14-9,-1 10 10,-4 4 6,5-1 0,3 0 0,1-4 0,5-2 0,0-4 0,0-8 0,2-4 1,0-5 1,0 0 8,0-3 30,0-25 39,19-7-52,4-8-15,2 0-9,-3 8 2,-5 5-3,-3 8-1,-5 11 0,-7 8-1,-2 3 0,0 0-12,0 0-5,0 18 1,-13 14 14,-7 8 2,-1 6 0,4 1-2,1-4-15,10-5-21,0-4-10,6-5-29,3-8-42,22-4-90,13-5-346</inkml:trace>
  <inkml:trace contextRef="#ctx0" brushRef="#br0" timeOffset="3438.0521">22326 11875 562,'0'0'312,"0"0"-220,0 0-49,0 0 15,131-106-58,-61 94-10,-1 6-102,-11 6-83,-19 0-92</inkml:trace>
  <inkml:trace contextRef="#ctx0" brushRef="#br0" timeOffset="3586.0508">22340 11933 281,'0'0'376,"0"0"-291,0 0-15,0 0 16,0 0-55,0 0-31,168 4-102,-94-4-226</inkml:trace>
  <inkml:trace contextRef="#ctx0" brushRef="#br0" timeOffset="4167.6948">22954 11712 437,'0'0'101,"0"0"-67,0 0 61,0 0-85,0 0-10,0 0-18,143-41 18,-117 41 12,-10 0-2,-9 0-10,-7 12-37,0 3 29,-18 4 6,-11-2 2,-2 2 0,-1-1 2,6-2 0,6 0-1,6 0 1,12-4-2,2 0 0,0 0 12,27-2 22,8 1 21,3 0 1,1-1-12,-8 1 7,-5 0-4,-5 3 2,-6 2-17,-4 0-10,-7 2-18,-4 0-1,0 2-2,-6 0-1,-21 3 2,-9-4-2,-9 0-1,-5-2-53,-10-3-82,-3-1-51,10-3-352</inkml:trace>
  <inkml:trace contextRef="#ctx0" brushRef="#br0" timeOffset="5016.2299">21758 13636 458,'0'0'142,"0"0"-126,-120 50-16,81 8-2,8 4 2,14-4 13,12-16-12,5-12 1,13-9 24,20-10 41,3-5-21,5-6-12,-1 0 47,-3-10 1,-3-13-23,-3-6-27,-11-6 24,-7-12 13,-3 0-48,-8 0 1,-2 5-1,0 12-20,0 7 0,0 9-1,-14 6-8,-13 8-4,-11 0-22,-12 4-29,-4 23-31,5 7-41,13 0-63,25-5-119</inkml:trace>
  <inkml:trace contextRef="#ctx0" brushRef="#br0" timeOffset="5288.2243">22118 13836 525,'0'0'19,"0"0"-16,0 0 51,0 0-11,0 0-15,0 0 10,-19 30-3,19-30 47,11 0 6,2-12-40,0-2-31,0 0-6,-3 0-5,-3 2-6,-3 6-5,-2 2-30,-2 4-63,0 0-83,0 0-317</inkml:trace>
  <inkml:trace contextRef="#ctx0" brushRef="#br0" timeOffset="5655.223">22587 13546 670,'0'0'79,"0"0"-59,0 0 21,0 0-17,0 0-24,0 0 0,-128 7 2,113 11-2,6-2 6,9 5-3,0-2 11,15 6 13,23 0 12,9 1 4,5-2-18,3 1-20,-1-3 2,-7-5-4,-12 0 3,-13-5-5,-10-4-2,-10-3 0,-2-4 1,0 4-1,0 2 3,-21-1-1,-10 2 8,-13-4-6,-7-2-3,-3-2-24,3 0-71,10-10-57,19-10-113</inkml:trace>
  <inkml:trace contextRef="#ctx0" brushRef="#br0" timeOffset="5860.1646">22642 13471 493,'0'0'305,"0"0"-223,0 0 25,165-99-26,-104 82-45,1 3-31,0 6 1,-7 3-6,-12 5-4,-14 0-31,-16 5-50,-13 26-66,-6 6-34,-34 7-181</inkml:trace>
  <inkml:trace contextRef="#ctx0" brushRef="#br0" timeOffset="6209.7005">21626 14225 622,'0'0'93,"0"0"-50,0 0 52,0 0 4,129-20-26,-13-7-25,31-2-14,15-1-12,11 4-13,-5 7-8,-16 6 5,-25-1-6,-34 1 0,-29 1 1,-24 2 5,-21 2 25,-7 6-3,-12-3-9,0 5-14,0 0-5,0 0-7,0 0-34,-16 0-93,-22 5-74,-16 8-177</inkml:trace>
  <inkml:trace contextRef="#ctx0" brushRef="#br0" timeOffset="9839.7841">12905 6236 172,'0'0'117,"0"0"-17,0 0-2,0 0-30,0 0-9,0 0 2,0 0-13,-4-25-23,0 0-9,-1-2 0,-3-6 8,0 4-11,2 7-4,2 8 1,-1 9-4,3 3-6,0 2-6,-3 0-2,-2 6-6,-2 18 8,3 6 0,4 4 2,0 2-2,0 0-3,2-2-3,-4-4 1,2-5 7,0-7 1,0-9 3,0-3 0,0-6 0,-1 0 4,1-1 35,-6-24 31,-2-9-56,0-4-10,5 0 2,1-1-2,2 2-4,2 7 5,-3 9 6,3 9-3,0 12 6,-3 0-14,3 12-16,-2 20 0,2 11 13,0 3-1,0-2-7,2-4-9,10-6-8,1-10-10,1-6 19,-3-8 13,-5-6 4,2-4 2,-4 0 3,0-6 52,-2-24-14,0-8-13,-2-8 11,0-8-24,0 0 2,0 0-15,0 4-2,0 10 1,0 16 0,0 12 2,0 7-3,0 5-12,0 0-12,0 27 6,-4 7 17,0 8 1,2 3 0,0-1 1,2-1-1,0-5 1,0-11-2,0-8 2,0-8 0,0-11-1,0 0 13,0 0 32,0-21 18,0-19-16,0-12-41,0-9-6,-4 0-1,4 4 1,0 7 0,0 12 0,-2 13 0,2 12-5,-2 7 0,0 6-9,-2 0-26,-1 19-32,1 29 7,2 20-4,2 16-57,0 10-175</inkml:trace>
  <inkml:trace contextRef="#ctx0" brushRef="#br0" timeOffset="13926.7318">12849 11533 135,'0'0'87,"0"0"-16,0 0 5,0 0 3,0 0-18,0 0-14,0 0-6,0 0-4,0 0-4,0-5-5,3-3-9,0-2-9,1-6 0,3 0 3,-1-4 1,0-6 2,4-5-8,-3-2-6,1-2 2,-4 2-2,-1 1 5,-3 5-5,0 1 0,0 8 2,0 6 0,0 2-3,0 6 0,0 4 2,0 0-3,0 0 0,-5 0-6,-1 11-5,-9 19 6,-1 11 5,0 12 2,3-2-1,6-2-1,7-11 3,0-6-3,0-7 0,0-2 2,0-3-1,0-6-1,0-4-1,0-4 1,0-4-3,0 0 1,0-2-1,0 0 3,0 0 1,2-2 6,5-30 8,7-15-9,1-13-5,-1-1 1,1 4-1,-7 11-1,-5 14 1,-3 9 1,0 8-2,0 7 9,0 6 11,0 2-19,0 0-1,0 0-6,-7 22-3,-12 10 8,3 6 1,7 0-2,9-4-40,0-8-43,17-13-102</inkml:trace>
  <inkml:trace contextRef="#ctx0" brushRef="#br0" timeOffset="17985.8943">6250 11307 191,'0'0'98,"0"0"-61,0 0-8,0 0-13,0 0-12,0 0 19,0 0 33,81 0-14,-50 0-7,0 0-4,9 0-16,7 0-7,8 0-6,13 0-2,7 0-1,6 0-19,-4 0-15,-6 0-1,-3 0 8,-13 0-2,-2 0-7,-5 0 25,-9-1-8,-3-4 2,2 4-12,2-3 16,-2 0-13,0-1-9,-5-1 25,-8 0 11,-1 0 1,-8 5 13,-7-3 22,-2-1 9,-5 5 19,-2-2 25,0 2-28,0 0-30,0 0-2,0 0-6,4 0-19,12-1-3,4 1-2,10-3-1,4-1-7,-1 0-21,-1 0-37,-1-2-13,2 2-21,2-5-34</inkml:trace>
  <inkml:trace contextRef="#ctx0" brushRef="#br0" timeOffset="18145.3983">8002 11131 317,'0'0'38,"0"0"-36,0 0-2,0 0-1,135-20-42,-81 16-91</inkml:trace>
  <inkml:trace contextRef="#ctx0" brushRef="#br0" timeOffset="18818.8348">9071 11109 154,'0'0'54,"0"0"-40,0 0-14,0 0 0,0 0 2,0 0-1,0 0 11,0 0 45,0 0 9,0 0 2,0 0-35,0 0-15,0 0-18,0 0-6,5 0-35,10 2 10,5 2-1,7 0-25,2-2-43</inkml:trace>
  <inkml:trace contextRef="#ctx0" brushRef="#br0" timeOffset="18997.0965">9556 11121 295,'0'0'50,"0"0"-42,0 0-1,0 0-7,0 0-51,0 0-66</inkml:trace>
  <inkml:trace contextRef="#ctx0" brushRef="#br0" timeOffset="19365.8894">10640 11171 114,'0'0'52,"0"0"-30,0 0-22,0 0-43</inkml:trace>
  <inkml:trace contextRef="#ctx0" brushRef="#br0" timeOffset="19537.6904">10950 11165 138,'0'0'48,"0"0"-24,0 0 79,0 0-3,0 0-30,0 0-13,44-14-43,-38 12-10,6 0-4,7 0 0,2 0-6,3 2-20,3 0-27,0 0-29,9 0-7,6 4-7,9 4 51</inkml:trace>
  <inkml:trace contextRef="#ctx0" brushRef="#br0" timeOffset="19712.7743">11590 11193 69,'0'0'149,"0"0"-142,0 0 6,0 0 5,114 0 1,-91 0-8,-3 0-8,-2 0 1,2 0-4,-1 2-1,8 0-33,2 0-37</inkml:trace>
  <inkml:trace contextRef="#ctx0" brushRef="#br0" timeOffset="19913.1553">12083 11225 57,'0'0'136,"0"0"-71,0 0-55,0 0-10,0 0 0,0 0 0,70 0-10,-53 0-11,-1 0 16,-1 0 5,-3 0 5,-1 0-4,-1 0 0,4 0-1,4 0 0,6 0-46,3 0-108</inkml:trace>
  <inkml:trace contextRef="#ctx0" brushRef="#br0" timeOffset="20154.0606">12736 11205 79,'0'0'0,"0"0"0,0 0 78,0 0-23,0 0-22,0 0-21,113-24 6,-103 24-10,3 0-8,3 0-3,-1 0-32,3 0-38</inkml:trace>
  <inkml:trace contextRef="#ctx0" brushRef="#br0" timeOffset="20333.1538">12966 11182 94,'0'0'169,"0"0"-80,0 0-20,0 0-34,0 0-23,0 0-5,33 0-4,-29 0-3,-2 0-4,0 0-4,4 3-11,-2 1-15,5 2-47,2 2-37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9T11:25:40.66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225 14341 218,'0'0'59,"0"0"-6,0 0 18,0 0 6,0 0-10,0 0-8,0 0 14,0 0-10,-36 14-1,34-14 6,0 0-10,2 3-13,0-3-8,0 0-8,0 0-9,0 0-7,0 0-11,0 0-2,0 3-2,9 5 1,12 0 1,8 1 1,5 1 0,2-7-1,8 1-1,5 1-3,10 1-5,7-6-3,7 0-11,8 0 1,1 0-2,-6 0 6,-9 0 8,-11 0 1,-7 0 9,-9 0-1,-5 0 1,-4 0 0,1 0 3,-5 0 8,-3-9 7,-4 3 2,-4 3 2,-6-3-2,-3 3 1,-2 2-9,-3-2 1,1 3-9,-1 0 2,0 0-5,-2 0 1,0 0 0,0 0-1,0 0 0,0 0-1,0 0-11,0 0-19,-14 0-14,-5 0-58,-8 0-48,-7 20-104</inkml:trace>
  <inkml:trace contextRef="#ctx0" brushRef="#br0" timeOffset="13026.848">6645 17195 264,'0'0'155,"0"0"-60,0 0-28,0 0 5,0 0-9,0 0-18,0 0 4,0 0-12,-77 32-6,77-32-8,0 0-4,0 0-1,4 0 1,13 0-9,14 0 3,7 0-2,7 0-6,3-10 0,3-12-5,-1-8-10,-4-6-11,-6-1-13,-1 1-6,-8 3 9,-7 4 13,-6 3 1,-7 12-2,-4 6 19,-2 2 0,-5 2-1,0 4 1,0 0 1,0 0-1,2 0 0,-2 0-3,0 0-21,0 0-30,0 0-30,0 0-57,0 0-94</inkml:trace>
  <inkml:trace contextRef="#ctx0" brushRef="#br0" timeOffset="17229.5963">14218 13575 36,'0'0'40,"0"0"-9,0 0-19,0 0-1,0 0 4,0 0-4,96 112-5,-85-100 4,0 1-4,0-3-4,0-2-2,3-2-1,-1-1 1,3 0 0,-1-2-6,1 1-33,-3 1-45</inkml:trace>
  <inkml:trace contextRef="#ctx0" brushRef="#br0" timeOffset="23414.5991">14149 17133 89,'0'0'3,"0"0"-3,0 0-92</inkml:trace>
  <inkml:trace contextRef="#ctx0" brushRef="#br0" timeOffset="24252.8593">13685 16561 315,'0'0'239,"0"0"-124,0 0-76,0 0-24,0 0-1,0 0-6,16 85-6,4-76-1,0-1 1,0-6 8,3-2 6,0 0 5,9 0 11,13-19-4,11-26-3,15-13-11,7-18-10,4-17-4,5-5-3,0-4-1,-4 8 3,-6 13 1,-12 19 0,-16 17 13,-13 14 3,-12 13-5,-12 8 0,-4 6-9,-8 4-2,2 0-6,7 0-8,4 0-58,14 19-18,7-2-113,11 5-357</inkml:trace>
  <inkml:trace contextRef="#ctx0" brushRef="#br0" timeOffset="24993.4189">16176 16236 339,'0'0'161,"0"0"-31,0 0-39,0 0-12,0 0-1,0 0-14,-57-80-14,57 80-17,0 0-26,0 0-7,0 0-5,0 0-5,0 17 8,13 4 2,14 8 5,10-8-4,13-3 4,10-9 0,17-9 3,13-13 1,7-31-5,3-10-4,4-13-9,-4-8-12,-5-12 13,-8-1-10,-16 7 8,-17 23 3,-21 16 5,-16 25 2,-15 10 0,-2 7-5,0 0-14,-16 7-53,-31 33-20,-25 20-25,-19 20-49,-9 8-147</inkml:trace>
  <inkml:trace contextRef="#ctx0" brushRef="#br0" timeOffset="34999.0099">23021 17070 241,'0'0'308,"89"-112"-215,-29 46-12,5-6-24,6 1-18,-1 8-7,-2 10 1,-10 7-15,-11 13-17,-16 8-1,-6 8 0,-8 4-1,-3 5-1,-5 4-4,-3 2 1,-1 2-19,-3 0-21,7 0-35,4 0-36,1 0-59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9T11:27:30.956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91">
        <inkml:traceFormat>
          <inkml:channel name="X" type="integer" max="1920" units="cm"/>
          <inkml:channel name="Y" type="integer" max="1080" units="cm"/>
        </inkml:traceFormat>
        <inkml:channelProperties>
          <inkml:channelProperty channel="X" name="resolution" value="55.81395" units="1/cm"/>
          <inkml:channelProperty channel="Y" name="resolution" value="55.6701" units="1/cm"/>
        </inkml:channelProperties>
      </inkml:inkSource>
      <inkml:timestamp xml:id="ts1" timeString="2021-09-09T11:50:29.802"/>
    </inkml:context>
  </inkml:definitions>
  <inkml:trace contextRef="#ctx0" brushRef="#br0">12999 5695 507,'0'0'19,"0"0"-6,0 0 77,0 0-73,0 0 18,0 0-13,0 0 37,96 8-36,-27 0 0,5 3-13,-6 8-9,-3 3 2,-7 7-3,-6 10-3,-6 5 3,-10 6-2,-14 3 1,-13 1-2,-9 2 0,0 2-2,-26 6 1,-8 0-6,0 0-6,8-2-7,10-8-8,12-3-10,4-9 2,10-4 28,29-4 1,14-6-4,13-8 14,11-6 0,10-9 14,6-2-3,10-3 4,-3 0-1,-2 0 8,-9-11-20,-11-4-4,-11 1 1,-14 1-6,-21 8 7,-19 3 3,-13 2-3,0 0-14,-32 10 14,-10 17-3,-13 6 10,-6 7-7,-1 10 5,4 11-5,5 5-27,10 15-51,12 6 78,14 6 0,5 1 25,6 0-25,6-4 32,0 1-27,10-5 11,15-5-16,0-4 14,0-9-3,-8-5 0,-8-8-2,-9-5 18,0-7-8,-36-7 12,-17-2 18,-14-8 19,-15-5-9,-12 0-22,-6-10-20,-1-7-9,10-4-3,13-4-5,25-23-20,30-9-97,23-14-97,29-8-291</inkml:trace>
  <inkml:trace contextRef="#ctx0" brushRef="#br0" timeOffset="11598.7823">7590 9579 400,'0'0'80,"0"0"-52,0 0-17,0 0 5,0 0 8,0 0-7,0 0-6,0 0 3,-3-4 10,3 4 6,0 0-18,0-1-12,5-4 2,26-3-1,20-2 24,21-4-4,14 3-8,7 4-4,4 0-7,-1 3-1,-5 1 2,-9 3-3,-8-2 2,-14 2-2,-10 0-1,-8-4 1,-9 2 2,-6-2 3,-6-1-5,-5 4 0,-5-4 0,-2 2 0,-2 0 1,0 2-2,-1-2-2,0 3 1,4-1-31,1 1-33,2 0-23,1 0-30,1 0-53,3 0-96</inkml:trace>
  <inkml:trace contextRef="#ctx0" brushRef="#br0" timeOffset="12133.2188">9062 9593 300,'0'0'60,"0"0"-60,0 0-8,0 0 3,0 0 5,0 0 9,62 25 19,-19-19-4,9-1 4,9-2-12,11 4-10,10-5-3,5-2-2,7 0 2,1 0-6,-8 0-9,-13 0-64,-11 0-9,-17 0 34,-8 0 46,-15 0 5,-6 0 19,-10 0-1,-7 0 7,0 0 1,0 0-3,-7 0-17,-17 6-6,-12 0-57,-2 0-44</inkml:trace>
  <inkml:trace contextRef="#ctx0" brushRef="#br0" timeOffset="18739.8649">4069 11807 68,'0'0'256,"0"0"-191,0 0-65,0 0 0,0 0-1,0 0 1,0 0 0,0 0 2,0 0 10,0 0 0,0 0-3,0 0-6,0 2-2,14 1 12,5 0 14,4-3 6,1 0-22,-3 0-10,0 0-1,2 0 10,-1-4 6,2-10-5,-1-5 8,-1-1 0,-1-4-14,-4-2 5,-3-1-1,-3-6-5,-1-1 6,-4-2-5,2 1 7,-1 2-12,-3 3 0,0 1 1,3 8 4,0 0-3,-2 4-1,1 1 1,1-1 1,-3 4-3,3-4 1,-4 3 0,1-4 5,-2 0 0,-2-4-2,0 0-4,0 1 10,0-4-10,-9 1 0,-9 2-2,0 1 1,1 6 1,-2 1 0,-2-1-1,-2 6-1,3 1-1,0 2-1,2-1 3,0 6 1,1-3 0,-2 2-5,0 0 5,-3 0 0,1-1 0,0 3 0,0-2 5,3 1-5,-1 1-3,0 0 1,4 0 2,-1 0 2,1 0-2,1 8-5,-1 1 5,3 4-2,1 1-3,3 0 1,-2-2 4,6 1-3,0-5 1,4 1-2,0-1 4,0 2-1,0 5-2,-3 0 1,3 5 2,0 3 0,0 4 0,0-1 0,0 2 0,0-2 0,0 1 1,0-7-1,5-2-2,-1-3 1,0-1 1,1-1 2,0-2-2,-1 0-2,1 1 2,1 0-2,0 2 2,2 2 0,1 0 0,1 2 2,4 0-2,-1 2-2,3-4 1,-1 0 1,2-6-1,-2-2 0,1 1 1,-3-6 0,-3 4 1,-1-4 1,-2 1-2,0 0 0,-1-1 0,-3-3 2,0 0-1,-1 0-1,-2 1 0,0-1 1,0 0-1,0 0 3,2 0-3,0 0-1,3 3-1,-1-2 2,2 1 1,-1 0-1,-3-2 0,3 2 2,-1-2 0,-1 0-2,-1 0 0,0 3-2,-2-1 2,0-2 0,2 0 0,-2 0 2,0 0 0,0 0-1,0 0-1,0 1-6,0 4-1,4-1-29,3 3-27,0 0-144</inkml:trace>
  <inkml:trace contextRef="#ctx0" brushRef="#br0" timeOffset="22098.7494">20746 14754 621,'0'0'85,"132"-2"-72,-28 2-10,3 0 11,-11 2 10,-18 2 10,-15-4-2,-15 0-3,-19 0 0,-13 0 8,-13 0-5,-3 0-1,0-4-12,0-2-19,-12-6-6,-10-2 2,-9 0-44,-12 8-66,-5 6-27,-10 0-114</inkml:trace>
  <inkml:trace contextRef="#ctx0" brushRef="#br0" timeOffset="23240.4818">2724 11909 86,'0'0'67,"0"0"-46,0 0-10,0 0-2,0 0 4,0 0 0,-50 16 8,46-15-1,0-1-8,4 0 4,0 3-7,0-1-9,0 4-29,0 0-11,6 2 35,14 3-12,-1-4 3,4-1-18,-2-2 28,-2-2-30,-1-2-8,-5 0 21,-3 0-38,-6 2 58</inkml:trace>
  <inkml:trace contextRef="#ctx0" brushRef="#br0" timeOffset="25038.7006">2724 11909 75,'77'78'59,"-79"-78"-14,2 0-17,0 0-10,0 0 7,0 0 2,0 0 5,0-2-3,0 0-10,0 0-8,0 2-2,0 0 6,0 0 10,0 0-12,0 0-7,0 0-5,0-5 1,0 0-2,6-1 1,13-1 1,-4 2-2,3 1 0,-3 0-1,1 2 1,-8 0-4,-1 2 0,-7 0-7,0 0-27,0 0 13,0 0-13,0 0 36,-15 2-18,-7 4 13,-7 3-15,-7-3 8,3-1-1,-5 2-13,0 2 2,0-1-12,5 0 27,3 0-43,9-3 54,9-3 19,6-2 12,6 0-6,0 0-22,4 0 15,23 0-13,13 0 36,7 5-10,4-1-6,2 2-13,1 0 9,0-2 0,-6-2-7,-5-2-1,-10 0 1,-11 0 0,-8 0-10,-10 0-3,-4 0-1,0 0 8,0 0 14,0 0-15,0 0-6,-8 0 11,-13 0-12,-1 0-1,-2 0-3,-5-4 4,2 0 1,-2 2 2,4 0-1,7-1 6,5 0-3,9 1 8,4 0 13,0 0-10,0-1-6,0 2-7,0 0 8,0-1 3,0-2-14,4 2 0,5-3-2,5 1 0,1 0 2,3-2 0,5 0 2,-6 1-2,-3 4-2,-6 1-15,-3-3 10,-1 3 1,-4 0-14,0 0 4,0 0 12,0 0-3,0 0-3,0 0-7,0 0-14,0 0 15,-9 0 13,-7 0-54,-1 0 23,-3 3 3,-3 5 0,4-4 25,0-4 6,4 2 7,1-2 0,8 0-5,2 2 12,4-2 18,0 0-2,0 0-9,0 0 1,0 0-21,0 0 4,0 0-5,4 0 1,2 0-2,1 0-10,0 0 5,2 0 5,-3 0-9,-1 0-22,-3 0 26,0 0 3,-2 0 0,0 0-6,0 0 8,0 0 1,0 0 11,0 0-3,0 0-2,0 0 0,0 0-6,0 0-12,0 0 12,-6 0 6,-1-2-6,-1-2-1,1 2 1,0 0 6,2 0-5,1-2 0,2 1 5,0 0-1,2-1 4,0 4-6,0-3-3,0 3-3,0-3 3,0 2 3,0 1-3,0 0 1,0-3-1,0 1 0,0-2-8,-7-2 2,0 0 0,-4-5-26,0 4 1,-3 2 26,3-4 5,-2 3 0,0 0 11,-3 0 10,0-3 12,1 2 47,-1 0-58,3-4 43,6 5-6,3 0-3,4 4 15,0 2-30,0 0-37,0 0-4,0 0-2,0 0-6,6 0 0,23 10 7,16 10 1,15 4 4,11-2-4,8-4 4,3-2-9,2 0 12,-3 0-7,-10-2 2,-11 3-2,-16-6-1,-12-1-3,-12-2 2,-11-6 2,-5 1 0,-4-3 0,0 0 2,0 0-2,0 0-2,-15 0 2,-16 0 13,-15 0-13,-4 0-9,-6 0 8,-2 0-8,0 0 2,0 0-3,3 0 10,3 0-3,7 0 3,10 0 0,8 0 0,10 0 3,8 0 3,7 0 1,-1 0 1,3 0-6,0 0-2,0 0-2,0 0-1,0 0 3,0 0-3,0 0 2,0 0-6,0 0-7,0 0-18,0 0-39,29 0 0,20-11 12,22-9-82,16-10 14</inkml:trace>
  <inkml:trace contextRef="#ctx0" brushRef="#br0" timeOffset="28579.8561">5876 11959 312,'0'0'123,"0"0"-49,0 0-45,0 0-1,0 0 31,0 0-14,58-37-14,-2 14-6,15-1-3,16 0 6,8-1-7,10 4-1,5 3-6,6-2 10,1 6-4,-1 0 3,-4-3-5,-8 6-5,-15-2-2,-18 5-1,-15 1-6,-18 2-2,-11 3-1,-13 2-1,-8 0-1,-6 0-9,0 0-6,0 0-24,0 0-7,0 0-41,0 0-36,0 5-38,0-5-110</inkml:trace>
  <inkml:trace contextRef="#ctx0" brushRef="#br0" timeOffset="51152.8016">22034 5975 98,'-9'107'0,"-6"1"-54</inkml:trace>
  <inkml:trace contextRef="#ctx0" brushRef="#br0" timeOffset="210852">16341 13980 565,'0'0'189,"0"0"-103,0 0 2,0 0-12,0 0-18,0 0-7,0 0-11,0 0-8,0-8-10,0 8-16,-9 0-6,-27 11-10,-29 17-3,-36 12 13,-20 10 7,3-6-1,20-2-4,31-10-2,27-12 2,25-7-2,10-7-7,5-6-8,0 1 3,9 4-5,26 2 17,17 3 8,17 2 19,13-2-4,6-2-9,5 2-6,-1-4-7,-15-1 3,-19 0-2,-22-5-2,-20 2-1,-14-2 1,-2 2 0,0 0 0,0-2 0,0 0-5,0 0-13,0 3-43,0-2-80,-2 4-134,2-2-353</inkml:trace>
  <inkml:trace contextRef="#ctx0" brushRef="#br0" timeOffset="211713.6181">16674 13839 749,'0'0'122,"0"0"-30,0 0-2,0 0-26,0 0-32,0 0-28,0-19-4,0 19-15,0 10 2,-8 14 1,-1 6 12,-1 4 2,2-4-2,2-6 3,6-2-3,0-4-14,0-8-3,8 1 11,15-1 0,8-5 6,7 8 5,7-5-4,-1 0 2,1 4 0,-3 0 4,-6 1-3,-6-5 3,-9 1 1,-10-3 0,-7 0 0,-4 2-7,0 7 2,-17 4 10,-25 5 11,-18 0-7,-12-5-5,-6-7-7,6-7-5,12-5-38,14 0-50,17-11-62,18-20-90,11-9-197</inkml:trace>
  <inkml:trace contextRef="#ctx0" brushRef="#br0" timeOffset="211969.61">16655 13808 172,'0'0'584,"0"0"-432,0 0 16,0 0-54,0 0-45,123-112-16,-61 92-23,7 6-13,2 5-9,-13 6-8,-15 3 3,-21 0-2,-11 0 0,-11 0-1,0 0 0,0 0-6,0 0-46,0 5-48,0 13-18,-5 11 6,-6-4-99,5 0-177</inkml:trace>
  <inkml:trace contextRef="#ctx0" brushRef="#br0" timeOffset="212405.6053">17536 13736 662,'0'0'186,"0"0"-108,0 0 1,0 0-37,0 0-31,0 0-11,-99-10-2,66 31-1,2 6-2,6 5 5,8 1-7,8-2 5,9-1 0,0-2 2,2-4-9,25-2 2,8-3 7,10-1 0,3-2 0,-1 0 5,-9-4-4,-4-1 6,-10 1-2,-1 1 9,-7 1-7,-3 0-2,-5 2 2,-3 2 3,-5 0-5,0 2 10,0 0 8,-23 2-3,-12 3-4,-10-8-7,-11 1-4,-4-8-5,2-5-2,8-5-36,9 0-36,19-17-55,13-13-153</inkml:trace>
  <inkml:trace contextRef="#ctx0" brushRef="#br0" timeOffset="212957.7157">17339 13776 435,'0'0'110,"0"0"-28,0 0-7,0 0-24,0 0 0,0 0 0,-29 7 5,29-6-13,-2-1-3,2 0-5,0 0-6,0 0-3,0 0-6,0 0-6,0 0-4,0 0 1,0 0-1,0 0-3,0 0 1,0 0-5,0 0 4,0 0-4,11 0 3,18 0-2,18 0 20,11-10-7,7 2-9,-5-5-5,-6 1 3,-10 5-5,-15 0-1,-11 6 6,-12-3 12,-3 2 17,-3 2-10,0 0-12,0 0-10,0 0-2,0 0-1,0 0-5,0 0-20,0 0-45,0 0-22,-3 10-43,-7 7-5,7 2-113</inkml:trace>
  <inkml:trace contextRef="#ctx0" brushRef="#br0" timeOffset="227429.2963">14871 15025 269,'0'0'68,"0"0"-18,0 0 13,0 0-25,0 0-7,0 0 4,0 104-1,0-74-16,0-7 7,8-6-13,-1-8-6,-2-4 3,-3 0-9,3-5 8,1 0 6,5 0 9,5 0-5,2 0-1,-5-5-15,2-3 4,1-1-4,-1-1-1,-1 0 2,-1-1-1,-3 5-2,-4 1 1,-4 0-1,1 3 2,-3 2 2,0 0 0,2 0 3,-2 0-2,0-1-1,2-4 2,2 0 2,-2 2 5,-2 3-2,0-1-3,0 1-1,0 0-5,0 0-2,0 0-1,0 0-5,0 1-3,0 25-2,0 14 11,0 10 1,0 9 1,3 1-2,2-1-1,-3-6-2,-2-4-3,0-7 0,0-7-1,0-4 5,0-9 0,0-4 1,-4-4 1,-4-4-4,0-2 4,-1-1 1,2 4 2,-2-7 4,2 0 2,-3-4 2,0 0 3,-1 0 1,0 0 5,2-19 0,0-6-6,5-11-5,2-1-7,2-1 10,0 2-3,4 0-4,11 5-5,3 4 0,-5 6 0,1 6 0,-1 1-2,-3 4 2,1 3-1,-3-2 1,4 3 0,3-2 0,3-2 0,2 1-1,2 5 1,1-3-1,2 1-3,0 2 4,0 0-5,-4-4-6,-3 2 1,-5-5 6,-2 4 4,-2-1 0,-2-2 2,-3-2-2,0-2 3,-4 0-2,0 1-1,0 5 0,0 2-1,-4-2-4,-7 7 5,-5-2-4,1 3-1,-5 0 0,-1 12 2,2 11 1,1 4 1,-1 4-1,8-1 1,7 1-2,2-6 2,2-4-1,0-4 0,4-3-2,15-3 1,0-4 1,4-3 1,3-4 1,-1 0 1,4-10-1,2-6 3,-3-11 2,1 2-2,0-4 0,-6-2 0,-1-3-3,-6 6 2,-2 0 0,-8 3-1,-2 3-1,-4 3 4,0 0-3,0 3 0,0 7 1,-4 3-2,-2 3-3,-3 3-5,-3 0 3,1 0-5,-5 0 1,1 15 0,1 0 8,3 3 0,5-5 1,4-2-2,2 0-2,0-1-2,0 0 4,4 2-1,9 2 3,3-6 0,1 5 1,3-7-1,3 7 2,-1-7-2,0 2 2,1-4-2,-6 2 0,-3-2 0,-3-1 1,-5 6-1,2-3 0,-6 6-3,-2 1 2,0 0 1,0 1 1,0 0-1,0-4 0,0 2 0,-4 0-1,-7-2 1,4-1-3,-2-3-20,2-3-12,2-3-25,5 0-46,0 0-143</inkml:trace>
  <inkml:trace contextRef="#ctx0" brushRef="#br0" timeOffset="228242.2988">16265 14847 244,'0'0'379,"0"0"-280,0 0-44,0 0 3,0 0-24,0 0-21,-15 0-13,13 0-1,-2 0-2,-9 8 3,7 8 2,-2 6 11,0 12-7,6 1-2,0 7-4,0-3 2,2-5 1,0 2-2,0-3-1,0-10 1,2-1-2,12-1 1,1-7 0,3-4 1,3-3 6,0-4-2,0-1 8,-1-2 0,-3 0-8,1 0 1,-5 0 7,4-5 13,-5-6-8,1-3-10,1 0-1,-3 0-6,-3-4 2,-2-2 0,-2-3-3,-2 2 4,-2 0-3,0-1 2,0 0-3,0 4 0,0 2-1,-4 2-1,-4 4-3,-9-4 1,-1 5 2,-3 5-1,-6-5 2,-2 5 2,4-6 0,0 2-1,8-1 2,3 0-1,1 1 0,-1-2 2,4 0-3,3 3 0,1 4 1,0 0-2,0 3-1,-3-3-1,1-1-11,-4 2-1,1 0 6,-2 2-6,-3 0 5,1 0-6,-3 0 1,-1 0-32,0 11-6,1 8-37,7 3-65,-3 14-125</inkml:trace>
  <inkml:trace contextRef="#ctx0" brushRef="#br0" timeOffset="229678.6009">15064 16186 518,'0'0'189,"0"0"-135,0 0 31,0 0 7,0 0-33,0 0-3,0 0-15,-15-26-14,15 26-12,-2 0-15,2 0 0,0 26-13,0 11 12,0 7-1,0-5 2,0 2-6,0-1-12,0-4 4,0-4 5,0-2-2,0-9-5,0-6 5,0-1 1,0-10 0,0 0 4,0 1 4,0-5 2,0 0 6,0 0-1,0-27 3,-10-9-8,6-12-8,2-6-1,2 1 7,0 3-4,0 4 3,9 8 1,2 10 0,-2 2 2,-5 13 0,1 4 0,-2 5 0,-3 2 0,0 2-1,2 0-3,2 2-8,7 24-14,3 9 4,1 2 8,1 3 9,-3-1 2,2-3 3,1-9 1,-3 0-1,1-5 1,-3-4-1,-3-14 0,-2 0 0,-4-4 0,0 0 6,0 0 5,0 0 4,5-8 5,5-22-4,1-11-1,-3 0 2,0-12 0,-6 5 1,-2 2-6,1 2-4,-3 8 0,0 8-1,0 8-2,0 10-2,0 10-3,0-4 0,0 4-3,0 0-3,0 0-7,0 0-8,0 0-11,0 0-20,0 0-35,0 0-34,6 0-54,12 4-104</inkml:trace>
  <inkml:trace contextRef="#ctx0" brushRef="#br0" timeOffset="230124.8096">15573 16036 406,'0'0'150,"0"0"-123,0 0 14,0 0-8,0 0-20,0 0 2,-63 110-5,59-83 9,2-6-1,2-1-5,0-3-4,0 2-5,0-2 3,6-4-1,3 0 0,0-4 4,0 0 1,-2-8 8,1-1 6,6 0 13,1 0 11,1 0-24,2-10-7,-2-4-5,-1-3-5,-1-2-4,-2-2 3,-5 2-7,0-3 2,-4-4-2,-3-1 0,0 4 0,0 5 0,0 6 0,0 2-2,-8 6-4,-5 4-7,-5 0-6,-1 0-34,-6 9-16,0 4-14,5 5-23,5-8-110</inkml:trace>
  <inkml:trace contextRef="#ctx0" brushRef="#br0" timeOffset="231028.8943">16301 15875 319,'0'0'229,"0"0"-160,0 0-8,0 0-14,0 0-12,0 0-1,-34-2 0,26 2-2,-3 0-3,-3 0-1,5 0-12,-1 8 0,-2 7-8,5 4-2,1 2 0,4 6-4,2 0-1,0 1 0,0 2 1,0-4 0,6-2-4,9 2 1,-1-4 1,7-4 1,-2-1-1,1-6 3,3 1 0,-1-4-3,-2-2 1,-4 2-2,1-8 1,-4 0 0,1 0 3,-1 0-2,1 0 0,-1 0 6,1-3-4,-3-12 4,-3 1-1,2-1-1,-4-4 8,-1-5 1,-1-2 1,0 0-3,1 4-6,-3-6-4,-2 6 6,0 0 4,0 0-7,0 0-1,0 3 6,-13-3 1,0 4-6,-3 4-1,-1-3 0,-2 9 1,-4-5-5,-1 7 0,2 2 0,-2 4 0,-5 0-2,0 0-2,0 0 2,0 0-7,2 0-12,0 4-16,5 0-35,4 6-34,1 6-61,1 12-210</inkml:trace>
  <inkml:trace contextRef="#ctx0" brushRef="#br0" timeOffset="234578.3513">22317 13144 350,'0'0'145,"0"0"-126,0 0-1,0 0 26,0 0-7,0 0-13,-4 0 9,4 0 1,0 0 0,0 0-8,0 0-7,0 0 7,0 0-7,0 0-14,0 0-4,19 0 0,10 9 10,9 4 12,7 4-2,1 4-8,-1 0-5,-3-3-6,-4 0 2,-7-4-4,-6-5 2,-12-2-2,-4-4 2,-4 0-2,-5-3 0,0 0 0,0 0 6,0 0 5,0 0 2,0 0-7,0 0-6,0 0-1,0 1-2,-2 8-3,-11 3 4,-6 6 2,-10 6 4,-4 6-4,-9 1-9,-5 6 2,-2-3 4,4-2-3,3-2-1,7-6 5,4-3 2,8-7 3,9-5-3,10-5 0,2 1 1,2-5-2,0 1 1,0 2-7,0-3-7,0 1-14,18-1-41,9 0-31,13 0-75,6 0-197</inkml:trace>
  <inkml:trace contextRef="#ctx0" brushRef="#br0" timeOffset="235668.5069">22525 13868 175,'0'0'207,"0"0"-101,0 0-15,0 0 18,0 0-10,0 0-9,-6-2-3,6-6-36,0 0-28,12-2-8,1 0-13,7-4 1,7-2-2,7 0 6,3-2 1,3-1-1,-3 4-3,-7 3 1,-10 1 0,-6 4-4,-5 2 2,-4 2-2,0 0 0,2 2-1,-5 1-3,1 0 2,-3 0-2,0-3-27,0 3-20,0 0-19,0 0-22,0 0-32,0 9-12,0 3-37,0 2-141</inkml:trace>
  <inkml:trace contextRef="#ctx0" brushRef="#br0" timeOffset="236505.7284">23295 13164 282,'0'0'193,"0"0"-98,0 0 15,0 0-9,0 0-32,0 0 2,11-60-17,-11 58-10,0 0-8,0 2-13,0 0-10,0 0-5,0 0-8,0 0-8,0 2 0,-4 14 3,-10 5 3,3 4 2,5-5-3,4 4 0,2-2 2,0-4 0,0 5-1,0-7 0,4-1 0,5-1 1,4-2 0,5 1 0,6-5 1,5 2 3,7-4-1,2 1 0,-1 2-1,0-1-2,-6 4 4,-7 1-6,-4-5 4,-4 5-2,-3-3 1,-6 3-1,-1-2-2,-6-1 2,0 0 0,0 0 1,0 2-1,-4 4 1,-18 3 5,-7-4-4,-7-1 2,-4-2-3,-6-3-6,-6-5-8,3-2-19,4-2-9,12 0-5,13 0-2,13-13-78,7-5-38,5-1-144</inkml:trace>
  <inkml:trace contextRef="#ctx0" brushRef="#br0" timeOffset="236868.7246">23533 13228 214,'0'0'318,"0"0"-216,0 0-17,0 0 17,0 0-7,0 0-33,-15-68-37,15 56 10,9 0-22,11 0-10,7-4 2,4 2 3,2-2 1,-2 4 0,-6-2 3,-7 6 5,-10 4-10,-6 3 2,-2 1-4,0 0-5,0 0-1,0 0-2,0 0-6,0 0-30,0 0-20,0 11-11,0 5-19,0 1-22,4 0-67,15 1-113</inkml:trace>
  <inkml:trace contextRef="#ctx0" brushRef="#br0" timeOffset="237415.8001">24144 13106 526,'0'0'169,"0"0"-111,0 0 46,0 0-25,0 0-45,0 0-18,-5-32 10,3 32-17,0 0-9,0 0 0,-2 0-8,-5 0 5,2 2 1,-4 8 1,1 1 0,2 6 1,1-1-5,3 4 0,2 1 1,2-3 3,0 1-1,0-2-1,0-2 0,2 3 1,13-1-5,7 1 7,10-2 1,3 0 2,3 0 0,-2 2-2,-5-5-1,-5 4 2,-5-3-1,-3-2 1,-3 2-2,-3 0 2,-4-2 0,-3-1 1,-5-2 0,0 1 5,0 0-3,0 3 1,-11-2 2,-9 3-8,-7-4 8,-9-1-6,-4-3 1,-5-5-6,1-1 1,3 0-14,6 0-15,8 0-35,10-1-58,5-8-96,12-1-227</inkml:trace>
  <inkml:trace contextRef="#ctx0" brushRef="#br0" timeOffset="238017.0985">24186 13084 476,'0'0'103,"0"0"-38,0 0 59,0 0-28,0 0-39,0 0 2,-34-32-9,34 30-16,0 2-12,0-3 12,0 2-5,0 1-9,0-2-6,0-1-3,0 3-1,0 0-3,0 0-3,0 0-4,0-1 0,0 1-1,0 0-5,0 0 5,0 0-4,0 0 1,0 0 0,0 0-1,0 0 3,0 0-3,0-1 0,8-5 1,13-1 4,13-5 1,9 1-1,1-1 0,5 1-2,-5 1 2,-8-2 0,-7 4 1,-9-1 0,-10 5 1,-4 3 2,-3-1-3,-3 2 2,0 0-3,0 0-1,0-2-4,0 2-1,0 0-6,0 0-15,0 0-9,0 0-5,0 0-20,0 5-54,-9 14-58,-1 7-179</inkml:trace>
  <inkml:trace contextRef="#ctx0" brushRef="#br0" timeOffset="249113.866">22602 14520 443,'0'0'146,"0"0"-58,0 0-4,0 0-6,0 0-19,0 0-20,0 0-19,2-24-20,-2 44-10,0 22-6,0 18 16,0 8 9,0-2 0,0-16-9,0-5 3,7-13-1,9-14 1,1-10-1,6-8 2,1 0 5,1-18 2,-2-18 1,5-8-4,-6-9-6,3 3 1,-3 6 2,-4 11-4,-7 12-1,-4 11 0,-7 10 0,0 4-19,0 36-15,-16 22 31,-9 25 3,-1-2 3,1 7-2,5-11-1,5-5 1,1-6 0,1-5-1,-1-3 0,-3-8 3,1-14-2,1-8-1,-1-10 0,3-10 2,-3-9-2,-2-3 13,-2-3 24,-5-31 5,2-12-16,0-13 3,9-2-7,5-1 1,5 3-10,4 5-13,0-2-2,0 6-8,17 6-35,12 4-45,8 4-52,7 4-108</inkml:trace>
  <inkml:trace contextRef="#ctx0" brushRef="#br0" timeOffset="249738.6763">22914 14784 312,'0'0'255,"0"0"-247,0 0-3,0 0 54,0 0-39,0 0-14,80-98 1,-69 66 30,-6 0 12,-3 3-14,-2 10-9,0 7-21,0 6-1,0 6-4,-18 0-7,-8 8 7,-1 19 0,-4 9 0,6 9 0,5 1-1,9 7 1,11-6 0,0-8-3,2-9 2,23-12-2,6-8 3,2-9 0,0-1 6,1-1-4,-3-23 6,-6-10 3,-1-8 13,-3-7 3,-4-3 12,-3 2-18,-3 8-3,-3 9-10,-6 8-2,-2 13-4,0 6-2,0 6-7,0 0-9,-10 0 12,-6 6 2,3 6-5,4 4 5,7 6-3,2 3 0,0 4-1,11 5 3,15-2 2,1 3 1,5-3 0,-6-5 0,-4 0 0,-8-5-1,-10 0-1,-4-4 0,0-1 2,-2 2 0,-16-2 5,-4-3 3,-2 3-3,1-9-5,3 3-22,0-4-117,6-1-133</inkml:trace>
  <inkml:trace contextRef="#ctx0" brushRef="#br0" timeOffset="250388.7181">23010 15835 250,'0'0'400,"0"0"-349,0 0-48,0 0 20,0 0 8,0 0-18,-42 141 7,31-99 5,-5 2-7,3-4-1,-1 4-5,3-4-2,-1 0 6,4-8-16,1-6-8,1-12 8,4-10 21,-1-4 5,0-12 4,3-20 5,0-16-22,0-10 8,0-7-3,3 4-11,10 3-6,0 13 1,1 18-2,-5 12-3,-5 9 1,-2 6-6,2 0 4,4 0-7,7 17 1,6 9 9,3 5 2,0 6 0,-4-5-1,2 2 1,-4-10-1,-2-7 2,-3-4 1,-3-7-3,-6-4 1,0-2 9,3 0 40,-2-22 31,8-14-45,-2-12-24,0-6 6,1-2-12,-3 0-6,1 12-2,0 7-15,-6 13-10,2 10-28,-1 7-36,1 3-56,5 4-96</inkml:trace>
  <inkml:trace contextRef="#ctx0" brushRef="#br0" timeOffset="250721.2494">23382 15861 714,'0'0'81,"0"0"-65,-49 102 15,49-72-11,0-5-14,0-6-4,22-2 3,5-5-1,2-4 6,-3-6 0,3-2 12,-6 0-1,-4-10 24,4-13 8,-5-8 5,-7-9-1,1-1-6,-10-7 7,-2 2-22,0 8-20,-5 14-9,-17 10-7,-13 14-7,-13 0-29,-5 10-71,0 12-39,12-9-89,16-3-316</inkml:trace>
  <inkml:trace contextRef="#ctx0" brushRef="#br0" timeOffset="257764.9016">22899 8462 389,'0'0'46,"0"0"-35,0 0 9,0 0 21,0 0 4,0 0-12,0 0-7,0 0-2,2 1-2,-2-1 1,2 3-2,0-3-5,-2 0-3,2 0-2,5 0-5,3 0-1,9 0 1,3 0-3,7 0 0,7 0 0,6 0 1,9 0 1,5 0-3,-3 0-1,1 0 3,0 0-3,-10 0-1,-1 0 0,-8 0 2,-10 0-2,-4 0-2,0 0 2,-1 0 1,0 0-1,0 0 0,-2 0-1,-3 0-2,-6 0-5,-4 0-11,-3 0-13,-2 0-8,0 0 0,0 0 5,0 0 23,0 0 12,-11 2 4,-11-2 1,-7 0 0,-10 0-5,-7 0 2,-14 0-2,-7 0 2,-2 0-4,0 0 4,6 0 1,7-6-2,7 1 5,14 4-5,9-1-1,10 2 3,7 0 4,7 0-6,2 0 2,0 0 5,0 0-8,0 0 2,0 0 12,13 0-3,18 0 18,18 0 3,16 0-4,11 0-11,6 0-5,1 2-2,-8-2 1,-11 0-6,-12 0 0,-17 0 4,-12 0 5,-10 0-4,-10 0-3,-3 0-7,0 0-2,0 0-23,0 6-86,-9 16 0,-7 1-66</inkml:trace>
  <inkml:trace contextRef="#ctx0" brushRef="#br0" timeOffset="258784.4039">23175 10812 239,'0'0'50,"0"0"25,0 0-6,0 0 14,0 0-25,0 0-3,-85 37-5,85-37-20,0 0 1,0 0 1,0 0 0,0 0-1,20 0 4,29 0 27,22 0-14,16 0-33,2-5 2,-8 0-9,-12-2-2,-22 3-1,-19 0 5,-14 0-9,-12 4 0,-2 0 2,0 0 1,0 0-4,0 0-6,-11 0 1,-9 0-4,-7 0-42,-11 17-30,-5 4-38,1 8-54,0 2-181</inkml:trace>
  <inkml:trace contextRef="#ctx0" brushRef="#br0" timeOffset="259510.1142">23070 12350 492,'0'0'76,"0"0"-23,0 0-10,0 0 22,0 0-16,0 0-9,35-16-18,-6 6 16,14 0-17,17 2 2,16-4-2,11 2 8,2 0-9,-9 0-4,-18 2 4,-21 4-7,-22 4-10,-16-2-3,-3 2 0,0 0-1,0 0-2,-3 0 1,-12 0 1,-7 8-4,-1 8-17,4 10-39,-2 7-55,8 2-83,9 5-435</inkml:trace>
  <inkml:trace contextRef="#ctx0" brushRef="#br0" timeOffset="260401.1103">23767 14526 500,'0'0'82,"0"0"23,0 0-39,0 0 2,0 0-14,0 0-13,-62-14-14,62 14-9,0 0-18,13 0-2,14 0 0,13 0 2,13 0-48,8 0-85,1 0-111</inkml:trace>
  <inkml:trace contextRef="#ctx0" brushRef="#br0" timeOffset="260919.1213">24269 14124 423,'0'0'170,"0"0"-47,0 0-41,0 0 39,0 0-59,87-116-23,-34 102-8,-4 9-7,-4 5-24,-12 0 0,-8 9-4,-10 14-1,-13 0-10,-2 4-3,-2-1 6,-25-2 6,-6 0 5,-3-5 1,3-5 4,2-1-2,8-3-1,8-2 2,8-6-3,5 3 0,2-5-4,0 3 0,5 7 1,16 6 3,13 5 12,7 4 2,-4 0-11,-1 5 0,-9 1-3,-5-6 1,-5 0 1,-5 1 0,-9-7 1,-3-2-2,0 0 3,-3-3 7,-20 0 20,-5-1 7,-10-2-13,-5 1-7,-8-8-3,-2-4-4,-1 0-4,5 0-7,6-12-6,12 2-53,4-1-58,10 4-101,11 1-224</inkml:trace>
  <inkml:trace contextRef="#ctx0" brushRef="#br0" timeOffset="262655.0433">23919 15741 436,'0'0'80,"0"0"-22,0 0-23,0 0 13,0 0-1,0 0-4,0 0-1,-54-2 11,54 2 7,0 0-9,7 0-10,11 0-2,7 0-5,2-2-20,-2-4-13,7-4-1,4 1-3,6-4-36,4-9-63,6 0-59,-3 0-105</inkml:trace>
  <inkml:trace contextRef="#ctx0" brushRef="#br0" timeOffset="263151.1573">24424 15396 410,'0'0'180,"0"0"-66,0 0-26,0 0 3,0 0-17,0 0-47,-2-6-8,2 6-3,0 0-4,0 0-8,2 0-4,32-3 4,13 2 12,9-1-9,-6 1-1,-9 1-3,-15 0-2,-8 0-1,-5 0 1,-3 0-2,-4 0 1,-3 0 0,-1 0 0,-1 0-4,4 3-4,-3 25-2,1 16 6,-3 14 4,0 10 0,0 7 7,-11-3-6,0-10 0,5 0 0,-2-8 3,4-8-4,-1-8 0,3-5 2,0-7-2,-2-8 2,2-8-4,-3-3-10,0-2-53,3-4-48,0-1-26,0 0-102</inkml:trace>
  <inkml:trace contextRef="#ctx0" brushRef="#br0" timeOffset="263452.1626">24436 15745 694,'0'0'133,"0"0"-42,0 0-7,0 0-12,0 0-29,0 0-25,131-68 2,-68 59-7,-7 3-5,-12 5-8,-9-1 0,-12 2-3,-10 0 1,-8 0-3,-5 0-8,0 0 5,0 0 2,0 0-5,0 0-13,0 0-21,0 0-32,-10 0-39,0 0-28,-1 0-152</inkml:trace>
  <inkml:trace contextRef="#ctx0" brushRef="#br0" timeOffset="1.2988E6">16938 5155 184,'0'0'121,"0"0"-90,158-33 36,-81 16-4,2-2-34,0 2-15,-8-4 1,-13 7 5,-13 3-1,-20 3-2,-8 6 0,-15 2 6,-2 0 12,0 0-3,0 0-16,-25 0-15,-20 0 7,-21 6-5,-16 11-2,-14 6 0,-12 2-1,4-4-2,8 2 2,14-2 1,19-3 1,26-7-1,18-5 3,17-5-3,2-1 12,0 0 6,18 0 4,22-6 18,20-12 3,16-4-11,11 0-20,9-3-10,5 4-3,3-2-4,6 4-54,-6-1-49,0 0-158</inkml:trace>
  <inkml:trace contextRef="#ctx0" brushRef="#br0" timeOffset="1.29985E6">23168 5161 410,'0'0'126,"0"0"-54,0 0 6,0 0-15,0 0-15,0 0-19,2 0-10,41 0 10,21-8 2,17-6-18,5 1-3,-8-2-7,-11 1 1,-22 3-1,-21 4-2,-15 6 0,-9 1 1,-5 0-2,-32 0 0,-22 0-2,-14 0 2,-5 8-13,9 7-14,15-1 11,17-1 1,14-7 10,14-4 2,7 1-4,2-3 5,0 2-4,0-2 2,0 0-4,21 0-10,32-6-1,25-12-28,22-7-44,5 6-131</inkml:trace>
  <inkml:trace contextRef="#ctx0" brushRef="#br0" timeOffset="1.30111E6">16769 10112 503,'0'0'106,"0"0"-40,0 0-2,0 0-22,0 0-12,-5-105-12,36 84 1,19-8-3,12 4-5,14 0 0,10 1-5,8 3-6,-1 1 2,-5 6 2,-12 4-4,-23 4 1,-21 4-1,-19-1-5,-11 3 5,-2 0-8,0 0 6,0 0-3,-9 0 5,-23 0 0,-20 14 5,-11 5-1,-8 0 1,-8 5-1,6 0-4,9 1 2,8-1-2,15-6 2,15-6 3,12-5-5,10-6 0,4 1-4,0-2-9,0 0 5,4 0 7,31 0 1,24 0 25,21-14-3,20-11-12,17 0-10,5-6 0,1-1-62,6 3-41,-5-1-107</inkml:trace>
  <inkml:trace contextRef="#ctx0" brushRef="#br0" timeOffset="1.30216E6">23286 9957 364,'0'0'110,"0"0"-63,0 0 17,0 0-6,0 0-6,0 0-5,-11 9-3,11-9-4,0 0-1,0 0-12,0 0-4,0 0-10,15 0-2,24-3 19,18-10 7,11-3-22,-2-2-5,-8 3-7,-14 4 0,-17 4-3,-14 4-2,-10 3 2,-3 0-2,0 0-1,-16 0-11,-28 3 14,-21 13 2,-17 1 1,-7-1-3,4 2-5,9 0 2,14 0 0,19-4 0,16-2-1,12-6 3,12-4 1,3 0-5,0-2-1,0 0-2,0 0-1,26 0 9,20-2 11,23-11 1,9-1-8,5-3-2,-6-2-2,-8 0-45,-9 0-71,-6 4-42,-5 3-125</inkml:trace>
  <inkml:trace contextRef="#ctx0" brushRef="#br0" timeOffset="1.30398E6">17270 7572 14,'0'0'171,"0"0"-127,0 0 15,0 0-11,0 0 6,-122 30 5,101-22-7,2 0-18,-1-2-1,4 0-2,0 0-2,6-2-4,2 0-3,6-4 2,2 0 4,0 0-19,0 0-9,31 0 0,16 0 25,20-2 10,12-8-20,2 0 3,-4-1-9,-13 2-9,-16-1 5,-16 4 0,-14 2-3,-12 1-1,-6 3 3,0 0 5,0 0 2,-4 0 3,-27 0-7,-18 0-4,-16 0-5,-8 9 3,-3 9-2,-2 2 1,9 0-3,9-3-8,15 0-27,14-5 11,18-4-19,13-2-37,4-6-61,36 0-112</inkml:trace>
  <inkml:trace contextRef="#ctx0" brushRef="#br0" timeOffset="1.30531E6">23130 7734 143,'0'0'100,"0"0"-22,0 0 22,0 0-13,0 0-21,0 0 2,-7 0-6,7 0-9,-4 0 6,2 0-11,0 0-5,2 0-13,0 0-8,0 0-8,0 0-6,17-12-3,30-11 1,22-6-5,10 3 0,-2 1 0,-12 6-1,-18 7-1,-20 3 1,-14 5 1,-9 4 0,-4 0-1,0 0-1,-2 0-4,-27 0-7,-11 0 12,-16 4-4,-11 9 0,-1 5 2,-2-2 2,5 0 0,12-1-1,8-2 1,10-1 0,12-2 2,10-6-2,9-4 0,4 0-5,0 0 0,0 0-5,17 0 10,21 0 4,16-14 6,12-5-1,11 0-4,-4 1-3,-4-1 0,-16 4-2,-13 2-8,-9 1-30,-4 2-37,2 0-27,0-2-77,0 1-270</inkml:trace>
  <inkml:trace contextRef="#ctx0" brushRef="#br0" timeOffset="1.30649E6">19155 1792 486,'0'0'106,"0"0"-8,0 0-16,0 0-40,0 0-18,0 0-10,-3-1-6,-7 2-5,-12 21-1,-18 13 10,-18 15-7,-16 14 3,-16 14 18,-5 4-12,-3-2-5,6-6-6,13-13 5,19-15-6,21-16 0,20-14-2,12-12-2,7-4-8,0 0-22,7 0-30,22-20-24,13-6 42,5-8-109,-1 1-181</inkml:trace>
  <inkml:trace contextRef="#ctx0" brushRef="#br0" timeOffset="1.3077E6">18128 1710 446,'0'0'158,"0"0"-96,0 0-47,0 0-4,0 0 12,0 0-8,2 121-14,25-110 0,5-4-1,7-7 0,-1 0 10,-3-12 2,-3-11-5,-12-7 10,-13 1 29,-3-5-1,-4 11-13,0 7-15,0 8 5,0 8 4,0 0-26,0 2-14,0 29-9,-2 10 21,2 13 1,0 4 1,0 5-1,11-1 2,0 2-2,-2-8-27,-9-8 2,0-12 0,0-16-3,-2-12 4,-18-8 25,-4 0 14,-3-14 6,4-16 1,10-10 2,4-8-18,9-2-1,0-2 6,7 1-10,22 2-2,9-3 2,8 1-5,1 4 4,-3 0-5,-7 11 6,-13 6 4,-10 6-1,-8 10 4,-4 3-3,-2 10 1,0 1-5,0 0-7,0 1-10,-4 24-6,-7 5 17,-2 2 5,10-4 0,3-4-1,0-6 1,0-8-4,18-2-11,6-8-7,3 0 21,4-6 0,2-18 0,2-6-10,-12 1 11,-2-8-2,-8 0 3,-6 0 5,-2 5-4,-5 7 5,0 13 4,0 9 0,0 0 10,0 3-14,0 0-6,-3 0-25,-4 3 4,0 11 21,7 1 10,0 6-10,0 3 0,3-1 0,13 4 1,-1 1 1,1-6 8,-3-1-4,0-4 4,-6-3 2,0 0-5,-3-2 2,-2-2-8,-2 2-1,0 3-24,0 5-68,-21 4-150</inkml:trace>
  <inkml:trace contextRef="#ctx0" brushRef="#br0" timeOffset="1.30872E6">18322 2420 402,'0'0'164,"0"0"-63,0 0-21,0 0-32,0 0-24,0 0-8,-131 12-3,102 14 0,2 4-6,2 10-5,5 10-1,7-1-1,11-1 0,2-6-2,8-8-4,23-2 4,15-10-2,9-6 2,14-12 0,9-4 0,4-4-11,-6-21-1,-16-2 3,-15-3 10,-21-1 1,-12 0 33,-12-9 32,0-2-1,-5-2-22,-19 0-16,-12 1 4,-6 6-17,-12 8-13,-4 7-9,-4 10-13,2 11-41,-3 1-20,7 7-41,8 23-65,1 4-125</inkml:trace>
  <inkml:trace contextRef="#ctx0" brushRef="#br0" timeOffset="1.31041E6">18166 2577 200,'0'0'247,"0"0"-158,0 0-35,0 0-37,0 0-14,0 0 5,23 44 20,-15-20-4,1-2-7,0-2 11,-2-6-21,-1-2 1,-1-8-5,-3 0-2,0-4 2,-2 0 2,0 0 10,0 0 8,0-17 60,0-5-46,-6-3-31,-2 0-6,7 7 2,1 8-2,0 5-3,0 5 1,0 0-4,0 0-8,0 0-7,4 8 6,17 6 15,2-3 0,-2-2-1,-5-5-2,-8-3-1,-1-1 3,-3 0 1,-2 0 5,0-5 12,-2-19 21,0-5-3,0 1-8,0 2-17,0 2-3,0 4-7,0 4-3,0 5-35,10 2-73,10 5-91,4 4-133</inkml:trace>
  <inkml:trace contextRef="#ctx0" brushRef="#br0" timeOffset="1.31086E6">18482 2498 94,'0'0'49,"0"0"-47,0 0 0,0 0-2,0 0 29,0 0 0,0 0 8,0 0-2,0 3 1,0-3 2,0 0 13,0 0 3,0 0-1,0 0-4,0 0-7,0 0-6,0 1-15,0 4-21,0 7-4,0 6-4,7 5 8,2 1 10,4-1-9,-1-6 2,1-4-3,0-8 0,3-2-1,-1-3 2,3 0 6,-5-4 1,1-14 14,-10-4 14,-4-5 10,0 1 11,0 1-6,-6 6 1,-10 3-31,1 6-21,-1 3-6,-4 7-61,2 0-94,3 9-136</inkml:trace>
  <inkml:trace contextRef="#ctx0" brushRef="#br0" timeOffset="1.31374E6">17285 3896 250,'0'0'76,"0"0"46,0 0-4,152-32-27,-53-3-17,20-6-29,14-1-23,-2 2 16,-20 7-20,-35 11-13,-32 10-1,-28 8 1,-16 4 6,0 0 28,-16 0-15,-35 0-24,-25 10-4,-24 12-14,-9 9-23,0 0 4,4 4 3,14-3 21,4-2-5,6 0-9,10-4 1,15-8 13,23-5 13,20-10 1,10-3 10,3 0 11,0 0-14,29-3 0,18-18 12,22-7 5,12-8 0,7-3-10,0 6-10,-8 6-5,-8 7-5,-8 6-55,-13 4-96,-6 2-179</inkml:trace>
  <inkml:trace contextRef="#ctx0" brushRef="#br0" timeOffset="1.31493E6">19402 1149 426,'0'0'149,"0"0"-64,0 0 2,0 0-36,0 0-45,0 0-6,-37 24-1,21 16 1,-2 10 11,4 6-7,8-2-2,6 0 2,0-4-3,0-3 0,14-7-1,12-8-1,12-12 1,7-10-5,15-10 5,6 0 1,11-7-1,-3-18 6,-1-7 1,-13-3-6,-9 0 2,-8-4 1,-10 2 4,-9-3 32,-10-4 1,-10-3 26,-4-5-4,0-2-26,-18 3 2,-8 4-20,-11 4-6,-7 13 0,-12 5-9,-6 11-2,-7 8-2,-2 6-21,1 0 4,6 15-31,10 18 24,10 1-41,11 4-33,12 0-25,19-2-69,2-4-144</inkml:trace>
  <inkml:trace contextRef="#ctx0" brushRef="#br0" timeOffset="1.31591E6">19514 1295 184,'0'0'65,"0"0"-25,2 117 3,1-80-12,-1-3-6,0-3-19,-2-12 0,2-6-5,-2-7 4,2-6-4,-2 0 13,0 0 77,0-20-17,-17-6-23,-1-6 29,3-6-24,1-4-3,3-7-10,7-1-2,4 4-13,0 8-12,0 8 1,10 7-14,2 9 7,1 1-7,2 6-3,-1 7 0,1 0-2,6 0-8,-6 4 1,0 14 0,-6 3-16,-9 1-6,0-4 11,0 2-8,-13-6 0,-7 0 15,0-4-2,5-4 7,8-2 7,5-4-6,2 0-1,0 0 2,0 2-5,0 4-5,9 5 3,13 2 8,9-1 4,11 1 1,10-6 0,1-1 2,2 0-2,-9-2-38,-9 0-128,-8 0-189</inkml:trace>
  <inkml:trace contextRef="#ctx0" brushRef="#br0" timeOffset="1.31693E6">19774 1671 277,'0'0'130,"0"0"-21,0 0-33,0 0-6,0 0-15,0 0-11,-4-1 7,4 1-15,0 0-14,7 7-17,24 18 0,18 13 14,14 5-1,8-2 5,5 2-12,3-8-8,0-5 2,-4-4-4,-8-5 5,-11-6-4,-13-7 2,-16-1-2,-14-7 7,-5 2 2,-6-2-3,3 0 4,-2 0-9,-1 0 1,-2 0 2,2 0-6,-2 0-35,0 0-67,0-2-79,0-11-316</inkml:trace>
  <inkml:trace contextRef="#ctx0" brushRef="#br0" timeOffset="1.31768E6">20302 1598 275,'0'0'101,"0"0"3,0 0-33,0 138-21,0-98 2,0-3-23,0-1 4,0-11-16,0-4-9,0-11-6,0-7 2,0-3-1,0 0 9,0 0 25,2-23 34,-2-11-34,0-10-4,0-6-19,0 1-1,0 4-4,0 3-1,8 13-1,-4 8-2,1 12-3,-4 3 9,-1 6-6,0 0-5,5 0-5,4 4-19,9 18 11,4 9 13,7 0 0,-2-4 4,-5-4-2,-2-9-2,-5-3 1,-5-10 0,-3 0-1,1-1 3,2 0 4,3-13 9,2-18 3,-3-8 5,-4-9 8,-6-3-10,-2 1-12,0 9-6,0 9-3,-2 10-1,-2 10-3,4 7-26,-2 4-18,2 1-41,0 0-51,0 1-70,0 16-163</inkml:trace>
  <inkml:trace contextRef="#ctx0" brushRef="#br0" timeOffset="1.31803E6">20746 1449 518,'0'0'96,"0"0"-22,0 0-37,0 0-37,0 0 1,0 0 6,-14 89 1,14-65 0,0-3 6,14-2-9,6-5-2,0-6-1,1-2 6,0-6 2,-1 0 9,-1 0 6,-2-10 11,-3-10 21,-3-3-11,-7 0-1,-4-4 2,0-1-18,0 3-6,-13 3-10,-3 2-13,-1 4-2,-4 5-12,-1 4-33,-7 0-46,0 7-18,0 0-6,3 0-79,5 12-252</inkml:trace>
  <inkml:trace contextRef="#ctx0" brushRef="#br0" timeOffset="1.32119E6">20614 2021 187,'0'0'147,"0"0"-48,0 0-40,0 0-20,0 0-10,0 0-12,0 0 6,-79 14 4,62-4-3,0 2 6,1 4-7,-3 6-11,0 4 4,1 10-8,5 1-6,2 1 1,9 1-3,2-3-5,0-3 2,7-3 2,18-6-6,0-4 1,12-2 6,1-6-4,8-4 7,5-3-3,5-5 12,2 0-12,-2-3 0,1-13 0,-5-2 6,-4-2-5,-3 0 6,-9-2 13,-7 0 20,-9-2 9,-7 0-3,-3-4 2,-2-5-13,-3 1 4,-3 0-7,-2 2-14,0 6 4,0 4 2,0 2-12,-13 2-1,-3 0-4,-3 2 4,-11 0-9,-1 4-2,-12 4-6,-1 5 6,-3 1-5,-1 0 5,0 0-20,4 15-19,-1 7-26,5 2-25,5 6-31,4 0-72,6-4-181</inkml:trace>
  <inkml:trace contextRef="#ctx0" brushRef="#br0" timeOffset="1.3221E6">20659 2145 402,'0'0'156,"0"0"-75,0 0-14,0 0-32,0 0-35,0 0-12,0 76 12,0-35 2,0-3-1,0-6 4,5-10-4,-1-5 1,-2-6 3,0-7-3,-2-4-1,2 0 3,-2 0 6,2-2 14,-2-19 30,0-9-11,0-3-21,4-1-8,0 0 2,0 8-13,0 8-3,-1 10 0,-1 8-3,-2 0-1,4 0-8,4 0-6,0 5-3,5 9 21,3 3-5,-3-4 1,-1-3-6,-1-1 8,-3-8-5,-3-1-3,2 0-3,-2 0 12,-1-1 1,2-15 17,1-4 21,2-9-9,0 3-8,-3 4-2,3 2-3,-1 8-1,-4 8-14,-2 4-1,-2 0-2,0 0-3,0 0-10,2 10-4,7 11 6,3 4 11,3 5-11,-2-3-29,3-6-38,2-2-39,-3-9-109</inkml:trace>
  <inkml:trace contextRef="#ctx0" brushRef="#br0" timeOffset="1.32242E6">21027 2033 389,'0'0'176,"0"0"-83,0 0-28,0 0-49,0 0-16,0 0-1,-56 28-1,52-7-3,2-2 3,2 3 0,0 0-6,6 0 7,14-4-7,2-1 8,3-6 0,2 2 1,2-1 2,-5-4-3,-4-2 0,-6-1-7,-10 2 0,-4-1 0,0 1-11,0 5-12,0 3-15,-13 1-33,-10 2-169</inkml:trace>
  <inkml:trace contextRef="#ctx0" brushRef="#br0" timeOffset="1.32302E6">20735 2498 538,'0'0'121,"0"0"-12,0 0-25,0 0-42,0 0-28,0 0-14,-17 46-1,-11 2 1,-11 14 19,-13 3-2,0-1-6,0-6-1,2-8-10,13-14 3,10-7 1,9-15-4,13-8-49,5-6-26,0 0-40,18 0-43,11-19-105</inkml:trace>
  <inkml:trace contextRef="#ctx0" brushRef="#br0" timeOffset="1.32386E6">20790 2482 544,'0'0'90,"0"0"-1,0 0-16,0 0-42,0 0-13,0 0 2,-4 0-7,4 0-11,0 0 2,0 0 0,0 0-3,0 0-1,0 0 0,0 0-3,0 0 3,0 0 0,0 0 0,0 0 2,0 0-2,0 0 0,0 0 0,0 0 3,0 0-3,0 0 1,0 0-1,0 0 0,0 0 1,0 0 0,0 0 2,0 0-3,0 0 0,0 0 0,0 0 0,0 0 0,0 0-4,0 0 8,0 0-7,0 0 6,0 0-3,0 0 1,0 0-2,0 0 1,0 0 0,-2 0 0,2 0-9,0 0 3,0 0-1,0 0 7,0 0-1,0 0-1,0 0 4,0 0-2,0 0 3,0 0-2,0 0-1,0 0 2,0 0 1,0 0-2,0 0 3,0 0 6,0 0-6,0 0 5,0 0-7,0 0-2,0 0-6,6 2-13,19 18 19,13 8 2,7 6 4,5 4-5,2 3 0,0-4-1,-2-4-21,-5-10-13,-7-9-21,-9-3 16,-9-7 37,-9 2 2,-6-4 0,-5 2-1,0-2-3,0 2 4,0-1 0,0-3-9,0 0-37,0-3-89</inkml:trace>
  <inkml:trace contextRef="#ctx0" brushRef="#br0" timeOffset="1.33359E6">16963 6042 137,'0'0'95,"0"0"-41,0 0 54,0 0-21,0 0-36,0 0-9,0 0-17,-31 0-18,26 0 9,3 0 12,0 0-11,-1 0-5,3 0 12,0 0-1,0 0-2,0 0-5,0 0 2,0 0-6,0 0 0,0 0-4,0 0 0,0 0-4,0 0-1,0 0 2,0 0-2,0 0 1,0 0-1,0 0 1,0 0-1,0 0-2,0 0-1,0 0-1,0 0-1,0 0-7,0 0-11,0 0 9,7 0-12,15 0 16,14 0 7,13 0 17,9 0-7,6 0 4,11-3-11,2-2 8,6-4-5,2 1-3,-4 1 1,2-1-2,0 1 0,-3 0 3,-2-3-1,0-2 2,-2 1 1,-5-3-2,0 1 8,-1 1-11,1-3-1,4-1 0,1 0 8,2 0-2,-4 2-6,-8 0 7,-3 2-8,-3 0 0,-4 2 3,-3-2 0,0 2 0,3 0-2,4-1-1,4-1 0,1 1 0,2-1 1,0-1-2,3 2 2,-2-1 4,6-1-4,0 2-1,-5 3 0,-5-1 0,-6 4 0,-2-3 0,-2-1 2,-1-2-2,5 0-5,0 0 5,4 0 2,-2 1-2,-4 0 2,-5 2-2,-15 2-1,-10 2 1,-10 2-1,-7 0-1,-5 2 1,1 0 1,-5-2 0,3 2 0,-3-2 1,0 2 1,0 0-1,0 0 3,0 0-3,0 0-1,0 0-3,-12 0-8,-13 0-41,-3 0-46,5 6-21,7-2-137</inkml:trace>
  <inkml:trace contextRef="#ctx0" brushRef="#br0" timeOffset="1.3349E6">16887 6867 238,'0'0'160,"0"0"-119,0 0 11,0 0-7,0 0-23,0 0-12,29 2 19,9 1 49,9-3-44,5 1-5,12-1-5,9 0-7,10 0-3,10 0 2,11-7-12,8-5 1,15 1-5,12 0 1,17-4 0,15 0 0,16-5 3,7-2-4,4 1-1,-4 5 1,-9 2 0,-7 4 0,-2 2 1,-9 1-1,-9 1 0,-11-3 0,-22 1 2,-17 0-3,-29 2 1,-23 0-2,-25 1 2,-19 4 2,-10 0-1,-2 1 27,0 0 13,0-3-15,0 1-3,0 2-6,0-1-5,0-4-6,0-3-6,-5 0-49,-8-4-68,0 1-62</inkml:trace>
  <inkml:trace contextRef="#ctx0" brushRef="#br0" timeOffset="1.33633E6">17027 8468 176,'0'0'135,"0"0"-69,0 0-6,0 0-9,0 0-13,0 0-12,32-12-5,3 5 17,15-4-11,10 1 2,13-2 4,18 0-9,14-2-9,17 2 2,21 0-5,17-3-5,17 0-3,18-5-4,15-3 4,6 2 5,2 0-6,-8 8 5,-17 1-8,-14 8 0,-20 0 9,-17-1-8,-28 1 4,-28 0 1,-24 0-5,-19 2 7,-12-2-6,-8 0 11,-10-1 5,-4 4 0,-7-1 6,-2 2 5,0 0 0,0 0-11,0 0-7,0-4-3,0-1-8,0-4-10,0 3-52,0 4-8,0 2-41,0 0-71,-29 0-285</inkml:trace>
  <inkml:trace contextRef="#ctx0" brushRef="#br0" timeOffset="1.33719E6">16936 9262 249,'0'0'36,"0"0"57,0 0-11,0 0-35,0 0-3,0 0-9,-13-11-3,13 11-7,0 0-8,0 0-11,9 0-5,22 0 22,20 0 3,18-1 19,18 0-33,16-2 4,13 1-12,19-2-1,25 0 4,19-2 1,14 0-2,6-2-5,-5-1 1,-9 2-1,-7-3-1,-13 0 0,-14-2 0,-10 1 0,-14-2 1,-7 1 1,-13-2-2,-9 2 0,-16-1 0,-17-1 0,-11 6-4,-14-1 4,-14 0 1,-7 6-1,-11-1 3,-6 4-2,-2-3 7,0 3 18,0 0 11,0 0-12,0-1-13,0-3-12,0 1 0,0 1-5,0 2-5,-6 0-38,-10 0-55,-1 0-32,-4 0-31,4 0-189</inkml:trace>
  <inkml:trace contextRef="#ctx0" brushRef="#br0" timeOffset="1.33851E6">16940 10882 389,'0'0'65,"0"0"-25,0 0 5,0 0-15,0 0-18,0 0-5,54 17 62,11-13 3,22-4-34,23 0-2,25-3-14,16-10-4,23 0-8,10 1 0,11 0-5,1 5-2,-11-2-3,-12 1-1,-10 0 0,-13 0-9,-15 2 7,-12 1 3,-18-1-6,-19 0 10,-16-1-8,-24 3 1,-15 2 3,-12 0 1,-15 2 1,-4 0-2,0 0 0,0 0-2,0 0 1,0 0-1,0 0-19,0 0-46,0-2-56,0 2-75</inkml:trace>
  <inkml:trace contextRef="#ctx0" brushRef="#br0" timeOffset="1.33905E6">17351 11584 385,'0'0'76,"0"0"-12,0 0-10,0 0-6,0 0-2,0 0-25,22-6-3,23-2 38,16 0-18,24-7 9,25 5-29,25-5 9,33-6-14,19 2 2,22-10-11,8-5-2,-3 5-2,-14 1-10,-28 2 6,-33 8-35,-25 1 39,-24 8-7,-24 0 14,-19 4-7,-21 0 2,-14 5 0,-10 0 5,-2 0-1,0 0-6,0 0-5,0 0-6,-18 0-32,-9 6-42,-8 7-82,1-2-143</inkml:trace>
  <inkml:trace contextRef="#ctx0" brushRef="#br0" timeOffset="1.33963E6">17319 12493 406,'0'0'126,"0"0"-78,0 0-4,0 0-1,0 0-6,0 0-15,12 5-19,39-2 36,29-3 12,34 0 10,35 0-41,24-7-12,22-12-4,3-6-4,-13-3-12,-21 0-35,-22 0-8,-27 3 32,-31 4 11,-24 5 11,-25 6 2,-18 5 17,-15 5 14,-2 0 1,0 0-11,0 0-21,0 0-1,-9-3-18,-9-3-80,5-10-235</inkml:trace>
  <inkml:trace contextRef="#ctx0" brushRef="#br0" timeOffset="1.34477E6">16003 5936 366,'0'0'92,"0"0"-29,0 0-3,0 0 0,0 0-11,0 0 2,0 0-6,-50 36 0,50-36-5,0 0-8,0 0-7,0 0-10,7 0-6,15-2-9,10-9 17,10-3-17,5 4-26,-5 3-28,-1 4-30,-10 3 0,-8 0-50,-11 20-25,-12 13-64</inkml:trace>
  <inkml:trace contextRef="#ctx0" brushRef="#br0" timeOffset="1.34516E6">16228 6436 212,'0'0'88,"0"0"-46,0 0 37,0 0-5,0 0-30,0 0-8,-88 75 11,80-58-12,0-6 3,7-2-15,1 0-12,0-7-6,0 0-1,0-2-4,0 0 9,0 0-9,0 0 7,17 0 7,15 0 47,11-13-7,7-6-17,2-5-9,-5-2-20,-5 4-8,-11 6 1,-6 2-1,-8 8-47,-1 2-46,-1 4-20,-5 0-92,-4 0-220</inkml:trace>
  <inkml:trace contextRef="#ctx0" brushRef="#br0" timeOffset="1.34755E6">15996 8466 327,'0'0'67,"0"0"-29,0 0 22,0 0-25,0 0-14,0 0-2,-16 2 2,16-2 14,0 0 4,0-2 0,16-10-7,12-8 13,11-8-26,3 4-3,-4 4-13,-14 5-1,-5 8 2,-13 0 0,-2 6-3,-2 1-1,-2 0-1,3 0-64,-3 0-47,0 22-54,0 14-6</inkml:trace>
  <inkml:trace contextRef="#ctx0" brushRef="#br0" timeOffset="1.34809E6">15951 9326 180,'0'0'89,"0"0"-21,0 0 19,0 0-2,0 0-20,0 0-3,-44 32-1,44-32-3,0 0 7,0 0-16,13 0-7,20-9 5,17-10 4,10-5-22,0 2-12,-5-2-5,-8 2-11,-11 6 5,-9 6-6,-11 4-1,-11 4 0,-5-1-33,3 3-67,-3 0-61,0 6-104</inkml:trace>
  <inkml:trace contextRef="#ctx0" brushRef="#br0" timeOffset="1.34896E6">15880 10782 201,'0'0'271,"0"0"-228,0 0-22,0 0 8,0 0 37,0 0 39,0 0-37,127 2 1,-71-22-18,-5-1-22,-4 2 2,-10 1-28,-1 4-3,-5 2-2,2 4-3,-6 8-48,-2 0-57,0 12-38,-8 20-53,-3 12-106</inkml:trace>
  <inkml:trace contextRef="#ctx0" brushRef="#br0" timeOffset="1.34941E6">15980 11762 579,'0'0'83,"0"0"-45,0 0 14,0 0-11,0 0-17,0 0-1,63-29 45,-10 0-28,1-1-17,-6 9-22,-8 7-1,-3 9-20,-6 5-87,-5 6-67,-6 26-202</inkml:trace>
  <inkml:trace contextRef="#ctx0" brushRef="#br0" timeOffset="1.35008E6">15900 12708 632,'0'0'124,"0"0"-56,0 0 35,0 0-13,0 0-18,0 0-7,-9-19-20,9-12-19,22-12-15,14-1 9,4-2-9,3 4-9,-1 2-2,-5 5 0,-1 8-23,-5 2-43,-4 6-46,-1 2-79,-3-1-147</inkml:trace>
  <inkml:trace contextRef="#ctx0" brushRef="#br0" timeOffset="1.35282E6">20331 2976 498,'0'0'78,"0"0"-5,0 0-8,0 0-14,0 0-2,0 0-10,-66-24-11,48 28-15,-6 22-11,-3 12 0,2 11-2,3 5 2,6 5-2,12-1-1,4-6 0,0-12 0,11-8 0,16-9-9,6-14 3,7-4 3,5-5 4,4 0 8,4-20-5,-1-9 12,-6-3-9,-7-1 4,-11-2 3,-10 3 23,-9-2 2,-9-2 1,0-1 1,-7-3-1,-15 5-21,-2 3-9,-3 5-7,-2 10-2,0 7-9,-4 7-13,-5 3-23,-5 0-28,1 13-27,7 10-30,3 2-55,14-2-131</inkml:trace>
  <inkml:trace contextRef="#ctx0" brushRef="#br0" timeOffset="1.35351E6">21152 2679 285,'0'0'141,"0"0"-76,0 0-10,0 0-27,0 0-5,0 0-5,-38 100 1,38-58 0,0 6-1,0-1-4,15 0 12,8-4-11,1-7-7,5-7-1,0-6 14,5-9-4,-3-8 5,2-6-13,3 0 18,4-1 13,3-20-1,-4-5-12,-3-2-3,-7-4 0,-9-1 12,-7-1 2,-13-6-1,0 0 25,-8-6-10,-21 0-31,-5 2-6,-3 8-14,-4 10-1,-3 7-9,-6 12-27,2 7-27,-2 0-30,6 14-42,3 16-55,10 8-177</inkml:trace>
  <inkml:trace contextRef="#ctx0" brushRef="#br0" timeOffset="1.36406E6">16439 6242 129,'0'0'183,"0"0"-104,0 0 4,0 0-8,0 0 0,0 0-15,0 0-33,0 0-2,-35-4-8,10 2 10,-8 2-14,-4 0 0,-9 0 15,-8 2-9,-1 13-7,-7 0 0,4 3-7,0 2 5,6 2-2,8 0-2,9 0-5,10 0 1,5 2-2,5 0 0,3 2-1,3 4 0,3 1 1,2 1-1,4 4 2,0 1-2,0 1-3,6 3 4,16-1 0,10-1-1,5-6 0,9-4 2,2-10-1,5-2 4,2-9-4,6-3 0,-1-5 1,-4 0 10,-7-3-10,-5-13 8,-4-5 10,1-4-13,-6-6 12,-6 2 2,-2-4-14,-7 4 19,-6-2-3,-4 1 1,-5-2 5,-5-2-16,0-2 13,0 0-11,-20 0-7,-7-3 6,-6 1-6,0 6-2,-8 4-2,-1 6-2,-2 9-1,-10 1 0,0 6-3,-6 6 3,-4 0-3,6 0-2,0 6 4,9 11-2,6 10-1,5 0-3,7 9 2,4 2-7,5 4 0,5 2 2,5-1 8,1 1 0,9 2-6,2 2 7,0-1 0,9-1-2,11-6-5,11-6 8,7-7-8,13-10 8,9-7-3,12-8 3,6-2 1,-5 0 3,-2-10-1,-9-9 2,-3-6-5,-6-1 0,-3-7 0,-8 2 3,-5-1-3,-6-1 5,-6 5-4,-7 0 4,-5-3 4,-4 2 3,-2-5-4,-2-3 1,-3-1-6,-2 3 6,0-3 2,0 5-6,-14 4 2,-8-2 1,-2 8-6,-1 0 2,-4 1-3,-2 6 9,-7 2-9,-2 4 2,-9 6-3,-5 4 0,-4 0-2,0 0-1,3 10-2,-3 7 4,7 2-2,4 6-7,9 0-25,11 3-8,10 2-7,6-1-24,11-1-29,0-2-10,21-4-36,20-3-74</inkml:trace>
  <inkml:trace contextRef="#ctx0" brushRef="#br0" timeOffset="1.36634E6">16306 10134 381,'0'0'77,"0"0"-47,0 0 37,0 0-43,0 0 6,0 0 4,0 0-8,-110-17 6,83 17-3,-2 5-11,-2 7 3,-2 0-6,0 2 11,-1 1-8,3 0-4,0 2 1,4 2-6,0 8-5,2 7-1,2 11 4,0 5-5,3 9 5,7 3-4,1 4-3,12 2 2,0-4-2,0-5-1,14-9 0,13-4-5,6-8 4,9-4 1,8-8-1,8-4 1,4-4 1,3-5 4,-1-9-4,1-4 0,-3 0 0,-2-21 2,0-8 0,-4-6 3,-7-2 1,-2-1 7,-12 3-4,-6-3 7,-6-2-3,-10 1-2,-4-4 17,-9-1-11,0-3 10,0 3-2,-5 2-1,-16 0-3,-8 4 5,-8 0-7,-5 3 2,-2 2-5,-1 5-8,1 3 1,1 11 2,-1 6-10,2 7 1,-3 1-2,-5 0-2,4 0-3,-1 15-22,5 6 7,6 2 0,5 6-3,9 3-31,11 5-15,4 4-28,7 3-30,0 0-98,9-4-199</inkml:trace>
  <inkml:trace contextRef="#ctx0" brushRef="#br0" timeOffset="1.36804E6">16308 11506 476,'0'0'49,"0"0"-4,0 0 20,-136-12-20,88 24-7,-2 12-11,-2 8-4,2 6-6,2 5-2,9 7-3,5 0-6,7 8-2,8 5-2,14 4 1,5 3-3,2 2 1,29-5 0,12-10-1,7-7-2,17-14 2,5-15 1,3-11-1,2-10 2,-4 0-2,-9-18 4,-3-8-4,-14-5 1,-7-2 1,-11-4-1,-2-3 5,-10-3 31,-8-6 19,-9-7-16,0-4 2,-22-10 14,-23-3-4,-10 3-14,-13 6-7,-3 14-6,-2 12-10,4 15-11,7 8-3,10 13-1,7 2-9,3 6-24,7 23-28,1 20-27,8 19-44,5 15-34,4 7-130</inkml:trace>
  <inkml:trace contextRef="#ctx0" brushRef="#br0" timeOffset="1.3705E6">12787 2167 664,'0'0'120,"0"0"-43,0 0-28,0 0-49,0 0-1,0 0 1,56 127 19,-15-71 2,9 0-7,-2 1-5,-6-6-8,-3-8-2,-5-16-47,-1-16-75,1-11-106,-6-18-183</inkml:trace>
  <inkml:trace contextRef="#ctx0" brushRef="#br0" timeOffset="1.3708E6">13164 2207 535,'0'0'183,"0"0"-129,0 0 10,0 0-21,24 117-25,7-95 0,12-5-18,1-11 3,1-6 4,-3 0-1,-10-15 27,-8-13 8,-9-6-3,-10-5-5,-5-7 18,0 1-10,-26 2-15,-7 6-7,-4 7 1,2 13-16,1 7-4,3 10-6,2 4-28,4 22-28,6 10-27,15 3-24,4-12-73,13-7-133</inkml:trace>
  <inkml:trace contextRef="#ctx0" brushRef="#br0" timeOffset="1.37106E6">13839 1891 833,'0'0'126,"0"0"-11,0 0-67,0 0-26,80-117-12,-17 62-6,3-1 4,-3 3-1,-8 14-5,-9 7-2,-19 12 0,-4 3-1,-11 4-22,-12 4-37,0 0-4,-18 1-37,-22 7-54,-14 1-49,-2 0-156</inkml:trace>
  <inkml:trace contextRef="#ctx0" brushRef="#br0" timeOffset="1.37125E6">13961 1471 170,'0'0'328,"0"0"-185,0 0-36,0 0-38,0 0-42,0 0-18,47 0 20,-2 5 34,0 7-14,-6 2-23,-7 4-11,-10 0-4,-5 2 1,-7-1 2,-6 6-4,-1-1-6,-3 2-4,0 4-46,0-4-74,-9-6-71,1-14-296</inkml:trace>
  <inkml:trace contextRef="#ctx0" brushRef="#br0" timeOffset="1.37155E6">14336 1155 744,'0'0'99,"0"0"-11,0 0-58,0 0-24,0 0-2,0 0 6,73-85-6,-48 84 14,4 1-11,7 1-5,1 30 1,5 12 1,-1 8 20,-3 11-14,-7 0-9,-4 1 3,-5-7 0,-4-8-2,-7-7-4,0-8-34,-2-11-50,0-6-49,0-12-89</inkml:trace>
  <inkml:trace contextRef="#ctx0" brushRef="#br0" timeOffset="1.37172E6">14543 1492 603,'0'0'351,"0"0"-219,0 0-37,0 0-86,35-146-9,21 88-35,16-7-96,12-1-163</inkml:trace>
  <inkml:trace contextRef="#ctx0" brushRef="#br0" timeOffset="1.37213E6">15124 1114 628,'0'0'119,"0"0"-19,0 0-7,0 0-50,0 0-28,0 0 16,161-94 30,-72 38-17,-4 5-33,-19 8-7,-14 9 7,-14 8-9,-11 5 1,-7 3-3,-5 0-9,-3 1-32,-4-3-24,-3-4-35,-5-1-66,0-4-80</inkml:trace>
  <inkml:trace contextRef="#ctx0" brushRef="#br0" timeOffset="1.37238E6">15446 563 488,'0'0'219,"0"0"-109,0 0-6,0 0-71,0 0-30,0 0 0,89 36 38,-34-16-16,-3 0-12,-5 4 2,-10 2-3,-12 2-7,-10 1 0,-6 5-2,-7 2 1,-2 4 1,0 2-5,-9-6-3,-8-1-52,3-12-56,8-8-100,6-15-296</inkml:trace>
  <inkml:trace contextRef="#ctx0" brushRef="#br0" timeOffset="1.37308E6">16046 469 714,'0'0'169,"0"0"-22,0 0-75,0 0-40,0 0-12,36-131-4,-2 99-3,2 10-7,-7 5-2,-7 11-4,-6 6-8,-4 0-7,3 17 0,-2 10 0,-5 5-10,-6 0-7,-2 1 13,0-2 8,-2-3 1,-4-8 8,2-7 2,4-8 0,0-5 1,0 0-2,0 0 0,0 0-4,2 0-2,22 0 7,16 0 5,7 0 7,2 3-9,2 4 4,-6 1-7,-7 0 0,-9 5 0,-11 0-1,-10 1-6,-6 9 6,-2 2 1,-6 10 14,-30 5-4,-15-1 7,-12 0-8,-1-5-9,-3-8-20,9-6-76,12-12-108,21-8-261</inkml:trace>
  <inkml:trace contextRef="#ctx0" brushRef="#br0" timeOffset="1.37365E6">17090 465 608,'0'0'128,"0"0"-52,0 0-2,147-127-45,-69 69-17,2 6-8,-9 5-2,-17 10 0,-17 12-2,-14 6-10,-10 9-10,-8 3-39,-5 1-46,0 2-148</inkml:trace>
  <inkml:trace contextRef="#ctx0" brushRef="#br0" timeOffset="1.37387E6">17341 60 583,'0'0'149,"0"0"-36,0 0-48,0 0-43,0 0 7,119 21 16,-63-2-24,-5 1-9,-9 4-11,-13 5 2,-6 0 0,-13 9-3,-10 2-3,0 8-15,-14 5-39,-17-1-64,0-6-89</inkml:trace>
  <inkml:trace contextRef="#ctx0" brushRef="#br0" timeOffset="1.37445E6">18112 192 481,'0'0'141,"0"0"-7,-4-118-25,2 83-29,-3 18-27,3 7-14,-2 8-14,2 2-2,2 0-23,0 0-9,0 0-7,0 0-7,2 21 8,13 17 15,8 1 3,-1 3-3,4-2 0,-1-2-27,-3-8-24,-1-10-18,-10-6 31,-5-8 12,-4-3 13,-2 1 5,0 4-5,0 3-5,-17 10 18,-11 3 6,-2 2-1,1 0 2,8-10 0,11-7-5,7-3 27,3-6 24,0 0 18,0 0-8,0 0-24,20-21-11,23-15-4,8-4-15,2 2-7,1 8 0,-5 6-4,-2 5-16,-5 9-73,-2 4-112,-4 6-163</inkml:trace>
  <inkml:trace contextRef="#ctx0" brushRef="#br0" timeOffset="1.37554E6">13957 3152 375,'0'0'236,"0"0"-138,0 0-26,0 0-34,0 0-30,0 0 11,49-54 8,5 13-7,18-9-10,27-16-4,21-8 5,19-16-7,15-8-3,8-4-1,7-5 0,3 0-1,-3-4 3,-2-9-4,-4 3 4,7 3-1,1 1-1,1 9 0,1 6 0,-10 4-1,-9 7 3,-10 11-1,-12 2-1,-11 4 0,-8-1 0,-2 2 1,1-2-1,-3 4 1,-2 2 0,-5 6-2,-6 6 5,-7 0-3,-11 6 3,-8-4-4,-6-1 0,-4-2 0,11-2 0,8 2 0,7 2-2,7 2 1,-1 8 1,-7 4 0,-11 11-2,-21 7 4,-16 5-4,-12 9 4,-13-1-2,-6 7 4,-4 0 0,-2 0 2,0 0 4,0 0-1,0 0-5,0 0 4,0 0-1,0 0-4,0 0-3,0 0-1,0 0-28,0 0-62,0 0-73,0 0-267</inkml:trace>
  <inkml:trace contextRef="#ctx1" brushRef="#br0">18027 1023,'-18'0,"18"18,0-1,0-34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9T11:30:12.06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507 9843 511,'0'0'51,"0"0"-43,0 0-3,0 0 33,0 0 13,0 0 4,0 0 7,90-47 0,-32 13-17,4 1-35,-5 1 0,-6 6-9,-1 2 0,-6 3-1,-5 4-22,-10 3-13,-7 4-20,-9 4-13,-8 3-28,-3 3-42,-2 0-88</inkml:trace>
  <inkml:trace contextRef="#ctx0" brushRef="#br0" timeOffset="319.6312">3514 10334 479,'0'0'59,"0"0"-51,0 0 4,0 0 50,0 0 24,0 0 4,131-94-34,-65 47-20,-3-6-16,-2 3-6,-3 0-10,-5 4 5,-6 3-4,-2 5-4,-8 8 5,-8 6-4,-6 8 0,-11 5-2,-4 7-2,-4 1-17,-1 3-31,-1 0-39,-2 4-38,0 24-52,0 16-48</inkml:trace>
  <inkml:trace contextRef="#ctx0" brushRef="#br0" timeOffset="14284.6783">6491 12466 167,'0'0'101,"0"0"-69,0 0-21,0 0 11,0 0 42,0 0 7,0 0-21,-16 0-15,16 0-6,0 0-1,0 0-4,0 0-9,0 0-4,0 0-6,0 0 0,16 0 4,13 0 11,9 0-9,4 0-6,3 0-1,-1-2-2,-3 2-2,-4 0 0,-8 0-2,-4 0-6,-12-2 6,-4 2 1,-7 0 0,-2 0-3,0 0 3,0 0 1,-24 0 7,-12 0-4,-9 0 0,-6 0 8,0 0 4,0 0-1,-3 0-13,5 0 0,0 9-1,7-2 1,7 1-1,10-1 2,9-6 0,9 2 3,5-3-1,2 0-4,0 0-3,0 0 3,16 0 8,24 0 24,11-11 11,9 2-19,-2 0-19,-2 3-5,-7 2 0,-9 0 0,-9 4-2,-10-1-4,-8 1-7,-5 0-2,-2 0-3,0 0-17,0 0-22,5 0-48,1 0-78,1 0-254</inkml:trace>
  <inkml:trace contextRef="#ctx0" brushRef="#br0" timeOffset="18748.4665">3655 13830 355,'0'0'2,"0"0"-2,0 0-1,48 103 1,-32-88 7,-3-5 8,-1-2 4,-1 0 6,-5-5 2,-1-2-9,-3 1 16,1-2-7,-3 0 15,6 0-1,3 0 1,7 0-1,6-14-11,4-11 8,3-2-17,5-4-11,1-5-3,4 3-5,1-3 0,4-1 0,3 4 1,-3 1-1,-3 6-2,-8 3 0,-6 7-2,-7 8-1,-4 5-8,-3 0-27,3 3-29,-3 0-33,1 18-49,-4 19-74</inkml:trace>
  <inkml:trace contextRef="#ctx0" brushRef="#br0" timeOffset="19450.4579">3828 15089 319,'0'0'113,"0"0"-93,0 0-17,0 0 15,0 0-5,0 0-6,0 24 14,20-14 10,3 0-6,2-2 0,-2 0-6,4-3-3,0-5 0,4 0 20,9 0-9,3-21 1,3-10-7,6-6-14,-1-12-3,-2-1 6,-4 0-10,-10 8 5,-8 6-1,-7 9-1,-6 5 1,-4-1 1,-1 9-2,-4 2-2,0 6-1,-3 2 0,0 1-9,1 3-19,3-6-24,-2 3-57,-2-1-57,0 2-169</inkml:trace>
  <inkml:trace contextRef="#ctx0" brushRef="#br0" timeOffset="26339.8832">6090 13977 356,'0'0'83,"0"0"-82,0 0-1,0 0-4,0 0 4,0 0 3,0 0 7,0 0 6,6 0-8,-6 0-1,0 0 12,0 1 2,0-1-5,0 0-7,7 0-3,5 0 4,1 0 12,7 0-1,5 0-1,1 2-12,0-2 1,6 4 0,-1-2-3,2-2 3,0 0 3,-1 0-1,-3 0 0,-7 0 0,-3 0 0,-7 0-6,-3 0 1,-2 0-1,-2 0-2,-5 0 1,0 0-1,0 0-2,0 0 3,0 0-2,0 0-2,0 0-1,0 0-6,0 0-15,0 0-23,0 8-54,0 9-65,0-1-79</inkml:trace>
  <inkml:trace contextRef="#ctx0" brushRef="#br0" timeOffset="30481.3381">6188 14680 109,'0'0'92,"0"0"-71,0 0-21,0 0 1,0 0 0,0 0 4,0 0-1,-13 14 7,8-10 1,0 0 2,1 2 5,0 2-6,-1 3-2,-1-2 3,2-1 15,-6 2-14,3 2-4,1-6 4,2 2 5,-1 1 0,0-8-1,3 2 6,0-2 3,2-1-3,0 0-8,0 0 0,0 0-6,0 0-1,0 4-5,0 5-4,4 0 0,16 8 11,7-3 15,5 0-7,5-1 3,3 0-4,3-3-10,-3-2-8,0 0 3,-4-3-4,-3-1 1,-2 1-1,-7-5 3,-3 0-2,-7 0-1,-6 0 1,-1 0 0,-4 0 0,0 0 1,-3 0-1,0 0-1,2 0 0,-2 0-16,2 0-15,4 0-24,-4 0-44,0 0-140</inkml:trace>
  <inkml:trace contextRef="#ctx0" brushRef="#br0" timeOffset="35566.7013">6938 13936 79,'0'0'76,"0"0"-38,0 0-9,0 0 10,0 0 2,0 0 2,0 0 1,-10 0-16,10 0 1,0 0-1,0 0-2,0 0 1,0 0 11,0 0 12,0 0-24,0 0 4,0 0-15,0 0-4,0 0-2,0 0-3,0 0-6,10 0 2,15 0 5,4 0 1,0 0-4,2 0-3,-2 0-1,-4 0 0,0 0 0,-6 0 0,-1 0 2,-5 0-4,-3 0 1,-4 0 1,-3 0 3,1 0-3,-2 3 1,0-3-1,0 1-1,0-1-4,-2 0-8,0 0 1,0 0 0,0 0-7,0 1-11,0 4-12,0 1-9,0 4-8,-8-1-53,-3-2-64</inkml:trace>
  <inkml:trace contextRef="#ctx0" brushRef="#br0" timeOffset="38272.4728">7021 14899 258,'0'0'80,"0"0"-80,0 0-18,0 0 11,0 0 7,0 0 1,0 0 11,0 0 28,0 0 29,0 0-16,0 0-7,0 0-8,0 0 1,0 0-4,0 0-10,0 0-15,0 0-6,9-2 1,7-7 11,1 0-5,1 7-2,1-4-9,-2 3 0,-1 0 0,1-1 1,-3 0 1,3-1-1,-3 4 2,-5-3 1,2 0 1,-6 2-5,-1 2 0,-4 0 2,0 0-2,0 0 0,0 0-6,0 0-15,0 0-18,0 0-43,0 0-228</inkml:trace>
  <inkml:trace contextRef="#ctx0" brushRef="#br0" timeOffset="109680.7639">4459 16116 522,'0'0'114,"0"0"-79,0 0-16,0 0 0,0 0-14,0 0 2,0 0-6,0 0 8,-6 4 13,15-4 17,15 0-11,5 0-10,9 0 22,8-8-16,8-2-1,8 0-16,12-3-1,6-4 6,2-2-2,-4 6-4,-13-4-1,-14 8 2,-16 3-1,-12 4-4,-12 2-1,-8 0 1,-3 0-2,0 0 5,0 0 7,0 0-1,0 0 1,0 0 0,0 0-7,0 0 0,0 0-5,0 0-18,0 0-63,0 0-55,0 8-52,0 6-193</inkml:trace>
  <inkml:trace contextRef="#ctx0" brushRef="#br0" timeOffset="134850.1172">11247 1466 453,'0'0'256,"0"0"-155,0 0-101,0 0 0,-133 66 1,91-8 7,1 12 8,8 10 18,5 0-13,21-4-6,7-9-14,2-17 1,25-18 5,6-16 0,5-16 6,2 0 23,2-28 14,-2-14-7,-7-3-25,-8 4 5,-9 9 5,-7 14 3,-5 8-1,-4 7-9,0 3-21,0 0-9,0 18-20,0 21 10,0 11 19,0 8 5,0 2-3,0 0-2,4-4-26,6-7-91,5-19-71,12-16-127</inkml:trace>
  <inkml:trace contextRef="#ctx0" brushRef="#br0" timeOffset="135055.7549">11529 1801 559,'0'0'233,"0"0"-104,0 0-78,0 0-51,0 0 0,0 0 41,4 134-2,1-80-21,1-4-8,3-7-10,0-16-12,2-9-30,2-13-49,1-5-41,-1 0-69,3-27-321</inkml:trace>
  <inkml:trace contextRef="#ctx0" brushRef="#br0" timeOffset="135186.743">11571 1619 293,'0'0'279,"0"0"-236,0 0-43,0 0-38,0 0-123,0 0-245</inkml:trace>
  <inkml:trace contextRef="#ctx0" brushRef="#br0" timeOffset="135681.3163">11700 1833 542,'0'0'147,"0"0"-60,0 0 21,44 108-19,-15-70-22,-2 2-4,2-10-43,-6-8-14,-3-10-3,2-12-2,7 0 9,3-8 13,8-22-5,-5-6-6,-2-2-4,-8 2-3,-10 9 0,-4 13-2,-6 5-3,-2 7 0,-3 2-3,0 0-13,2 0-5,2 16-6,2 4 19,0 2 6,7-6-8,-3-2 0,7-6-1,2-8 0,1 0-3,3-10 10,-4-13 4,-6-2 5,-3-1-1,-8 0 6,-2 2-10,0 7 5,0 8-4,0 3 1,0 6-2,0 0 0,0 0-14,-4 15 1,-1 14 8,1 9 5,4 2 0,0 4 0,0-2 0,0-8-9,0-7-71,4-13-60,12-7-64,2-7-60</inkml:trace>
  <inkml:trace contextRef="#ctx0" brushRef="#br0" timeOffset="135910.4619">12211 1582 248,'0'0'425,"0"0"-259,0 0-33,0 0-43,0 0-9,0 0-20,-16 0-7,13 0-20,1 0-31,2 0-3,0 0-71,0 0-88,0 0-153,19 6-202</inkml:trace>
  <inkml:trace contextRef="#ctx0" brushRef="#br0" timeOffset="137482.1383">12907 1492 289,'0'0'465,"0"0"-348,0 0-60,0 0-27,0 0-19,0 0-9,-75 77 11,38-38-4,5 3-7,3-4-2,11-7 0,9-10 0,7-4-6,2-5-2,0-1 6,0 0 1,0 0 1,5 1 1,3-2-1,3 0 0,1 1 4,-2-5 16,5 1 11,0 2-3,7 2-11,1 2 0,3 1-7,3 2-4,-5-5-5,3 2-1,-2-6-42,-3-2-78,-4-4-112,-2-1-270</inkml:trace>
  <inkml:trace contextRef="#ctx0" brushRef="#br0" timeOffset="137926.6751">13474 1508 151,'0'0'268,"0"0"-162,0 0-42,0 0 0,0 0-18,0 0-24,0-5-5,0 5-11,0 0-6,0 0-2,0 0-2,0 0-22,0 0-22,0 0-13,0 0-60,0 0-166</inkml:trace>
  <inkml:trace contextRef="#ctx0" brushRef="#br0" timeOffset="138397.2153">12912 1499 186,'0'0'359,"0"0"-276,0 0-44,0 0 1,0 0-7,-107 121 25,93-67-17,8 2 8,6 2-13,0 3 14,10-8-29,15-3 2,10-7-10,7-7 10,6-8-15,6-10-1,6-10-7,5-8-1,-1 0-23,-2-10-16,-12-13-48,-8 0-45,-11 1-94,-11-2-272</inkml:trace>
  <inkml:trace contextRef="#ctx0" brushRef="#br0" timeOffset="138802.2115">13478 1562 665,'0'0'250,"0"0"-139,0 0-34,0 0-32,0 0-35,0 0-10,-78 24 2,27 6 0,-9 8 5,6-4-6,11 2-1,10-5 0,14-3-2,9-6-2,10-3-3,0-2-4,25-1 11,22-2 21,13-7 25,11 4 0,2-6-23,-10-4-4,-7 0-16,-16-1-2,-8 0 4,-11 0-2,-5 0-2,-9 0-1,-3 0 0,-4 0-43,0 0-37,0 0-44,0 0-109,0 9-181</inkml:trace>
  <inkml:trace contextRef="#ctx0" brushRef="#br0" timeOffset="141189.1941">13863 1634 470,'0'0'214,"0"0"-103,0 0-31,0 0-27,0 0-28,0 0-19,125 0-4,-84 0-2,-6 0-51,-12 0-68,-10 0-73,-13 8-120</inkml:trace>
  <inkml:trace contextRef="#ctx0" brushRef="#br0" timeOffset="141344.8243">13919 1792 123,'0'0'255,"0"0"-80,0 0-47,0 0-37,0 0-26,0 0-18,63 0-13,-16-5-34,3-6-55,2 1-128,-3-1-269</inkml:trace>
  <inkml:trace contextRef="#ctx0" brushRef="#br0" timeOffset="141705.3536">14274 1486 506,'0'0'173,"0"0"-94,0 0-25,0 0-20,0 0 3,0 0 15,-45 88-9,43-60-18,2-3-13,0 2 0,8-5 1,19 0-5,4 1 4,10 0 3,8 2-1,2-3-7,-2 0-4,-6-7 1,-11-1-1,-6-5-3,-9-2 0,-11-1 12,0 3-3,-6-1-6,0 5-3,0 0-2,-3 3-3,-17 2 4,-9-7-32,-9-6-9,-7-5-32,3-6-56,5-22-69,8-6-378</inkml:trace>
  <inkml:trace contextRef="#ctx0" brushRef="#br0" timeOffset="141848.9165">14262 1562 359,'0'0'328,"0"0"-237,0 0-25,0 0-47,166-50-19,-87 50-35,4 0-108,-12 0-292</inkml:trace>
  <inkml:trace contextRef="#ctx0" brushRef="#br0" timeOffset="142191.0592">14800 1519 541,'0'0'116,"0"0"-59,0 0-22,0 0-20,0 0-7,0 0 3,-2 47 26,4-23 7,17 2 4,8 2 10,6-2-36,12 0-11,0-1-10,4-2 4,-3-1-4,-7-4-2,-8-1-6,-9-4-9,-6-3 13,-10-1 1,-6 0-2,0 1-2,0 7-2,-9 3 6,-17-1 2,-10 2 0,-5-6-2,-1-8-39,7-7-24,8 0-34,14-22-70</inkml:trace>
  <inkml:trace contextRef="#ctx0" brushRef="#br0" timeOffset="142483.1434">14884 1480 544,'0'0'180,"0"0"-74,0 0 0,0 0-44,0 0-14,0 0-10,40-3-5,-4-3-14,6 2-3,-7 0-5,-3 3-8,-14-3-2,-10 2 0,2-1 1,-8 3-2,2 0-41,-1 0-70,-1 0-139,4 6-181</inkml:trace>
  <inkml:trace contextRef="#ctx0" brushRef="#br0" timeOffset="143280.0276">15257 1309 494,'0'0'228,"0"0"-155,0 0-54,0 0-17,0 0-2,113 112 38,-55-41-1,0 11-10,-5 7-10,-15 3-10,-13-1-7,-19 0 0,-6-11 0,0-6 1,-22-14-1,-10-12 4,-1-9-8,-1-15-64,8-9-62,9-6-133</inkml:trace>
  <inkml:trace contextRef="#ctx0" brushRef="#br0" timeOffset="145560.184">16178 1813 421,'0'0'296,"0"0"-197,0 0-34,0 0-26,0 0-28,0 0-7,143-22-3,-105 18-1,-9 1-11,-9 3-45,-7 0-35,-11 0-69,-2 8-81,-4 13 9</inkml:trace>
  <inkml:trace contextRef="#ctx0" brushRef="#br0" timeOffset="145696.1786">16246 1957 187,'0'0'122,"0"0"23,0 0-40,0 0-21,0 0-17,0 0-9,50 4-23,4-19-28,15-2-7,14-4-155,8 2-309</inkml:trace>
  <inkml:trace contextRef="#ctx0" brushRef="#br0" timeOffset="146033.2742">17375 1358 48,'0'0'563,"0"0"-427,0 0-75,0 0-18,0 0-31,0 0 34,29 141 30,-13-70-22,-1 1-32,-1-1-12,-6-8-5,1-8-3,-2-8-2,-1-8 0,-1-7-6,-3-8-41,3-8-49,1-6-60,4-8-106</inkml:trace>
  <inkml:trace contextRef="#ctx0" brushRef="#br0" timeOffset="146363.2696">17842 1671 579,'0'0'152,"0"0"-41,0 0 7,0 0-35,126 0-20,-56-1-26,0 0-16,-10-4-7,-13 1-8,-11 2-2,-12 1-3,-13-2 1,-4 3-2,-7 0-2,0 0-27,2 0-56,0 0-52,5 0-156</inkml:trace>
  <inkml:trace contextRef="#ctx0" brushRef="#br0" timeOffset="147376.0484">19142 1283 606,'0'0'151,"0"0"-57,0 0 14,0 0-100,0 0-7,0 0-1,-60 86 24,35-34 0,1 15 13,1 5-21,6 10 16,1 9 2,6 4-29,9 2 0,1-7-4,0-14-1,25-16-44,14-20-102,15-18-79,13-15-324</inkml:trace>
  <inkml:trace contextRef="#ctx0" brushRef="#br0" timeOffset="147788.0938">19565 1463 666,'0'0'195,"0"0"-114,0 0-48,0 0-27,0 0 4,0 0 23,-86 141-10,74-82 16,5-2-7,7 3-22,0-3-9,5-5-1,17-6 1,5-12-1,4-9-1,7-14 1,-2-9 1,-1-2 9,-4-2 8,-2-24 10,-2-7-4,-5-8 2,-4-9 5,-6-3-4,-10-1-22,-2 2 0,0 4-5,-25 8-4,-4 8-9,-11 10-7,-6 7-8,-3 9-15,-3 6 18,0 0-13,10 0-28,7 11-51,8 5-46,14 0-72</inkml:trace>
  <inkml:trace contextRef="#ctx0" brushRef="#br0" timeOffset="148074.2116">20273 1700 406,'0'0'365,"0"0"-253,0 0-22,0 0-13,116-2-33,-58 0-16,1 0-17,-6 2-4,-2-2-7,-8 2 0,-10-2-17,-8 0-32,-10-2-50,-6-3-89,-9 0-281</inkml:trace>
  <inkml:trace contextRef="#ctx0" brushRef="#br0" timeOffset="148316.2288">20356 1449 111,'0'0'713,"0"0"-540,0 0-72,0 0-43,0 0-44,0 0-14,-6 53 0,19-1 19,5 7 8,-5-2-12,1-6-11,-6-2-3,-3-5-2,-1-1-7,3-5-45,-2-4-55,1-5-88,6-6-99</inkml:trace>
  <inkml:trace contextRef="#ctx0" brushRef="#br0" timeOffset="149241.8381">21007 1496 627,'0'0'142,"0"0"-73,0 0-33,0 0-36,0 0 4,0 0 11,-16 114 16,16-72-9,0 0 5,0-2-19,11-4-5,10-8-2,0-6-1,1-9 0,1-8 2,-5-1 15,-2-4 6,-3 0 3,5-9 17,-2-16 3,-1-3-7,-4-6-11,-9 2-8,-2-2-8,0-2-9,-7 2-3,-12 4 0,-9 2-6,0 8-6,-5 4-25,-1 10-9,-2 4-28,3 2-47,6 0-63,12 6-102</inkml:trace>
  <inkml:trace contextRef="#ctx0" brushRef="#br0" timeOffset="149529.4209">21210 1409 604,'0'0'320,"0"0"-185,0 0-39,0 0-37,0 0-36,0 0-18,53 35-4,-4 17 6,7 14 5,-2 10-10,-10 0 2,-7-3-4,-14-3-3,-12-6-1,-11-6-16,0-8-14,-15-8-12,-21-10-21,-5-3-66,-3-10-63,6-4-129</inkml:trace>
  <inkml:trace contextRef="#ctx0" brushRef="#br0" timeOffset="151162.0241">22221 1632 486,'0'0'281,"0"0"-180,0 0-18,0 0-18,0 0-43,167-8-22,-105 3 0,-6 2-35,-14 3-111,-15 0-98,-23 0-366</inkml:trace>
  <inkml:trace contextRef="#ctx0" brushRef="#br0" timeOffset="151320.0566">22205 1816 503,'0'0'162,"0"0"-51,0 0-15,0 0-36,158-3-44,-77-8-16,10 1-74,-1 1-180</inkml:trace>
  <inkml:trace contextRef="#ctx0" brushRef="#br0" timeOffset="151966.2631">23344 1690 658,'0'0'175,"0"0"-75,0 0-1,0 0-64,0 0-13,51-128 41,-44 92-16,-5 4-13,-2 5-2,0 9-23,0 8-2,0 7-4,0 0-3,0 3-3,0 0-9,0 0-9,-6 29-6,-8 17 19,5 17 8,0 12 11,9 7-10,0-2-1,0-3-6,3-10-20,4-8-6,6-15-2,0-14 0,-7-12 3,-1-8 16,0-8 6,-5-2 6,0 0 3,0 0-1,-5 0-5,-24 0-7,-15 0 13,-6 0 6,2 0-6,5 0 3,9 0-2,13 0-1,9 0 0,8 0 4,4 0 8,0 0 14,0 0 4,2 0 9,29 0 6,23 0 0,23-6-10,13-4-16,-3-1-14,-16-2-5,-20 3 0,-20 0 0,-12 4 2,-13 1-2,-6 2-7,0 1-21,0 1-47,0 1-65,0-3-130</inkml:trace>
  <inkml:trace contextRef="#ctx0" brushRef="#br0" timeOffset="161557.7973">11286 2560 738,'0'0'165,"0"0"-91,0 0-3,0 0-22,0 0-30,0 0-19,-147 35 0,93 12 3,5 10-3,5 5 3,8 4-3,11 1-4,10-8 3,15-6 0,0-13-1,11-13-9,25-8 5,13-15 6,6-4 5,1-14 7,-7-20-1,-10-4 2,-11 4 3,-12 6 16,-10 7 3,-1 11 3,-5 9-4,0 1-21,0 0-13,0 0-8,0 23-11,0 17 8,0 13 11,0 5 2,0 0-1,0-2 0,0-8-1,6-8-10,15-13-83,8-18-29,6-9-20,4-5-1,0-31-37,-10-9-15,-9-5 26,-14-4 156,-6-5 13,0 3 53,0 10 36,-6 13 51,2 15-21,2 13 35,-1 5-48,3 0-45,0 0-16,0 2-25,0 14-4,0 11 38,0 5-16,0 3-18,5 3-15,1-5-5,1-7-24,2-8-76,2-10-99,0-8-138</inkml:trace>
  <inkml:trace contextRef="#ctx0" brushRef="#br0" timeOffset="161724.0686">11422 2694 788,'0'0'229,"0"0"-155,0 0-74,0 0-2,0 0-85,0 0-82,75 27-36</inkml:trace>
  <inkml:trace contextRef="#ctx0" brushRef="#br0" timeOffset="162279.0731">11713 2976 151,'0'0'624,"0"0"-559,0 0-17,0 0 46,10 126-37,-2-86-28,3-6-13,-1-6-3,-4-11-7,1-8-6,-3-7-2,0-2 2,8 0 5,1-19 34,5-10 8,2-7-24,-4-2-6,-1 5-6,-3 6-8,-4 9 1,-4 12 2,-1 3-2,-1 3-4,2 0-12,6 6-10,5 15 8,3 2 14,5 2 0,0-9 0,4-4-5,4-8-13,5-4-2,5 0-3,-4-17 0,-1-10 16,-9-3-2,-9-3 9,-9 2 2,-7-2 1,-2 6 3,0 2 11,0 9 8,0 10-8,0 4-5,0 2-12,0 0-8,-5 8-5,3 14 6,-2 6 2,4 4 5,0 1 0,0-3 1,0-2-1,0-4-7,4-6-76,7-8-79,0-6-86,3-4-191</inkml:trace>
  <inkml:trace contextRef="#ctx0" brushRef="#br0" timeOffset="162460.0678">12217 2711 679,'0'0'169,"0"0"-24,0 0-52,0 0-48,0 0-37,0 0-8,-8-4-22,8 4-86,0 0-107,0 0-219</inkml:trace>
  <inkml:trace contextRef="#ctx0" brushRef="#br0" timeOffset="163427.1703">12776 2541 463,'0'0'204,"0"0"-109,0 0-32,0 0-8,0 0-11,0 0-15,-4 0-8,4 0-6,0 0 3,0 0-5,0 0 4,0 0-6,0 0 6,0 0-7,-2 0-4,2 0-4,0 0-1,-2 1 0,2 1-1,-2 6 1,-4 9-1,0 10 0,-3 14 7,-2 11 3,2 10 1,0 14-6,9 13 4,0 9 2,11 9-6,28 4 9,11 2-6,8-7-8,0-11 0,-2-15 0,-7-21 0,0-23-26,0-15-35,8-21-39,6-4-67,0-32-132</inkml:trace>
  <inkml:trace contextRef="#ctx0" brushRef="#br0" timeOffset="164002.1733">13358 2739 551,'0'0'221,"0"0"-114,0 0-22,0 0-39,0 0-30,0 0-16,0 0-8,9 6 0,17 10 8,16 2 32,12 4-9,11 2-5,7 0-11,-4 3 1,-7-2-4,-11 3-4,-11-4-2,-15-4 2,-6-1 0,-7-4 0,-9 1 0,-2 5 0,0 4 2,-9 4 5,-26 7 10,-19 6 2,-17 3 3,-16 3-5,-9-3-11,7-5 1,14-5-5,21-13-2,25-12 0,18-10-44,11 0-39,11-20-61,33-12-285</inkml:trace>
  <inkml:trace contextRef="#ctx0" brushRef="#br0" timeOffset="164409.1661">14073 2802 643,'0'0'177,"0"0"-106,0 0-41,0 0-26,0 0-2,0 0 0,-120 107 5,107-75 2,6-3-4,7-5-5,0-4 0,7-5 0,22-2 7,10-3 26,11-5 22,7 0-21,3-1-22,-8-1-2,-15 1-7,-10 0-3,-13 1 0,-7-1 0,-7 2-1,0 2-8,0 6-2,-9 6 11,-20 2 8,-12-1 0,-9-2-8,-4-8-8,0-9-69,8-2-66,7-9-85,10-21-331</inkml:trace>
  <inkml:trace contextRef="#ctx0" brushRef="#br0" timeOffset="164581.1599">14013 2719 406,'0'0'421,"0"0"-268,0 0-62,0 0-53,129-46-38,-55 34 0,1 5-22,1 7-88,-11 0-100,-9 0-243</inkml:trace>
  <inkml:trace contextRef="#ctx0" brushRef="#br0" timeOffset="164931.1635">14684 2715 525,'0'0'216,"0"0"-159,0 0-11,0 0-22,0 0-22,0 0-2,-83 66-7,83-48 7,2 4 5,25-2 9,11 2 10,9 0 12,2-4-16,0-2-12,-7-2-7,-8-2 10,-10 2-7,-9 0-4,-3 1 0,-8-1 3,-4 4-1,0 1 2,-29 8 9,-15-3-1,-8-1 11,-3-9-10,1-7-4,3-7-9,13-8-25,11-28-117,14-16-180</inkml:trace>
  <inkml:trace contextRef="#ctx0" brushRef="#br0" timeOffset="165081.2951">14619 2646 604,'0'0'321,"0"0"-259,0 0-37,173-36-19,-90 34-6,6 2-60,5 0-146,-3 0-299</inkml:trace>
  <inkml:trace contextRef="#ctx0" brushRef="#br0" timeOffset="165377.9294">15234 2544 620,'0'0'226,"0"0"-105,0 0-53,0 0-25,0 0-34,0 0 18,142 75 24,-70-23-25,-5 4-18,-16 5-7,-20-4-1,-18 5 0,-13 1-1,-8 0-6,-35 2-7,-12-9-14,-3-3-15,-2-9-44,6-13-28,14-9-46,18-13-213</inkml:trace>
  <inkml:trace contextRef="#ctx0" brushRef="#br0" timeOffset="165680.9199">16159 2805 581,'0'0'228,"0"0"-90,0 0-51,0 0-33,0 0-24,142-9-19,-70 4-11,-1 2-8,-7 0-71,-12 1-125,-15 2-93,-18 0-244</inkml:trace>
  <inkml:trace contextRef="#ctx0" brushRef="#br0" timeOffset="165894.9204">16178 3002 217,'0'0'421,"0"0"-305,0 0-2,0 0 8,0 0-54,172-6-40,-110-7-20,-10 1-6,-12 0-2,-5 1 0,-4-2-49,-4 4-65,-2-4-138</inkml:trace>
  <inkml:trace contextRef="#ctx0" brushRef="#br0" timeOffset="167237.4483">17645 2498 666,'0'0'159,"0"0"-102,0 0-41,0 0-5,0 0 0,0 148 81,0-73-40,0-2-25,-7-4-2,3-9-9,2-10-13,-1-11-1,3-15 1,0-8 0,0-6-3,0-6 0,0-4-20,0 0-77,18 0-96,17-20-18</inkml:trace>
  <inkml:trace contextRef="#ctx0" brushRef="#br0" timeOffset="167513.4582">18104 2879 784,'0'0'180,"0"0"-98,0 0-10,0 0-21,0 0-28,0 0-8,131-20-13,-86 16 3,-7 0-4,-9-1 0,-12 4-1,-3 0 0,-3 1-3,2-3-20,5 1-46,9-2-72,10-4-167</inkml:trace>
  <inkml:trace contextRef="#ctx0" brushRef="#br0" timeOffset="168123.6244">19164 2478 455,'0'0'224,"0"0"-172,0 0 2,0 0 6,-98 132 11,71-65-16,0 7-1,3 4-17,6-2-3,5-2-8,13-7-15,0-7-11,15-10-3,23-8 2,11-16-25,16-16-94,6-10-70,3 0-221</inkml:trace>
  <inkml:trace contextRef="#ctx0" brushRef="#br0" timeOffset="168580.1712">19282 2574 293,'0'0'482,"0"0"-369,0 0-22,0 0-53,0 0-29,0 0-4,125-40-5,-107 40-2,-7 14-5,-7 7-7,-4 1 3,0 4 11,-6-2 9,-12-2-2,2-6-2,5-4-2,4-7 0,5-2-3,2-1-2,0-1-5,0-1-4,5 6-2,15 1 13,9 5 12,7 5 2,2-4-3,-5 3 2,-9 2-10,-11 0-3,-6 2-2,-7 2 2,0 0 6,-4 0-1,-23-1 3,-8-5-2,-7 0-1,-4-8 2,2-5-7,4-3-40,16 0-75,12-10-73,12-16-225</inkml:trace>
  <inkml:trace contextRef="#ctx0" brushRef="#br0" timeOffset="168849.1698">19726 2484 522,'0'0'352,"0"0"-206,0 0-37,0 0-40,0 0-43,0 0-26,0 18-15,0 24 15,0 15 19,0 11 8,0 4-10,0-2-6,0 2-8,-10-6 0,0-5-1,1-11-2,-1-6 0,4-10-13,6-9-30,0-6-18,0-9-32,0-4-61,6-6-33,18 0-151</inkml:trace>
  <inkml:trace contextRef="#ctx0" brushRef="#br0" timeOffset="169105.1709">20026 2581 493,'0'0'344,"0"0"-199,0 0-24,0 0-32,0 0-45,0 0-41,0-4-3,0 28 0,0 10 0,0 8 14,0 4-11,0 0-1,0-2-1,0-4-1,0-5-13,0-7-67,2-5-43,10-6-77,7-10-117</inkml:trace>
  <inkml:trace contextRef="#ctx0" brushRef="#br0" timeOffset="169463.1693">20339 2658 398,'0'0'375,"0"0"-254,0 0-34,0 0-44,0 0-34,0 0-9,-21 23-16,15 9 16,2 4 3,-2-2 5,6-4-3,0-4-5,0-4-2,8-6-3,7-4 1,5-3 8,7-8 5,1-1 13,-3 0 8,0-5 25,-7-13 5,-7-3-11,-3-5 1,-8-2 7,0-4-28,0 2-23,-6-1-6,-17 8-2,0 1-22,-7 8-48,-5 4-23,-1 6-46,2 4-82,9 0-102</inkml:trace>
  <inkml:trace contextRef="#ctx0" brushRef="#br0" timeOffset="169794.6972">20557 2438 460,'0'0'337,"0"0"-235,0 0-33,0 0-31,0 0-38,0 0 0,60 88 34,-20-32-5,-7 4-10,-5-1-16,-9-3 0,-10-2-3,-9-2 0,0-2-11,-6-4-28,-21-3-26,0-7-31,-4-5-66,6-10-202</inkml:trace>
  <inkml:trace contextRef="#ctx0" brushRef="#br0" timeOffset="174132.1478">20828 2279 461,'0'0'324,"0"0"-202,0 0-71,0 0-25,0 0-18,0 0-4,128-40 5,-111 40-4,-10 0-5,-5 13-8,-2 11-17,0 6 19,-17-3 6,-8 0 14,0-3-8,4-6 10,-2 0 8,5-4-9,9-6 0,5-4-3,4-2-5,0-2 9,0 0 16,0 0-3,0 0-1,19 0-6,16-10-15,11-2-7,18 0-39,3 4-91,0 4-117,-9 4-312</inkml:trace>
  <inkml:trace contextRef="#ctx0" brushRef="#br0" timeOffset="174403.1472">21227 2846 628,'0'0'244,"0"0"-134,0 0-14,0 0-28,0 0-36,0 0-16,-7-7-6,19 7-8,10-1 3,9-4-3,16 1-2,4 2-35,2 0-67,-3 0-99,-6 2-101</inkml:trace>
  <inkml:trace contextRef="#ctx0" brushRef="#br0" timeOffset="175040.1558">21877 2388 516,'0'0'234,"0"0"-141,0 0-15,0 0-37,0 0-36,-31 113 34,3-37 36,-1 11-25,0 10-18,9-1-3,11-5-9,9-13-1,2-16-19,32-14 2,12-8-4,18-12-16,15-12-74,14-15-76,7-1-114</inkml:trace>
  <inkml:trace contextRef="#ctx0" brushRef="#br0" timeOffset="175654.3898">22217 2498 447,'0'0'265,"0"0"-137,0 0-37,0 0-24,0 0-23,0 0-15,9-18 1,18 8 5,10-2-23,1 2-6,-9 4-3,-13 4 2,-12 2-3,-2 0-2,1 0-9,1 8 0,1 20-1,1 12 9,-6 14 1,0 7 2,0 3 3,-9-2-4,-6-10 5,3-8-6,6-12 0,1-10-1,5-6-2,0-7-45,0-3-66,0-6-69,9 0-105,-3 0-61</inkml:trace>
  <inkml:trace contextRef="#ctx0" brushRef="#br0" timeOffset="175820.3903">22145 2796 241,'0'0'531,"0"0"-397,0 0-70,0 0-49,139-67-15,-50 45-84,5-3-88,-8 4-131</inkml:trace>
  <inkml:trace contextRef="#ctx0" brushRef="#br0" timeOffset="176064.393">22769 2398 258,'0'0'472,"0"0"-355,0 0-14,0 0-25,0 0-47,0 0-31,-20 66 0,6-2 48,-1 18 15,-5 4-33,-3 7-10,0 1-11,-4-7-9,2-5 1,-2-11-1,8-12-26,5-11-56,7-14-44,7-11-86,0-16-194</inkml:trace>
  <inkml:trace contextRef="#ctx0" brushRef="#br0" timeOffset="176322.3889">22870 2699 680,'0'0'198,"0"0"-98,0 0-49,0 0-32,0 0-19,0 0-2,0 100 2,0-46 7,-2 5-3,-4-4-2,4-5-2,0-10-56,2-14-55,0-9-25,0-13-60,16-4-14,9-6-95</inkml:trace>
  <inkml:trace contextRef="#ctx0" brushRef="#br0" timeOffset="176615.3948">22988 2771 441,'0'0'152,"0"0"-107,0 0-3,0 0-21,0 0 3,0 0 18,-12 58-14,12-36-10,0 0-4,0-1 5,5-8 7,8 1-15,0-6 5,10-2 23,-1-3-2,2-3 3,1 0 5,-5-9 9,-6-11-5,1-4-22,-8-4-1,-7-2-9,0 2-17,0 4-5,-7 6-18,-17 5-36,-10 7-77,-1 3-103,-3 3-44</inkml:trace>
  <inkml:trace contextRef="#ctx0" brushRef="#br0" timeOffset="176882.3877">23177 2519 755,'0'0'211,"0"0"-124,0 0-46,0 0-39,0 0 2,0 0 2,98 133 21,-65-77-12,1 5 0,-7 2-2,-7-4-12,-14 3 0,-6-1-2,-6-2-4,-28 2-28,-10-7-49,-3-4-82,0-10-97</inkml:trace>
  <inkml:trace contextRef="#ctx0" brushRef="#br0" timeOffset="177746.8137">23437 2377 492,'0'0'246,"0"0"-141,0 0-18,0 0-39,0 0-23,0 0-15,32-50 9,-24 49-6,2 1-13,-4 0 0,3 0-6,-3 14-6,2 15-5,-8 6 5,0 7-1,-4-2 13,-15-3 6,6-12 0,-1-4-5,10-12 6,2 0-5,2-8-1,0-1 1,0 0 23,0 0 21,0 0-8,6 0-3,15-4-7,8-6-14,9-1-11,1-1-3,4 2-56,-3 1-50,-2 5-87,-6 2-119</inkml:trace>
  <inkml:trace contextRef="#ctx0" brushRef="#br0" timeOffset="179059.5782">23794 2871 195,'0'0'373,"0"0"-255,0 0-49,0 0-27,0 0 0,0 0-3,47 0 0,-10 0-5,4-6-22,-1 0 3,-2 2-15,-3 2 0,-8 2-43,-9 0-73,-7 0-75,-11 0-179</inkml:trace>
  <inkml:trace contextRef="#ctx0" brushRef="#br0" timeOffset="179312.5774">23807 3100 542,'0'0'212,"0"0"-106,0 0 17,0 0-32,123-14-33,-76 5-21,-7 2-7,-9-1-10,-13 3-2,-7 0-13,-4 3-5,1 0-1,0 2-26,-4 0-61,2 0-42,-1 0-63,-1 0-89</inkml:trace>
  <inkml:trace contextRef="#ctx0" brushRef="#br0" timeOffset="180801.5223">24447 2614 417,'0'0'163,"0"0"-59,0 0-31,0 0 10,0 0-17,0 0-33,0 0-6,-16-19-27,3 45-2,-10 17-6,-6 18 8,6 9 4,2-2 6,7-2-10,10-10 1,4-5-1,0-11 0,6-6-1,15-12-3,-1-6 1,3-8 3,-4-6 5,4-2 18,-3 0 2,0 0 10,0-18 2,3-8-8,-2-6-13,-3-4 16,-7-7 9,-7-1-9,-4-2-15,0 0-7,-2 2-7,-13 2 2,-5 2-1,-7 3-4,-2 8-7,-2 5 6,4 8-5,-1 5-7,3 6-8,5 3 1,-4 2-15,10 0-4,-2 0-23,1 2-31,1 16-37,7 3-18,7 8-95</inkml:trace>
  <inkml:trace contextRef="#ctx0" brushRef="#br0" timeOffset="181334.1906">24738 2905 14,'0'0'511,"0"0"-376,0 0-53,0 0-30,0 0-32,0 0-20,0-6-2,0 10-5,0 10 6,0-2 2,0 0-1,0-4 0,0-1-2,0-6-3,0-1 5,0 0 7,0 0 32,0 0 28,0 0-4,0-1-20,0-11-23,0 1-12,3 4-8,-3 2-3,0 3-29,0 2-58,0 0-52,0 0-122</inkml:trace>
  <inkml:trace contextRef="#ctx0" brushRef="#br0" timeOffset="182134.701">24877 2570 527,'0'0'188,"0"0"-119,0 0-24,0 0-17,0 0-28,0 0-3,0 49-4,0-5 7,-9 8 9,-2 0-4,0-4 2,4-2-5,5-8-2,2-5-1,0-9 1,0-9-5,0-4-4,11-5 7,9-6 2,4 0 7,3 0 4,-2-6-4,-7-9-4,-3 0 6,-3-5 0,-4-3 7,-3-1 28,-3-2-13,2 5-5,-2 4 2,-2 5-11,3 4 0,-3 3 6,0 4 3,0 1-4,0 0-9,0 0-1,0 0-3,0 0-9,0 0-2,0 4-8,0 20-4,0 14 11,-11 8 3,0 6 0,-1 1 0,4-5 0,-1-2 2,5-8-2,-2-6 0,6-10 0,0-6-1,0-6-7,0-6-30,0-4-30,0 0 1,2 0-25,12 0-61,7-7-206</inkml:trace>
  <inkml:trace contextRef="#ctx0" brushRef="#br0" timeOffset="182703.7169">25058 2731 347,'0'0'259,"0"0"-149,0 0-16,0 0-11,0 0-58,0 0-5,21-56 14,-5 48-9,-3-1-4,-1 8-6,-1 1-10,1 0-5,-4 10-11,1 17-3,5 2 9,-10 7-16,0 0 6,-4 4 1,0-4 1,0 2 6,-11-2 7,-5-2 1,-2-1-1,3-6 1,1-4 4,7-8-5,3-6 0,4-5 0,0-4-3,0 0 3,0 0 6,9 0 43,14 0 7,5 0-3,6-11-22,-1 2-7,-8-1-9,0 0-4,-4 2-6,0-1-5,-1 3 0,-7 2-1,-1 2-10,-6 2-31,-5 0-50,-1 0-124,0 0-303</inkml:trace>
  <inkml:trace contextRef="#ctx0" brushRef="#br0" timeOffset="187572.0434">5912 16152 512,'0'0'123,"0"0"-85,0 0-9,0 0 36,0 0-18,0 0-13,0 0-4,12-98 5,7 87-6,14 2-10,19-7-2,19 2 0,20-4 5,19-5 1,10 2-8,7 2 1,-2 1-9,-12 5-3,-20 0-3,-19 3-1,-22 2 1,-17 2-1,-13 3 2,-6-1-2,-10 4 3,-3-5-3,-3 5 0,0 0 0,0 0-5,0 0-12,-23 0 12,-12 0 2,-14 5 3,-11 2-11,-7-1 6,-9 6 0,-2-2-5,-2 5 6,-3 0 4,6 8 0,3-4 0,9 2-2,12-4 2,12-2 0,15-5 0,15-2 0,7-8 0,4 0 0,0 0-4,0 0-10,22 0 14,24 0 4,26-4 16,22-10 8,14-8-13,6-6-12,-3 1 4,-5 5-7,-23-4 0,-15 8 2,-22 8-1,-21-2 0,-12 8 0,-11 2 0,-2 2 0,0 0-1,0 0-5,-8 0 3,-17 0-8,-13 0-39,-10 11-56,-12 10-70,2 2-207</inkml:trace>
  <inkml:trace contextRef="#ctx0" brushRef="#br0" timeOffset="195403.9361">16277 3828 659,'0'0'198,"0"0"-131,0 0-31,0 0-28,0 0-7,-149 120-1,101-42 0,6 5 1,13-3-2,10-10 1,14-18-5,5-17-2,2-12-5,25-10 7,8-13 5,6 0 8,7-13 37,0-15-6,-9-6 5,-5 2-3,-12-1 9,-7 8-3,-5 6 0,-7 10-15,-3 6-7,0 3-23,0 0-2,0 10-27,0 21 1,0 9 26,0 10 2,0 4 3,0-2-5,0 1-5,3-9-43,8-10-38,3-15-57,8-13-24,7-6-59,2-6-144</inkml:trace>
  <inkml:trace contextRef="#ctx0" brushRef="#br0" timeOffset="195609.8351">16544 4137 282,'0'0'397,"0"0"-304,0 0-45,0 0-17,0 0-22,0 0-5,0 67 11,0-29-4,0-1-5,0-7-3,0-4-6,0-10-27,5-6-61,6-8-15,2-2-34,-4 0-163</inkml:trace>
  <inkml:trace contextRef="#ctx0" brushRef="#br0" timeOffset="195756.8315">16587 4026 428,'0'0'181,"0"0"-156,0 0-25,0 0-95,0 0-117,0 0 28</inkml:trace>
  <inkml:trace contextRef="#ctx0" brushRef="#br0" timeOffset="196281.8377">16587 4026 306,'155'81'312,"-152"-65"-258,1 7-41,-2 13 79,2 3-16,5 1 10,-1-3-30,-2-3-14,0-11-23,-1-7-8,-1-11-10,1-3 0,0-2 3,5 0 2,3-15 12,8-12 11,4-6-17,-7-3-6,-1 4 1,-6 6-2,-2 9-5,-6 10 0,-1 4 0,0 3-1,-2 0-7,4 0-9,7 16-7,7 7 24,3 1 5,0-4-5,2-6 0,1-4-5,-1-8 2,-1-2 3,-2 0-3,0 0 3,-7-18 4,-2-2 3,-3-4-6,-8-2 6,0 0 2,0 2-9,0 8 5,0 3-3,0 12 3,0 1 0,0 0-5,0 0-9,0 0 1,-3 16-11,-2 13 11,3 10 6,-1 0 2,3-4-12,0-5-24,0-7-32,19-8-40,1-5-61,4-10-168</inkml:trace>
  <inkml:trace contextRef="#ctx0" brushRef="#br0" timeOffset="196462.3918">17214 3920 741,'0'0'191,"0"0"-115,0 0-50,0 0-26,0 0-39,0 0-111,38-4-141</inkml:trace>
  <inkml:trace contextRef="#ctx0" brushRef="#br0" timeOffset="196672.3893">17682 4131 527,'0'0'312,"0"0"-225,0 0-59,0 0-20,0 0-2,0 0-6,79-4-49,-52 4-117,-8 0-91</inkml:trace>
  <inkml:trace contextRef="#ctx0" brushRef="#br0" timeOffset="196870.3932">17642 4313 544,'0'0'185,"0"0"-118,0 0 19,0 0-19,0 0-27,0 0-16,141-8-10,-107 1-14,-5 1-2,-6 0-75,2 4-141,-2-7-350</inkml:trace>
  <inkml:trace contextRef="#ctx0" brushRef="#br0" timeOffset="199989.0768">18732 3954 466,'0'0'199,"0"0"-118,0 0-2,0 0-2,0 0-25,0 0-22,0 0-11,0-6-8,-9 36 1,0 15 12,-5 13-7,8 3-6,6-5 0,0-6 5,0-9-10,20-13-2,5-9-1,4-6-2,-3-9-1,-1-4 7,-3 0 1,-7-11 11,-3-10 15,-5-11 13,-7-4 0,0-8-26,0-1-6,-13-1-14,-6 9 2,3 4-3,-3 13-10,1 12-19,-7 8-26,-3 0-45,-3 21-52,4 6-98,13 0-212</inkml:trace>
  <inkml:trace contextRef="#ctx0" brushRef="#br0" timeOffset="200264.1845">19076 3798 888,'0'0'160,"0"0"-80,0 0-32,0 0-27,0 0-21,0 0-13,0 68 13,0 2 1,0 18 19,0 9-10,4 1-8,-4-2 2,0-6-4,0-6-8,-16-12-23,1-10-15,5-12-24,4-16-27,6-17-47,0-15-46,4-2-171</inkml:trace>
  <inkml:trace contextRef="#ctx0" brushRef="#br0" timeOffset="200552.1815">19440 3867 842,'0'0'144,"0"0"-61,0 0-14,0 0-29,0 0-26,0 0-14,-2 13-1,2 21 1,0 18 15,0 8 12,0 6-19,0 5-6,-9-3-1,-4-4-1,-1-10-20,5-12-56,8-12-35,1-10-52,0-13-82,24-7-333</inkml:trace>
  <inkml:trace contextRef="#ctx0" brushRef="#br0" timeOffset="200938.7212">19621 3984 725,'0'0'127,"0"0"-44,0 0 13,0 0-20,0 0-38,0 0-27,-5-25-11,5 42-10,0 17 1,0 10 9,0 3 5,0-3-2,3-7 1,10-6-3,3-5-1,2-8 0,3-4 0,6-7 1,4-6 0,5-1 8,0 0-4,-2-18 7,-5-4 12,-6-2 10,-4-6 4,-11-1 5,-3-5 5,-5-1-13,0-2-15,0 6-9,-11 6-11,-10 5 0,-4 8-5,-10 4-22,-7 6-33,-4 4-29,-1 0-41,5 0-75,8 8-76,14 6-319</inkml:trace>
  <inkml:trace contextRef="#ctx0" brushRef="#br0" timeOffset="209613.2204">20308 3871 494,'0'0'223,"0"0"-101,0 0-2,0 0-24,0 0-28,0 0-23,0 0-24,-4-1-8,4 13-13,0 22 3,0 17 5,6 10 35,11 2-14,8-6-20,-1-7-7,3-3 5,-3-8-7,1-6 0,-1-5-24,-5-8-59,-8-7-82,-5-12-52,-4-1-16,-2-1-101</inkml:trace>
  <inkml:trace contextRef="#ctx0" brushRef="#br0" timeOffset="209846.6084">20455 3882 481,'0'0'241,"0"0"-110,0 0-9,0 0-30,0 0-50,0 0-42,-20 34 6,-3 24-6,-8 19 41,-14 9-25,-6-2-3,-5-9-9,2-8-4,10-17-11,13-11-30,11-13-38,11-12-64,9-8-57,4-6-183</inkml:trace>
  <inkml:trace contextRef="#ctx0" brushRef="#br0" timeOffset="210894.735">20802 3960 526,'0'0'192,"0"0"-79,0 0 14,0 0-29,0 0-39,0 0-28,0-20-26,0 44-5,-3 19-4,1 10 4,0 8 14,0-3-6,2-6-1,0-5 1,0-10-8,0-7 2,0-12-2,0-8 0,0-5 0,0-5 5,0 0 9,0-23 36,0-15 9,0-10-42,2-10-12,2-5-5,1-1 0,-2-2-18,-3 5 5,4 8 1,-4 15-2,0 14 14,0 14-2,0 7 2,0 3-6,0 5-10,0 28-19,-9 24 21,2 11 14,0 4 0,7-4 1,0-5-1,0-12 2,0-6-2,0-11 0,0-8 0,0-10-2,0-10 0,0-3 1,0-3 1,0 0 4,0-13 12,0-21-2,7-10-11,5-12 6,-2-6-6,-3-1 0,-1 0-3,-6 10-1,0 11 0,0 13 1,0 16-1,0 7-2,0 6-4,0 0-8,-11 0-7,-6 26-2,-5 10 20,-1 8 2,6 5-1,3 5 0,5-2 1,5-2-8,4-8-21,0-7-20,0-8-29,0-8-15,4-9-23,7-6-19,3-4-83,-1 0-78</inkml:trace>
  <inkml:trace contextRef="#ctx0" brushRef="#br0" timeOffset="211213.3068">20635 4117 437,'0'0'153,"0"0"-27,0 0 10,0 0-2,0 0-53,0 0-41,0 0 1,51-110-11,-38 83-10,1 6-9,-1 2-11,-2 0 0,0 4-3,0 3 1,-2 4-5,-4 2-6,-4 6-13,2 0-15,4 0-54,4 8-93,3 18 42,1 6-34,-1 4-95</inkml:trace>
  <inkml:trace contextRef="#ctx0" brushRef="#br0" timeOffset="211600.4551">20637 4461 318,'0'0'103,"0"0"-31,0 0-3,0 0 5,0 0 6,0 0 0,-5 6-1,16-6-8,18 0 0,10-4-10,5-6-38,-4-2-8,1 0-14,-6 2 4,-2 0-5,-1 2 0,-6 0-4,-4 4-25,-6 0-23,-7 3-43,-5-1-46,-4-1-104</inkml:trace>
  <inkml:trace contextRef="#ctx0" brushRef="#br0" timeOffset="213774.9229">21434 4109 479,'0'0'246,"0"0"-151,0 0-33,0 0 28,0 0-10,139 0-32,-82 0-15,-1-5-17,-2 2-5,-5-3-8,-7-1-1,-9 3-1,-6 1-1,-12 0-1,-9 3-20,-6 0-45,0 0-80,0 0-116,-21 0-189</inkml:trace>
  <inkml:trace contextRef="#ctx0" brushRef="#br0" timeOffset="214055.009">21586 3898 534,'0'0'228,"0"0"-99,0 0-46,0 0-11,0 0-33,0 0-36,13 90 3,1-18 26,-6 9-4,-3-3-17,-5-6-11,0-8 8,0-14-6,0-12-2,0-11-1,0-13-23,7-9-50,6-5-60,2 0-53,8 0-112</inkml:trace>
  <inkml:trace contextRef="#ctx0" brushRef="#br0" timeOffset="216363.7519">6769 13315 233,'0'0'65,"0"0"-7,0 0-10,0 0-10,0 0-5,0 0-2,0 28-9,-4-10 4,-2 4-1,4 0-7,-4 6-7,1 4-3,2 6-3,0 6-1,3 6-1,0 5-2,0 5-1,3 8-4,13 6 3,3 5 0,5-1-1,2-5-1,3-4 3,2-6 0,2 0-1,3-5 1,-1 2 4,1 2-2,-1-1-1,-1-2-1,0-5 0,-5-8 0,0-7-1,2-3 1,-3-6 0,6-2-5,0-2 2,3-5 2,-1-3 1,-5-8 1,-2-6-1,-6-4-1,-8 0 0,3-4 1,-5-18 15,1-10 24,-4-7 1,-1-1-6,-1-6-14,-2-4-4,-4 2-10,-2-9-3,0 6-3,-4-4 1,-17-2-1,-3 0 2,-4-1 1,-4-1-2,-6-2-1,-4 1-4,-3-1 4,1 4 0,-1 2-1,3 3 1,0 8-1,-1 4-2,1 3-4,-5 4 7,2 1 0,0 0-5,8 6 5,1 0 1,5 3 4,6 7-5,1 4 0,4 6-6,4 4 6,1 2-7,1 0 6,-1 0 0,1 11 1,1 6-1,-3 0 0,10-1-10,-1 0-20,5-5-26,2 4-22,0-6-54,0 0-166</inkml:trace>
  <inkml:trace contextRef="#ctx0" brushRef="#br0" timeOffset="224487.0448">22201 3960 432,'0'0'188,"0"0"-106,0 0-6,0 0-12,0 0-1,0 0-2,0 0-14,0 0-6,0-1-14,0 1-22,0 12-5,0 27-10,0 15 10,0 10 22,-9 3-7,0-5-8,0-4-1,1-8-6,3-10-10,5-10-64,0-13-70,0-13-32,22-4-91</inkml:trace>
  <inkml:trace contextRef="#ctx0" brushRef="#br0" timeOffset="224816.9754">22397 4074 416,'0'0'194,"0"0"-104,0 0-38,0 0-47,0 0 5,0 0-10,-15 35 18,4-9-1,3 2 5,8-2-2,0 2-8,0-4-2,0-2-4,14-6 1,8-4 2,5-5 3,0-7 5,-3 0 16,-2 0 7,-4-13 25,-4-11 6,-3-6-4,-7-5-16,-4 2-12,0-2-23,0 5-14,-4 5-2,-11 5-13,-8 9-37,-6 7-34,-4 4-54,-3 0-90,9 10-113</inkml:trace>
  <inkml:trace contextRef="#ctx0" brushRef="#br0" timeOffset="225103.7131">22702 3859 615,'0'0'300,"0"0"-199,0 0-56,0 0-38,0 0-7,0 0-23,-2 98 23,-5-27 26,1 15 14,3 7-9,2-2-10,-2-3-7,0-4-11,3-12 3,-2-8-6,2-11-10,0-12-35,0-11-49,0-12-60,14-13-28,7-5-57</inkml:trace>
  <inkml:trace contextRef="#ctx0" brushRef="#br0" timeOffset="225366.6966">22963 4057 437,'0'0'247,"0"0"-112,0 0-6,0 0-37,0 0-34,0 0-56,-2 13-2,2 26-12,0 13 12,0 4 17,0-2 1,0-4-10,0-4-6,4-8-4,3-8-1,2-6-84,4-10-76,5-11-105,4-3-273</inkml:trace>
  <inkml:trace contextRef="#ctx0" brushRef="#br0" timeOffset="225711.778">23126 4078 231,'0'0'386,"0"0"-280,0 0-45,0 0-31,0 0-30,0 0 0,0 54 15,0-18 9,0 5 5,0-4-17,13 1 5,3-9-8,2-6-1,3-6 5,0-7-4,-1-6 8,0-4 21,0 0 17,3-14-6,-4-11-2,-3-7-7,-3-1-10,-4-5 7,-6 2-12,-3 1-9,0 5-9,-3 4-7,-15 5-6,-4 4-6,-5 5-36,-2 5-31,-4 4-36,-2 3-55,5 0-73,3 0-157</inkml:trace>
  <inkml:trace contextRef="#ctx0" brushRef="#br0" timeOffset="227723.112">23726 3982 621,'0'0'207,"0"0"-104,0 0-47,0 0-30,0 0-23,0 0-3,20 141 40,1-75 9,6-7-11,5-4-12,3-7-17,3-10-6,-1-8-3,4-8-6,-1-11-79,2-11-44,-1 0-74,-8-20-106</inkml:trace>
  <inkml:trace contextRef="#ctx0" brushRef="#br0" timeOffset="227928.7681">24098 3996 498,'0'0'143,"0"0"-38,0 0-40,0 0-31,0 0-4,0 0 37,-123 91 3,84-36-14,-5 7-22,-1 3-9,-1-5-13,-1-4-11,0-9-1,-2-6-71,-4-4-92,4-12-104,7-6-343</inkml:trace>
  <inkml:trace contextRef="#ctx0" brushRef="#br0" timeOffset="228921.1419">24300 3354 397,'0'0'245,"0"0"-134,0 0-14,116 0 2,-18-8-28,12-4-25,7 2-19,-8 0-17,-11 0 2,-11 2-6,-16 0-5,-13 0 3,-15 2-2,-12 1 15,-9 0 9,-10 4-16,-8-2-3,-4 3-3,0 0-4,0 0-4,0 0-15,-12 0-28,-18 0-17,-17 0 31,-16 0 2,-12 0 1,-6 6-24,-4 1-13,-4-2 17,2 4 4,3-2 7,6 1 9,9-1 17,13 0 8,10 1 5,7-1 2,12-1-1,8-1-1,7-1 18,10-2 3,2-2-6,0 3 9,2-3 16,37 1 15,19 4 34,28-3-29,19-1-20,8 3-17,-3-1-18,-12-1 0,-22-2-3,-18 0-2,-18 0 0,-15 0-4,-10 0 3,-7 0-11,-2 0-21,-2 0-29,-4 0-60,0 0-93,-18 0-234</inkml:trace>
  <inkml:trace contextRef="#ctx0" brushRef="#br0" timeOffset="234052.4192">24400 4007 659,'0'0'151,"0"0"-58,0 0-16,0 0-38,0 0-36,0 0-3,0 0-25,-29 91 25,15-25 36,4 1-8,3-6 0,4-7 6,3-9-21,0-8-3,20-12-9,8-5 0,-2-9 8,1-7-3,-1-4 9,-5 0 14,-3-9 21,-3-18-1,-5-14-12,-6-5-8,-4-4-15,0-2-11,0 0-3,-4 4-4,-10 3-14,-1 11-3,-4 10 2,-1 8-18,-4 9-9,-5 2-8,-2 5-20,0 0-38,6 19-59,10 3-60,15 3-149</inkml:trace>
  <inkml:trace contextRef="#ctx0" brushRef="#br0" timeOffset="234322.414">24681 4209 263,'0'0'373,"0"0"-290,0 0-17,0 0 2,0 0-14,0 0-26,0 0-2,0-2-2,0-1 11,0 2 4,2-4-2,1-1 1,1-4-3,-2-1-17,0-1-18,-2-1-7,0 6-40,0 5-40,0 2-68,0 0-166</inkml:trace>
  <inkml:trace contextRef="#ctx0" brushRef="#br0" timeOffset="234792.2592">24861 3948 675,'0'0'185,"0"0"-116,0 0-67,0 0-2,0 0-14,0 0 14,-38 136 15,36-89 3,2-5-8,0-8-8,0-10 0,7-7-2,4-8-1,4-5-2,2-4 3,-5 0 9,-1-4 6,1-14 5,-3-6 4,-3-5 13,-2 0-7,4-4-11,-4 4 0,1 2-5,-1 7 0,-4 6 13,0 8-11,0 4-3,0 2-4,0 0-9,0 0-9,0 6-10,0 19-4,0 9 18,-2 10 5,-5 3 2,3 5-1,2-5 0,0-3-1,2-4-3,0-6-18,0-7-40,8-8-59,9-8-100,8-8-256</inkml:trace>
  <inkml:trace contextRef="#ctx0" brushRef="#br0" timeOffset="235177.0163">25114 3966 660,'0'0'169,"0"0"-49,0 0-32,0 0-47,0 0-41,0 0-7,23 10 7,0 17 7,-3 4-7,-5 3 0,-10 2-3,-5 1 3,0-5-1,-7-1 1,-10-1 0,1-7 6,5-5-2,5-7 2,6-6 3,0-4 8,0-1-4,0 0 10,0 0 13,0 0 14,2 0 2,19-1-17,10-11-18,12-2-17,-1-3-24,-8 4-39,-5-3-36,-13-2-22,-9-2-74,-3 0-89</inkml:trace>
  <inkml:trace contextRef="#ctx0" brushRef="#br0" timeOffset="235522.2597">25330 3903 489,'0'0'245,"0"0"-136,0 0-21,0 0-59,0 0-29,0 0 2,-29 43-2,21-11 20,2 3 10,6-2-13,0-1-2,0-3-7,0-9-4,2-6-1,2-7-1,4-7-1,-4 0 2,2 0 21,3 0 16,3-3 1,-2-18-9,7-7-3,-8-5-8,1-6-12,-3 3-3,-7 2-6,0 6 0,0 6-10,-5 6-25,-12 6-42,-14 10-38,-6 0-71,-2 2-82</inkml:trace>
  <inkml:trace contextRef="#ctx0" brushRef="#br0" timeOffset="238168.4594">17756 5042 618,'0'0'151,"0"0"-60,0 0-13,0 0-25,113-23-20,-23 1-11,3 2-15,-10 4-5,-23 6-2,-27 7-2,-17 3-35,-16 0-41,0 0-43,-16 6-50,-19 19-2,-10 9-42</inkml:trace>
  <inkml:trace contextRef="#ctx0" brushRef="#br0" timeOffset="238311.1414">17875 5239 302,'0'0'187,"0"0"-38,0 0-9,0 0-22,0 0-43,0 0-38,50-1-16,4-6-21,15-1-1,9 2-100,4-2-146</inkml:trace>
  <inkml:trace contextRef="#ctx0" brushRef="#br0" timeOffset="238778.2806">19064 5097 443,'0'0'335,"0"0"-229,0 0-30,0 0-23,0 0-34,0 0-19,-31 38 2,22-10 6,2 7 5,7-2-9,0 2-4,0-5-2,13-4-2,16-6 4,11-2 0,10-11 3,3-7 5,2 0-8,-3-3 0,-7-17 7,-10-7 10,-8-2 38,-7-6-4,-6-5 5,-6-4-8,-6-3-15,-2-2-13,0 5-8,-16 6-12,-15 10-1,-9 7-7,-13 11-11,-4 10-31,-9 0 6,7 19-9,7 9-21,9 6-23,17 1-40,15 2-49,11-5-208</inkml:trace>
  <inkml:trace contextRef="#ctx0" brushRef="#br0" timeOffset="239108.2763">19658 5147 632,'0'0'162,"0"0"-9,0 0-27,0 0-33,0 0-18,123-16-28,-60 7-18,4-2-21,-7 1-6,-9 1-2,-6 2 0,-12 3-28,-10 1-19,-10 0-14,-9 3-18,-4 0-13,0-2-45,-7-2-14,-13-6-100</inkml:trace>
  <inkml:trace contextRef="#ctx0" brushRef="#br0" timeOffset="239330.2718">19791 4951 587,'0'0'255,"0"0"-93,0 0-46,0 0-30,0 0-45,0 0-41,0 20-4,10 16 4,11 12 12,-4 6-12,-1-2 2,-5 0-2,1-8-27,-2-5-46,1-6-51,1-1-82,7-5-187</inkml:trace>
  <inkml:trace contextRef="#ctx0" brushRef="#br0" timeOffset="239930.5192">20566 5007 242,'0'0'421,"0"0"-303,0 0-46,0 0-46,0 0-22,0 0 23,-16 121 20,16-73-25,0-2 2,0-4-7,20-4-13,7-6-4,4-6 4,7-8-4,2-8 0,2-6-2,-4-4-8,0 0 3,-7-16 4,-4-10 3,-5-8 10,-9-4-1,-3-6 12,-10-4 9,0-3-3,0 1 2,-18 1-17,-11 8-2,-5 11-10,-3 10-3,-6 10 2,3 10-10,0 0-3,7 4-47,6 22-52,9 7-38,13 4-98</inkml:trace>
  <inkml:trace contextRef="#ctx0" brushRef="#br0" timeOffset="240179.1724">21120 5235 149,'0'0'687,"0"0"-534,0 0-48,0 0-14,0 0-26,0 0-23,0 0-24,0 0-6,3 0-4,-1-9-8,0-4-5,0 2-28,0 4-42,-2 5-33,0 2-68,0 0-155</inkml:trace>
  <inkml:trace contextRef="#ctx0" brushRef="#br0" timeOffset="240649.2462">21258 4977 235,'0'0'559,"0"0"-442,0 0-66,0 0-47,0 0 4,0 0 7,0 126 11,10-80-14,3-4-5,5-7-2,-1-9-3,1-11 1,5-6-3,3-7 2,1-2 9,-1-6-6,-3-18 3,-6-7 6,-5-2 28,-5-2-11,-5 1-11,0 4 8,-2 4 3,0 9-5,0 10-2,0 6 4,0 1-12,0 0-16,0 0-9,0 11-9,0 19 5,0 14 13,0 10 4,4 4-4,8-1 0,1-5-1,5-8-64,2-8-45,4-10-50,3-11-175</inkml:trace>
  <inkml:trace contextRef="#ctx0" brushRef="#br0" timeOffset="241026.2478">21709 5015 631,'0'0'260,"0"0"-180,0 0 5,0 0-47,0 0-29,131-26-9,-98 48-3,-4 14-3,-11 12 2,-11 4-4,-7 4-2,0-3-6,-15-9 12,-6-2 2,-3-11 2,6-4 1,4-10 1,8-2-1,4-9 1,2-2 3,0-2 5,0-2 8,13 0 24,14 0 21,6-4-14,5-14-33,5-4-12,-1 2-4,1 0-31,-10 4-26,-6 0-27,-8-1-43,-7 2-137,-3-3-367</inkml:trace>
  <inkml:trace contextRef="#ctx0" brushRef="#br0" timeOffset="241409.3623">22107 4954 742,'0'0'176,"0"0"-76,0 0-42,0 0-44,0 0-14,0 0 0,-6 109 15,6-59-5,0-2-8,0-6 3,0-7-5,9-12-2,9-5-13,3-8 0,4-7 9,2-3 6,0 0 9,0-7-4,-3-11 14,-2-4 19,-4-7-1,-5-8-5,-3-7 17,-4-5-10,-6-2-16,0 5-14,0 8-7,-14 10-2,-13 9-9,-8 6-9,-7 3-35,-5 7-14,3 3-16,8 0-43,11 7-106,19 6-232</inkml:trace>
  <inkml:trace contextRef="#ctx0" brushRef="#br0" timeOffset="241717.3603">22910 5128 566,'0'0'170,"0"0"-89,0 0-1,0 0-36,148-5-31,-114 5-10,-7 0-3,-11 0-20,-7 0-43,-9 11-36,0 0-87,-14 3 33,-15 3-71</inkml:trace>
  <inkml:trace contextRef="#ctx0" brushRef="#br0" timeOffset="241850.3495">22936 5306 362,'0'0'184,"0"0"-24,0 0-33,0 0-52,122 0-50,-63 0-25,6-8-2,3-1-109,-1 4-175</inkml:trace>
  <inkml:trace contextRef="#ctx0" brushRef="#br0" timeOffset="242270.2337">23605 4991 699,'0'0'144,"0"0"-57,0 0-33,0 0-36,0 0-10,0 0 24,-29 132 2,27-83-7,2 1-5,0-2-16,0-4-3,6-4-3,17-8 0,1-8-1,7-8 1,-2-6-1,2-8-9,-3-2 10,0 0 1,-3-6 7,-5-12 8,-5-8 33,-2-2 23,-6-9-24,-2-1-7,-5 1-12,0-2-17,0 3-5,-12 2-7,-7 6 0,-4 2-3,-2 8 0,-4 6-6,0 5-27,-2 7-24,2 0-19,8 11-34,5 9-61,13 2-96,3 0-388</inkml:trace>
  <inkml:trace contextRef="#ctx0" brushRef="#br0" timeOffset="242482.281">24220 5382 734,'0'0'185,"0"0"-117,0 0-8,0 0-34,0 0-26,0 0-23,22-4-54,-8 4-45,-4 0-56,1 0-143</inkml:trace>
  <inkml:trace contextRef="#ctx0" brushRef="#br0" timeOffset="242960.3255">24382 4954 526,'0'0'258,"0"0"-132,0 0-34,0 0-43,0 0-33,0 0-13,-25 63 6,17-17 38,4 0 1,4 0-24,0-6-11,0-7-8,8-9-4,15-9 1,8-9 4,5-6 3,1 0 0,1-7 1,-7-17-2,-8-5 1,-8-5 0,-1 0 6,-10-2 6,0 2 0,-2 6-11,1 9-1,-3 10-2,0 7-4,0 2-3,0 0-10,0 6-16,-5 18 7,-8 8 16,-3 12 2,3 5 1,-1 2-1,2 8 1,1-3 0,-1-4-2,5-6-36,-1-4-50,4-9-52,-2-8-125,6-8-314</inkml:trace>
  <inkml:trace contextRef="#ctx0" brushRef="#br0" timeOffset="243624.2329">24616 5067 450,'0'0'396,"0"0"-260,0 0-12,0 0-34,0 0-41,0 0-33,38-33-16,-9 46-7,1 18-1,-12 6 2,-5 5-6,-13 3-3,0-4 1,-14 0 8,-9-5 2,-1-6 3,4-8 1,7-4 2,4-10-2,6-3 0,3-4 0,0-1 2,0 0 1,16 0 13,11 0 9,9-10-14,4-8-11,-3-4-17,1-3-7,-6 2-11,-2-4-22,-8 0 18,-5-2 8,-6-1 14,-9-2 15,-2 0 2,0 4 0,0 5 0,0 8 0,0 7 3,0 6 3,-7 2-3,-1 0-3,-4 2 1,1 18-1,3 6 4,-2 7 5,6 0 6,1-1-5,3-2 0,0-3-5,5-5-1,13-7 0,5-2-1,2-5 6,5-6-5,-1-2 8,-3 0-2,1-10 16,-4-12 14,-8-6 10,-1-6 13,-3-4-11,-7-5-23,-4 3-12,0 6-7,0 6-10,-13 6-2,-14 2-11,-8 7-35,-8 6-39,-6 5-29,4 2-106,5 2-262</inkml:trace>
  <inkml:trace contextRef="#ctx0" brushRef="#br0" timeOffset="246345.4859">16101 4827 532,'0'0'153,"0"0"-74,0 0-27,0 0 56,0 0-18,0 0-46,-9-39-28,69 17-12,24-4 5,21-3 2,14 0-9,-2 0 1,1-2-1,-10 1 6,-19 4-7,-22 6-1,-25 3 2,-24 10 2,-14 2-2,-4 4-2,0-1-1,0 2-6,-18 0-13,-22 0-3,-20 0-1,-21 14 6,-9 1 10,-5 8 2,-9 1 4,2 2-2,-3 0 4,8-1 5,13 2-5,19-7-1,19 0 1,19-6-1,19-5-1,8-6-6,10-3-11,48 0 19,30-6 2,28-16 17,13-1-6,2-2-11,-2 0 6,-4-4-6,-9 3 1,-12-5-3,-15 6 5,-22 3-3,-20 3 1,-18 10-3,-18 3 6,-9 6 2,-2 0 3,0 0-11,-15 0-10,-30 6-9,-22 16-6,-22 1 6,-17 7 10,-8 1 9,0-1 0,7 2-2,9-4 2,11 0 0,16-6-16,22-7 3,20-8-33,25-7-15,4 0-3,29-5-111,22-18-156</inkml:trace>
  <inkml:trace contextRef="#ctx0" brushRef="#br0" timeOffset="256152.053">19896 7222 49,'0'0'314,"0"0"-199,0 0-40,0 0-13,0 0 2,0 0-3,0 0 8,0 0 10,-1-5-4,1 5-16,0 0-6,0 0-11,0 0-12,0 0-15,-4 0-15,4 1-4,-3 22-5,3 15-5,0 12 14,0 10 3,0 3 3,0-4-6,7 2 0,-1-7 2,2-6-2,0-11 0,-1-8-1,-1-13-4,-4-6-45,4-8-27,-4-2-23,0 0 7,2-8-3,-4-18-46,2-9-144</inkml:trace>
  <inkml:trace contextRef="#ctx0" brushRef="#br0" timeOffset="256443.9248">19859 7236 520,'0'0'181,"0"0"-79,0 0 22,0 0-38,0 0-19,0 0-20,29-64-36,3 56-5,3 4-5,3 4-1,-3 0-1,2 12-5,-10 15 4,-10 5 0,-6 0 1,-11 4 0,0 0 1,0 3 3,-20-6-3,-9-4 8,-2-4-2,-5-8-6,7-7-40,5-6-49,3-4-48,6 0-52,11-3-134</inkml:trace>
  <inkml:trace contextRef="#ctx0" brushRef="#br0" timeOffset="259556.5156">20516 7014 117,'0'0'287,"0"0"-144,0 0-25,0 0-28,0 0-6,0 0-5,0 0-10,0-17-4,0 14-5,0 3-6,0-2-8,0 2-11,0 0-13,0 0-1,-2 0-8,2 0-3,-2 0-10,0 0 0,2 0-3,-3 0-1,-3 2-6,-6 20 2,-3 16 3,-5 21 5,1 9 2,2 12-2,2 1 0,6 5 0,7-7 2,2-4-4,0-7 4,26-12-4,6-8 0,3-12 2,1-6 0,0-7 0,-3-12-1,-4-5-14,-5-6-35,1 0-49,-7 0-76,2-16-188</inkml:trace>
  <inkml:trace contextRef="#ctx0" brushRef="#br0" timeOffset="269507.4781">20817 7171 256,'0'0'338,"0"0"-304,0 0-34,0 0-8,0 0 8,0 136 10,-4-90-8,4-6-2,0-9 4,0-8 3,0-4-4,6-7 1,5-9 3,5-3-6,0 0 4,0 0 21,-4-14 10,-2-6 0,-6 1 30,-1-2 1,-3-4-16,0 8-12,0 1-10,0 5-9,0 8 15,0 3-32,0 0-3,0 3-20,0 28-23,0 9 37,0 8 1,0 1 5,0-2 5,0-3-5,2 3 1,2-9-1,-2-7-1,-2-4-4,0-11 1,0-4-10,0-4 10,-4-4 4,-7-4 8,-3 0-5,1 0 19,-3-10-3,-1-16 2,2-7-1,7 0 1,4-1-12,4 1-9,0 5-12,11-2-60,20 5-74,10 0-73,3 0-231</inkml:trace>
  <inkml:trace contextRef="#ctx0" brushRef="#br0" timeOffset="270090.6679">21040 7393 267,'0'0'314,"0"0"-195,0 0-39,0 0-3,0 0-28,0 0-35,-2-36 14,0 24-6,2 3-8,-5 8-4,3 1-9,0 0-1,-2 0-20,-3 0-6,-2 14 26,2 9 0,1-2-1,3-1-6,3-5 7,0-4 0,5-5 0,12-2 2,3-4-2,5 0 7,0-2 5,-1-16-7,-2-4 2,-4-6 0,-5 0 4,-6-4-1,-2 4 7,-5 4-5,0 8-4,0 3-3,0 10-5,0 1-6,-2 2-10,-6 0-2,2 0 4,0 3-8,3 8 16,3 3-5,0 0 0,0 2 11,7 2 1,11 1 1,1-2 5,2-1-4,-1 1 4,-2-4-4,-8-1 2,-2 0-3,-4 1 3,-4-2-2,0 5-1,0 3 3,-16 0 5,-6-2-7,0-5-3,4-6-37,5-6-52,4 0-51,9-15-39,0-15-320</inkml:trace>
  <inkml:trace contextRef="#ctx0" brushRef="#br0" timeOffset="270323.67">21374 7251 206,'0'0'486,"0"0"-353,0 0-42,0 0-36,0 0-33,0 0-2,65-13-6,-36 8-4,2-3-9,-2 0-1,-2 2 0,-2-1-29,-10 3-19,-8 1-17,-3 0-13,-4 1-39,0-2-35,-9 1-91,-8-4-21</inkml:trace>
  <inkml:trace contextRef="#ctx0" brushRef="#br0" timeOffset="270502.2972">21488 7128 207,'0'0'215,"0"0"-90,0 0-10,0 0-12,0 0-24,0 0-24,-4 0-27,4 22-27,0 9 32,0 5-4,4 4-21,-4 4-4,0 2-4,0-4-10,0-2-41,0-8-40,0-10-84,0-6-147</inkml:trace>
  <inkml:trace contextRef="#ctx0" brushRef="#br0" timeOffset="271087.0295">21628 7124 397,'0'0'310,"0"0"-224,0 0-39,0 0-26,0 0-16,0 0 8,70 91 40,-46-53-2,2 4 6,-3-6-36,-3-6-7,-9-12-8,-4-8-3,-3-8-2,-4-2 5,0 0 2,0 0 7,0-12 21,0-16-1,-9-8-22,-4-5-8,2-4-5,0 4 0,2 7-1,0 8 1,6 11 2,1 6-2,2 5 1,0 4-1,0 0 0,0 0-6,0 0 0,0 0-4,0 9-5,12 9 14,7 4 1,2 1 0,-1-3 0,2 1-1,-4-7 1,-1-5 0,-1-3 0,-5-1 0,1-5 3,-3 0 0,-1 0 8,-1-12 9,-4-14 9,-3-6-4,0-7-10,0 1-9,-3 4-6,-6 6 0,3 10 0,-1 8-19,1 4-19,0 6-11,0 0-19,2 0-54,-2 7-56,6 16-54,0-1-154</inkml:trace>
  <inkml:trace contextRef="#ctx0" brushRef="#br0" timeOffset="271454.7349">21974 7082 44,'0'0'602,"0"0"-483,0 0-50,0 0-29,0 0-40,0 0-2,0 28 2,4-3 1,5-1 9,-1-6-7,11-1 1,-4 0 7,10-7-7,4-2 8,2-6 29,2-2 14,-4 0-47,-8 0 8,-6-9 18,-1-4 9,-6-5 3,-3-5-13,-5-1-1,0-2-4,0-1-15,-11 6-11,-12 4-2,-2 2-2,-3 11-26,-4 2-30,-3 2-33,2 0-35,4 17-66,1 4-91</inkml:trace>
  <inkml:trace contextRef="#ctx0" brushRef="#br0" timeOffset="272121.85">21007 7849 311,'0'0'231,"0"0"-144,0 0-22,0 0-20,0 0-12,0 0-9,-3 0-6,19 0 4,20 0 26,15-11 4,18-9-29,23-4-5,30-6-11,28-4 6,16-6 7,3 2-12,-21 2-7,-37 6 0,-39 10 6,-33 7 16,-23 10 6,-14 3 13,-2 0-5,0 0-16,0 0-21,0 0-1,0 0-4,0 0-3,0 0-6,0 0-10,0 0-14,0 0-30,0 0-40,0 0-58,-4 0-101</inkml:trace>
  <inkml:trace contextRef="#ctx0" brushRef="#br0" timeOffset="279287.6276">20933 8124 452,'0'0'201,"0"0"-124,0 0-14,0 0-2,0 0-13,0 0-21,0 0-27,-6 50-5,6 1 5,0 6 7,4-1-5,1-4-2,1-6-5,0-10-29,4-9-65,-1-12-90,-3-13-257</inkml:trace>
  <inkml:trace contextRef="#ctx0" brushRef="#br0" timeOffset="279691.1798">20896 8285 394,'0'0'210,"0"0"-97,0 0-36,0 0-28,0 0-27,0 0-7,93-76 2,-66 64 6,-7 4-1,-7 4-2,-8 2 5,-3 2-7,-2 0-18,0 10-4,0 21-5,0 2 9,0 3 4,0-5 4,6-5-8,3-7 2,1-5-2,-2-5 3,1-5-2,3-4-1,-2 0 7,1 0 8,1-2 10,-5-14 8,-3-5 0,-2-4-2,-2-6 7,0 2-22,0 2-11,0 7-5,-12 8 0,-1 4-13,-2 6-37,-1 2-44,-1 0-52,5 0-49,7 2-48</inkml:trace>
  <inkml:trace contextRef="#ctx0" brushRef="#br0" timeOffset="279894.1879">21251 8074 391,'0'0'269,"0"0"-140,0 0-3,0 0-45,0 0-45,0 0-36,7 2 1,3 25-1,1 1 13,-1 2-11,-2-5 3,-4 0-5,3-7-24,-1-4-74,0-6-46,0-2-44,-4-6-115</inkml:trace>
  <inkml:trace contextRef="#ctx0" brushRef="#br0" timeOffset="280507.7155">21268 8203 217,'0'0'312,"0"0"-169,0 0-53,0 0-49,0 0-27,0 0-1,95-98-1,-61 79-7,-3 4-1,-6 3-3,-12 2 4,-7 8 10,-6 0 29,0 2 0,0 0-23,0 0-21,-4 14-12,-9 12 12,-1 0 0,5-5 5,7-2-5,2-11-5,0 1-1,0-8 5,0-1-9,0 0 3,15 0 5,1 0 1,5-16 0,-6-5-1,1-2 2,-5 0 2,-3 4 3,2 7-1,-6 4 0,-2 6 2,-2 2-6,0 0-2,0 0-9,3 0-5,3 14 16,3 3 0,2-5 0,4 1 2,2-5 0,0-4-1,1-4 1,-1 0 0,-1 0 3,1-8 3,-8-12-2,1-2-3,-4-5 8,-3-1 17,-3 2-4,0 2 3,0 7-18,0 7-2,0 4 0,-5 3-3,3 3-4,-2 0-13,-1 0-1,-3 13 13,4 5 1,-2 4-6,6 0 4,0 6 1,0-2-6,0-2-20,2-2-46,11-4-57,3-4-81</inkml:trace>
  <inkml:trace contextRef="#ctx0" brushRef="#br0" timeOffset="281745.5225">21994 7999 159,'0'0'230,"0"0"-94,0 0-27,0 0 14,0 0-35,0 0-9,-7-18-24,7 18-26,0 0-21,0 5-8,0 12-11,0 4 11,0-4 5,4-1 0,-1-2-5,-3-6-1,1-2 1,-1-6 1,0 0 0,0 0 3,0 0 2,0-6 7,0-16-4,0-10-9,5 1 0,7 0 0,3 4 2,1 8-2,-3 5 1,1 5-1,-6 6-3,-1 3 2,7 0-4,-1 0-4,4 2 8,3 9-9,-1 6-15,-4-2-21,-1-1-36,-5-1-62,6-9-69,-4-4-258</inkml:trace>
  <inkml:trace contextRef="#ctx0" brushRef="#br0" timeOffset="282014.5244">22261 7811 220,'0'0'222,"0"0"-113,0 0-36,0 0-70,0 0 28,0 0-2,-55 52 15,54-29-37,1-2-1,0-6 4,1-2 11,17-7 0,-1-4 5,-1-2 20,1 0 7,-3-15 10,-3-9-13,-7-2-23,-4-2-3,0-2-5,0 4-10,-4 2-7,-7 4-2,-1 8-41,4 6-56,1 6-80,3 0-107</inkml:trace>
  <inkml:trace contextRef="#ctx0" brushRef="#br0" timeOffset="282183.0584">22428 7778 540,'0'0'279,"0"0"-135,0 0-56,0 0-53,0 0-35,0 0-2,5-4-65,-5 4-93,0 10-117,0 17-286</inkml:trace>
  <inkml:trace contextRef="#ctx0" brushRef="#br0" timeOffset="282780.7331">21279 8703 455,'0'0'142,"0"0"-111,0 0-4,0 0 8,0 0-6,0 0 9,-47 84 11,47-68-21,0-4-5,0-3 3,13-4-4,2-5 3,6 0 6,-1 0-8,-1-10-9,0-12-6,-6-1-4,-6-7-4,-7 1 0,0-1-7,-7 3 2,-8 7-2,4 4-12,3 8-14,4 2 4,4-3 5,0-6-5,0-1-9,2-8 29,14 0 9,2-2 6,2 2 4,-2 3 0,-3 4 8,-1 9 7,-7 2 4,-5 6 1,-2 0-10,0 0-12,0 8-8,6 22-10,1 14 10,5 6 17,-4 4-12,-1 0 0,-1 3-4,-2-7 0,-4-4-2,0-6-6,4-6-32,-2-4-27,2-6-10,2-6-38,1-9-60,-5-7-97</inkml:trace>
  <inkml:trace contextRef="#ctx0" brushRef="#br0" timeOffset="282932.7298">21453 8868 334,'0'0'164,"0"0"-53,0 0 3,0 0-21,0 0-19,0 0-16,-17-75-31,42 56-18,11-8-9,7-5-20,7-1-84,2 4-131</inkml:trace>
  <inkml:trace contextRef="#ctx0" brushRef="#br0" timeOffset="283874.4977">21680 8526 712,'0'0'153,"0"0"-77,0 0-33,0 0-32,0 0-5,0 0-1,80-38-4,-67 38-1,-4 0-4,-4 12-1,-5 6 5,0 1 0,0 0 3,-5-3-1,-6-4 0,4-2 2,5-5-4,2-5-20,0 0 8,0 0-4,9-17 16,14-9 1,3-6-1,3-4 0,-5 2-2,-1-2 2,-5 4 1,-9 3 4,-3 8 9,-4 9 14,-2 4-12,0 5-8,0 3-2,0 0-6,-11 0-9,-5 11 8,3 5 1,-3 4 3,5 2 1,3-3-1,4 4-2,4-3-2,0-7-3,0 2 3,0-5-5,15-4-18,9-6-38,8 0-20,-1-6-32,0-13-42,-4-4 39,-12-4 34,-6 2 26,-4-1 57,-5 6 122,0 3-22,0 8-30,0 5-23,0 4-8,0 0-39,-7 0 6,0 13-3,0 2 11,3-1 5,4 1-11,0-2 3,0-1-10,0-2 3,9-4-2,9-6-4,2 0-6,8-3-16,-1-18 9,0-2 15,-2 0 13,-9-1-2,-5 1 19,-7 5 7,0 5 8,-4 4-3,0 5-25,0 4-14,0 0-3,0 0-20,0 0 15,0 11 5,0 3-1,0-3 1,0 1 0,0-3 1,5-3-1,4-6-1,2 0 1,0 0 11,1 0 3,-4-9 17,-3-5 2,-3-1 8,-2-3-8,0 0 8,0 2-12,-7 1-9,-9 5-20,3 6 0,-5 4-8,-1 0-31,0 0-20,2 10-31,3 9-42,5-2-28,9 0-170</inkml:trace>
  <inkml:trace contextRef="#ctx0" brushRef="#br0" timeOffset="284785.1547">22337 8207 634,'0'0'153,"0"0"-86,0 0-14,0 0-40,0 0-13,0 0 1,82-16-1,-75 16-1,-3 10 1,-4 0-9,0 3 4,0 1 5,-11-1 4,0-1-4,2-6-1,5-3-34,4-3 9,0 0 16,0 0 1,9-15 9,11-4-1,0-3 1,3 1 3,0 0 1,2 0 4,-2 0 21,-5 8-28,-7 3 0,-7 4 4,-2 4 6,-2 2 20,0 0-28,0 0-3,-11 10-5,-5 5 5,3 2 0,1-1-1,6-1 0,2-4 1,1-3 0,3-2-2,0-2-2,0-4 0,0 0-3,3 0 7,13-2 8,1-13-7,-1-6 1,-3-1 0,-4-3 1,-4-7 6,-3 5 14,-2 0 1,0 8-15,0 7 4,0 4-2,0 6-1,0 2-10,0 0-3,0 0-8,-5 6 1,-2 18 8,3 2-1,2 2 2,2 2-7,0-9-3,0-2-10,8-7-11,11-6-1,1-6 1,2 0 6,7 0-15,-2-14 2,-1-6 33,-1-4 6,-8 0 2,-3 0 9,-7 2 28,-7 0 9,0 3-7,0 7-6,0 2-10,0 9-4,0 1-21,-9 0-15,0 0 4,-2 10 5,2 3 6,5 0-5,4 1 2,0 1-3,0 0 6,4-3 0,9-1 1,3-3 2,-3 3 0,-2-3-1,-4 0-2,-2 1-1,-5-2 1,0 4-3,-2 6 3,-23 2-2,-6-2-24,-7 3-62,-9-3-33,-2-1-112</inkml:trace>
  <inkml:trace contextRef="#ctx0" brushRef="#br0" timeOffset="286539.1323">22290 6909 407,'0'0'308,"0"0"-213,0 0-41,0 0-29,0 0-18,0 0 34,0 0 18,143 111 3,-92-59-25,0 4-7,-7 8-16,-10 7-6,-15-2-8,-13 4 1,-6 0 1,-25-8-2,-17-2-4,-12-9-29,1-10-13,8-10-61,12-16-59,20-13-106</inkml:trace>
  <inkml:trace contextRef="#ctx0" brushRef="#br0" timeOffset="286794.2121">22712 7053 726,'0'0'145,"0"0"-65,0 0-13,0 0-38,0 0-23,0 0 26,68 82 28,-31-42-25,4 0-20,2 2-13,-8-4-1,-3-2-1,-6-2-27,-4-6-53,-6-4-59,-3-8-50,-6-10-146</inkml:trace>
  <inkml:trace contextRef="#ctx0" brushRef="#br0" timeOffset="286995.9516">22924 7103 554,'0'0'209,"0"0"-51,0 0-39,0 0-50,0 0-38,0 0-31,-23 28-1,11 22 1,-3 11 8,-5 8-8,2-1-16,-1-4-59,2-8-78,6-13-62,11-11-243</inkml:trace>
  <inkml:trace contextRef="#ctx0" brushRef="#br0" timeOffset="287520.929">23433 6725 498,'0'0'216,"0"0"-122,0 0 26,0 0-23,0 0-27,0 0-27,-62-94-27,28 124-15,-11 26 0,-1 16 0,6 6-2,11 1 2,11-7 2,11-10-2,7-11-2,3-11 1,28-12-10,9-14-12,7-10-1,3-4 2,0-6 9,-10-19 12,-11-7 3,-5-4 8,-10-4 36,-3 2-9,-7 9-3,-1 10 4,-3 9-9,0 8-5,0 2-25,0 0-3,0 0-10,0 23-4,0 4 16,0 11 1,0-2 4,6 2-4,4-2-14,1 1-57,-1-8-34,4-4-69,-2-13-90,5-10-180</inkml:trace>
  <inkml:trace contextRef="#ctx0" brushRef="#br0" timeOffset="287720.3644">23654 6956 328,'0'0'231,"0"0"-98,15-118 9,-15 108-8,0 5-33,0 5-52,0 0-29,3 9-20,-1 20-5,4 14 5,-1 6 5,-3-2-5,2 0-2,-2-12-46,4-7-53,-4-7-48,0-11-79,0-7-382</inkml:trace>
  <inkml:trace contextRef="#ctx0" brushRef="#br0" timeOffset="287864.4495">23638 6643 620,'0'0'218,"0"0"-160,0 0-36,0 0-22,0 0-106,0 0-61,56 82-177</inkml:trace>
  <inkml:trace contextRef="#ctx0" brushRef="#br0" timeOffset="288367.4555">23790 6843 687,'0'0'110,"0"0"-83,0 0 15,0 0 8,0 0-24,40 120-4,-38-99-4,4-6-11,-3-11-6,1-4 2,1 0 11,2 0 30,-1-19-2,1-9-21,1 2 5,-2-1-4,-2 4-15,0 9-3,-2 7-3,1 7-2,-3 0 1,0 0-8,6 0-8,6 2-4,3 15 19,7-5-1,1-4-5,1-6-3,5-2-4,-2 0 6,-1-6-7,-3-10-1,-8-6 15,-3-2 1,-8-6 3,-4 0 9,0 1 4,0 5-5,0 8 14,-4 8-7,-7 4 0,4 4-18,-4 0-10,1 4 8,2 12-1,3 1-1,5 8 3,0 4 0,0 6-3,0 2-1,2-1-38,9-3-33,-1-3-83,-2-9-114</inkml:trace>
  <inkml:trace contextRef="#ctx0" brushRef="#br0" timeOffset="288550.5136">24032 6484 217,'0'0'517,"0"0"-441,0 0-51,0 0-25,0 0-44,0 0-97,23 14-150</inkml:trace>
  <inkml:trace contextRef="#ctx0" brushRef="#br0" timeOffset="289020.2312">24416 6471 406,'0'0'325,"0"0"-253,0 0-14,0 0-33,0 0-11,-38 102 48,24-40-5,7 10-10,3 5-7,4-1-20,0-6-12,13-12-5,14-10-2,7-10-1,9-6-10,1-7-45,7-9-41,-2-10-80,-4-6-84,-8 0-258</inkml:trace>
  <inkml:trace contextRef="#ctx0" brushRef="#br0" timeOffset="289420.3616">24779 6507 462,'0'0'291,"0"0"-200,0 0-20,0 0-48,0 0-13,0 0-7,-96 46 2,49-14-3,-2 6 1,7 0-1,8-6 1,16-3-3,12-12-4,6-3-4,0-4 8,3 2 4,27 1 8,9-4 12,9 1-5,6-1-12,2-6-7,-1 3-29,-8-2-82,-7 1-99,-11 1-262</inkml:trace>
  <inkml:trace contextRef="#ctx0" brushRef="#br0" timeOffset="289899.3644">24775 6579 561,'0'0'178,"0"0"-104,0 0-21,0 0-33,0 0-20,0 0 0,0 0-11,129-10-50,-117 19-47,-5 4-79,-7 1-95</inkml:trace>
  <inkml:trace contextRef="#ctx0" brushRef="#br0" timeOffset="290039.9287">24775 6579 130,'26'124'304,"-26"-124"-162,0 0-41,20 0-51,13-4-24,13-9-26,4 2-15,2-1-89,-6-4-106,-3 0-59</inkml:trace>
  <inkml:trace contextRef="#ctx0" brushRef="#br0" timeOffset="290321.5309">25137 6467 398,'0'0'153,"0"0"-68,0 0-17,0 0-27,0 0-17,0 0 10,-82 24 6,82-4-17,0 3-1,0 2 11,13 0-3,10 0-4,2-3 1,2 2-10,-2-6 1,-4-2-3,-1-2-11,-7-4 0,-6 0 0,-3-2-4,-4 3 0,0-1-14,-4 1-32,-20-2-44,-10-8-13,-2-1-4,-2-1-80,7-24-168</inkml:trace>
  <inkml:trace contextRef="#ctx0" brushRef="#br0" timeOffset="290678.2703">25020 6468 421,'0'0'146,"0"0"-55,0 0-38,0 0-31,0 0 1,127-82-4,-119 78-8,-3 3-1,-5 1 4,0 0 6,0 0-20,0 0 0,0 8-6,-9 7 6,3 6 1,4-2 2,2 2 9,0-1 3,0 2 5,17-1-3,5-4 8,5 3-11,-2-4-6,8 0-4,-9-2 0,-6-3-3,-5-4 3,-9-1 3,0-2 0,-4 2-7,0 2 0,0 2-2,-19 0-1,-3-5-50,-5-5-35,-1 0-37,3-6-79,3-19-175</inkml:trace>
  <inkml:trace contextRef="#ctx0" brushRef="#br0" timeOffset="290751.2892">25020 6468 276</inkml:trace>
  <inkml:trace contextRef="#ctx0" brushRef="#br0" timeOffset="290812.2614">25020 6468 276,'59'-77'265,"-43"63"-218,13 1-39,4 2-8,-1 2-85,-10 1-150</inkml:trace>
  <inkml:trace contextRef="#ctx0" brushRef="#br0" timeOffset="291063.291">25164 6156 208,'0'0'375,"0"0"-239,0 0-114,0 0 49,0 0-33,0 0-9,139 50 1,-104 0-17,-6 10-9,-6 9-3,-12 3 0,-9-1-1,-2-2 2,0 1 1,-23 1-3,-4-7-4,0-5 4,-1-9-9,-1-5-27,-6-9-37,3-4-35,-2-2-79</inkml:trace>
  <inkml:trace contextRef="#ctx0" brushRef="#br0" timeOffset="292435.1495">22435 8779 61,'0'0'696,"0"0"-531,0 0-60,0 0-23,0 0-17,161-54-23,-64 23-4,6 0-14,-14 5-7,-15 2-12,-23 4-4,-20 9-2,-15 5-31,-12 4-62,-4 2-50,0 0-128,-3 0-318</inkml:trace>
  <inkml:trace contextRef="#ctx0" brushRef="#br0" timeOffset="292653.3378">22749 8449 549,'0'0'366,"0"0"-223,0 0-38,0 0-42,0 0-58,0 0-1,-11 168 16,11-89 4,0-1-21,0-7-3,0-9 0,0-12-16,0-12-39,0-12-16,18-9-54,9-9-99,4-8-284</inkml:trace>
  <inkml:trace contextRef="#ctx0" brushRef="#br0" timeOffset="297720.2007">23406 8947 475,'0'0'199,"0"0"-113,0 0 5,0 0-3,0 0-30,0 0-15,-6 0-10,33-12-13,19-10 8,14-4-16,12-4-9,1 2 3,10-2-6,1-2-6,-1 3 0,-14 6-6,-18 7-42,-22 4-9,-14 3-9,-3 3-35,-8 2 3,-2-1-47,1-4-133</inkml:trace>
  <inkml:trace contextRef="#ctx0" brushRef="#br0" timeOffset="297966.739">24222 8251 756,'0'0'125,"0"0"-33,0 0-19,0 0-39,0 0-34,0 0 5,36 67-2,4-22 14,5 2-10,-1 3-7,2-6 0,-3-4-57,-5-6-95,-9-12-85,-9-9-217</inkml:trace>
  <inkml:trace contextRef="#ctx0" brushRef="#br0" timeOffset="298188.7557">24398 8332 662,'0'0'144,"0"0"-25,0 0-41,0 0-44,0 0-34,0 0-7,-74 142 7,39-66 8,-6-4-8,8-13-5,7-14-1,16-14-53,10-12-67,5-10-92,26-9-259</inkml:trace>
  <inkml:trace contextRef="#ctx0" brushRef="#br0" timeOffset="298674.3816">24707 8143 379,'0'0'198,"0"0"-108,0 0-2,0 0-16,0 0 7,0 0-32,-86-36-3,66 42-27,-3 22-17,-2 12 0,8 10 0,5 7 3,8 1 0,4-3-3,0-6 0,16-11-3,13-12-5,9-16-15,-3-10-1,3 0 19,-5-14 0,-4-14 5,-8-3 7,-5 2 3,-8-1 17,-1 6-3,-1 7 7,-3 8 1,-1 9-6,-2 0-17,0 0-9,0 8-14,3 20 0,-1 14 14,0 8 4,-2 0-4,0 0-3,0-7-19,1-7-35,3-9-54,0-9-33,2-8-108</inkml:trace>
  <inkml:trace contextRef="#ctx0" brushRef="#br0" timeOffset="298868.3856">24916 8307 488,'0'0'223,"0"0"-121,0 0-26,0 0-56,0 0 3,0 0 39,19 139-36,-12-97-17,-1-6-5,-2-6-4,4-14-43,0-10-83,5-6-41,6 0-51</inkml:trace>
  <inkml:trace contextRef="#ctx0" brushRef="#br0" timeOffset="298995.4686">24923 8097 193,'0'0'276,"0"0"-190,0 0-24,0 0-58,0 0-4,0 0-148,-8-28-144</inkml:trace>
  <inkml:trace contextRef="#ctx0" brushRef="#br0" timeOffset="299410.0304">25097 8207 463,'0'0'137,"0"0"-21,0 0-11,0 0-51,34 117-19,-22-101-21,-8-10-10,0-2-3,-2-4 6,7 0 6,3-3-1,1-15 2,2-1-5,-6-2-3,0 7-6,-3 7 5,-3 2 1,-1 5-5,-2 0-1,3 0-5,8 0-1,0 0 2,2 0 4,3 0-2,2 0 2,-3 0 1,3-3 0,-3-14-1,-5 0-3,-4 2 3,-5 3 2,-1 4 4,0 6-5,0 2 0,0 0-1,0 0-22,0 2-7,0 18 23,-3 7 4,-1 1-3,2-2-47,-1-2-66,3-11-110</inkml:trace>
  <inkml:trace contextRef="#ctx0" brushRef="#br0" timeOffset="299585.0844">25238 7858 572,'0'0'229,"0"0"-158,0 0-16,0 0-55,0 0-5,0 0-67,7 24-34,8 25-114</inkml:trace>
  <inkml:trace contextRef="#ctx0" brushRef="#br0" timeOffset="299950.6077">24447 9270 395,'0'0'163,"0"0"-62,0 0 20,0 0-19,0 0-36,0 0-53,-40-46-2,24 71-11,-1 10 11,0 5 11,5 4-11,7 1-2,5-4 4,0-2-11,5-7-2,19-6-6,5-8-42,9-8-61,4-10-73,4 0-364</inkml:trace>
  <inkml:trace contextRef="#ctx0" brushRef="#br0" timeOffset="300300.7358">24547 9184 513,'0'0'168,"0"0"-76,0 0-28,0 0-26,0 0-24,0 0 35,58 26-2,-25-10-31,-1-2-5,-3-3-11,-7-2 1,-2-1 2,-7-2-1,-6-4-2,-5 0 1,-2 2 10,0 1 5,0 4-7,0 9-7,-19 11 9,-10 4-1,-10 8-7,-3 0-3,0 0-2,-1-5-10,10-8-9,10-9-12,12-6-48,11-9-18,0-4-59,11 0-129</inkml:trace>
  <inkml:trace contextRef="#ctx0" brushRef="#br0" timeOffset="301277.2527">24937 9140 620,'0'0'125,"0"0"-73,0 0-2,0 0-15,0 0-17,0 0 7,-51 96-5,53-68-13,23-4 1,6-5 0,0 2 3,2-3-1,-2-4-5,-8-4 7,-3 1 9,-7-4-1,-7 1-2,-3 0-8,-3 2-1,0 2-8,-9 2-1,-15-4 0,-8-3-52,6-7-30,2 0-60,8-22-58,9-7-165</inkml:trace>
  <inkml:trace contextRef="#ctx0" brushRef="#br0" timeOffset="301612.39">24984 9107 300,'0'0'203,"0"0"-109,0 0-21,0 0-14,117-86-2,-96 72-12,-8 6-3,-3 2-2,-8 2 3,-2 4 13,0 0-18,0 0-16,0 0-22,0 0-1,0 21-9,0 4 10,0 6 5,10 0 0,4 2 3,4-6-4,2 0 1,2-1 2,-4-4-4,0 0 0,-7-2-2,-2-4 0,-5 0-2,-2-2 2,-2-2-3,0 0 0,0 0-18,-15-1-27,-10-8-32,1-3-47,2 0-60,4-7-191</inkml:trace>
  <inkml:trace contextRef="#ctx0" brushRef="#br0" timeOffset="301750.3917">25157 8929 400,'0'0'273,"0"0"-251,0 0-11,0 0-11,77-105-37,-49 90-96,-5 5-249</inkml:trace>
  <inkml:trace contextRef="#ctx0" brushRef="#br0" timeOffset="301972.9194">25293 8688 45,'0'0'494,"0"0"-426,0 0 56,0 0-22,58 129-32,-33-78-33,-5 2-23,-2 7-10,-7 2-3,-9 7 0,-2-1-1,0 1-54,-18-4-47,-9-1-56,-4-2-126</inkml:trace>
  <inkml:trace contextRef="#ctx0" brushRef="#br0" timeOffset="302469.041">24310 10463 731,'0'0'86,"0"0"-41,0 0 24,0 0-20,0 0-16,0 0-14,106-50-11,-73 40-8,-4 0-2,-6 2-41,-8 5-99,-9 3-77,-6 0-138</inkml:trace>
  <inkml:trace contextRef="#ctx0" brushRef="#br0" timeOffset="302633.1483">24333 10615 261,'0'0'171,"0"0"-56,0 0-2,0 0-20,0 0-45,139-44-25,-89 15-13,0-1-10,-8 3-24,-11 5-69,-11 8-63,-7 2-153</inkml:trace>
  <inkml:trace contextRef="#ctx0" brushRef="#br0" timeOffset="359254.7945">7775 12464 473,'0'0'82,"0"0"-26,0 0-26,0 0 0,0 0-6,0 0-9,0 0-15,-39 0 5,39 0 6,20 0 17,14 0-3,8 0 17,14-11-4,6-9-1,12-5 4,-1 0-9,-4 0-8,-9 11-15,-17 4-7,-17 9-2,-10 1 0,-11 0 0,-3 0 0,0 0 1,-2 0 0,0 0 1,0 0-1,0 0-1,0 0-1,0 0 0,0 0 0,0 0 1,0 0-17,0 0-22,0 0-41,0 0-45,0 0-82</inkml:trace>
  <inkml:trace contextRef="#ctx0" brushRef="#br0" timeOffset="363306.3385">7835 14855 317,'0'0'52,"0"0"-36,0 0-1,0 0-1,0 0-2,0 0-8,113-31 2,-95 28 0,-9 0 11,-3 0 29,-6 3 5,0 0 4,0 0 7,0 0-9,0 0-10,0 0-14,0 0-22,-11 0-4,-9 0-6,-7 14 2,1 0-3,-3 8 7,0-4-10,2 4 7,0-5-11,5-2 11,5-3-2,5-6 2,5-3 0,5-3 3,2 0-3,0 0-1,0 0 1,0 0-5,0 0 5,11-9 8,7 1-3,3-2-1,0 6-3,0-1-1,-3 1 0,-3 2 0,-2 2-3,-3 0-1,-4-1-4,-4 1 0,2-2 6,-1 2 0,-3 0 2,2 0-2,-2 0 2,0 0-4,0 0 2,0 0-1,0 0-3,0 0-10,0 0-12,0 0-19,0 0-26,-9 0-85</inkml:trace>
  <inkml:trace contextRef="#ctx0" brushRef="#br0" timeOffset="370259.2935">8006 16387 539,'0'0'128,"0"0"-56,0 0-24,0 0 11,0 0-37,0 0-2,0 0 5,-29 0 8,29 0 5,0 0-9,0 0-16,14 0 3,21-13 1,16-14 10,17-8 9,7-1 0,0 0-24,-2 4-7,-3-3-5,-12 4 0,-6 5-2,-12 3-4,-11 9 5,-9 1-2,-7 3 2,-9 6 1,-2 4 0,-2 0 2,0 0 1,0 0-1,0-4-2,0 4-4,0-5-11,0 5-13,0-6-14,-6 3-28,-10-1-27,3 0-14,0 0-64,1 4-179</inkml:trace>
  <inkml:trace contextRef="#ctx0" brushRef="#br0" timeOffset="386730.7832">15945 16250 398,'0'0'129,"0"0"-52,0 0-21,0 0-14,0 0-5,0 0-14,0 0 4,0 0 0,0 0-3,35-54-11,-25 88-10,7 9 33,3 8-3,-2-1-17,-2-6-7,1-3 1,-1-11-6,-5-2 0,3-10-3,-3-4 1,-5-7-2,1-2-1,0-5 1,10 0 3,12 0 4,13-22-1,12-22-3,4-20-3,7-20-2,-1-23 2,3-4 0,-5-10 4,-8 18-2,-11 23-2,-19 26 0,-11 24-1,-10 20-9,-3 10-5,0 0-3,0 0 7,0 0 1,0 0-3,-7 14-2,-11 12 5,-5 7-12,4 2-32,-6 3-42,7 3-49,-1-5-196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</inkml:traceFormat>
        <inkml:channelProperties>
          <inkml:channelProperty channel="X" name="resolution" value="55.81395" units="1/cm"/>
          <inkml:channelProperty channel="Y" name="resolution" value="55.6701" units="1/cm"/>
        </inkml:channelProperties>
      </inkml:inkSource>
      <inkml:timestamp xml:id="ts0" timeString="2021-09-09T11:40:14.28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552 16845</inkml:trace>
  <inkml:trace contextRef="#ctx0" brushRef="#br0" timeOffset="156.3594">14552 16845</inkml:trace>
  <inkml:trace contextRef="#ctx0" brushRef="#br0" timeOffset="8076.9526">14552 16845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9T11:46:29.54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794 764 293,'0'0'117,"0"0"-44,0 0-2,0 0-12,0 0-13,0 0-4,0 0 2,6-11 0,-6 7-3,0 1 4,0 1-1,0 0-12,0-1 1,0 3-13,0 0-3,0 0-10,0 0-4,-3 0-3,-4 0 0,-9 0-4,-9 9 4,-6 12 0,-3 6 1,3 7-2,4 5 1,10 0-2,3 3-5,10 0-1,4 0-4,0-2-1,18-1-10,11-7 1,7-2 0,6-6 1,7-8-2,5-6 13,2-6-6,1-4-1,-4 0 6,-8 0 8,-7-4 3,-9-6 3,-4 0 4,-6-1 1,0-4 17,-9-1-3,1-2-4,-1-3 4,0-4 4,-3-4-15,-3 0 3,2-5 5,-6-3 7,0-1-11,0 0-1,-14 2-1,-4 4-8,-4 6-5,-7 3-1,-9 4-3,-5-1 4,-3 3 0,-1 4 0,7 0-3,2 10-9,3 0-16,1 3-15,3 0-16,4 14-8,5 13-42,7 3-63,9 2-89</inkml:trace>
  <inkml:trace contextRef="#ctx0" brushRef="#br0" timeOffset="1161.9043">17871 1246 159,'0'0'200,"0"0"-130,0 0-7,0 0-6,0 0-16,0 0-7,-93 63 0,64-47-10,-2 4-9,-3 4-4,-8 2-8,-7 6 0,-8-1 0,-9 0-1,0 4 2,1-7-4,11-4 0,10-2 0,11-6-2,10-3-15,8-2-20,5-7-8,9-4-37,1 0-87,0 0-165</inkml:trace>
  <inkml:trace contextRef="#ctx0" brushRef="#br0" timeOffset="1910.5723">17038 1721 64,'0'0'321,"0"0"-236,0 0 1,0 0-6,0 0-13,0 0-28,0-14-25,-2 14-9,-11 0 2,-9 0 9,-5 13-16,-5 13 7,-5 6-5,0 6 1,3 3 6,3-3-2,10-2-7,11 0-6,10-2 2,0 3-1,12 0 5,24-3 0,7-4 1,7-7-1,4-8-3,-2-4-11,-8-10 4,-6-1 10,-7 0 0,-4-4 10,-5-14 0,-4-4 5,-3-6 36,-6-4 13,-7-8-11,-2 0-3,0-4-22,0 0-6,-17 4-15,-6 1-7,-6 9-6,0 5 1,-8 11-6,-5 5-6,-8 9-36,-3 0-36,4 4-48,8 10-65,16-1-200</inkml:trace>
  <inkml:trace contextRef="#ctx0" brushRef="#br0" timeOffset="2675.1873">17985 1327 176,'0'0'144,"0"0"-34,0 0 26,0 0-45,0 0-42,0 0-11,-10-6-4,10 6-8,0 0-6,2 0-20,20 0 3,16 4 22,15 15 3,12 2-2,6 9-19,2 2 5,1 0-11,-11-2 1,-13-5 0,-11-7-2,-15-8 2,-8 0-1,-8-6-1,-3-2 0,-3 0 0,1 0-1,-3-2 0,0 2-8,0 3-23,0 0-32,-10 4-7,2 4-74,8-1-151</inkml:trace>
  <inkml:trace contextRef="#ctx0" brushRef="#br0" timeOffset="3300.1283">18692 1720 390,'0'0'99,"0"0"-40,0 0-14,0 0-24,0 0-11,0 0-3,-58 0-4,40 16 0,0 11 4,3 2-2,-3 7 2,5 5-5,5-2-2,8 2-8,0-1 7,5-6-3,17-5 4,10-2-8,3-7 7,4-4 1,-2-5 0,-3-4 5,-1-2 2,-4-5-5,-2 0 6,0 0 11,-4 0 15,0-3 3,-3-11 4,0 0 6,-3-5-6,2-6-7,-1-3 11,-5-5-15,-2 0 0,-2-5 0,-5-4-9,-4-5 1,0-1-5,-2 2 3,-20 5-10,-2 4-4,-10 3-4,-1 6-1,-4 3-2,2 8 0,-1 9-2,-2 4-17,2 4-62,-2 0-40,6 4-60,12 12-49</inkml:trace>
  <inkml:trace contextRef="#ctx0" brushRef="#br0" timeOffset="13250.2752">16705 1078 396,'0'0'99,"0"0"-40,0 0 16,0 0 2,0 0-30,0 0-8,0 0 2,4-26-10,-4 26-11,0 0-20,0 0-4,0 0-12,0 12 0,7 7 16,1 3 3,2 0 2,5-3-2,3-2-1,-3-5-2,1-6 0,-1-2-2,-4-2 0,3-2 4,-1 0-2,3 0 4,-3-4 5,-1-8-3,-6-2 4,-1 2-6,-3 2 2,-2 3-4,0 7-2,0 0-1,0 0-6,0 0-8,0 0-17,-4 21 7,-5 11 24,-1 8 1,6 6 0,2 4 0,2 2-1,0-1 1,0-8-8,0-3-2,0-5 4,0-11 6,0-3-2,0-6-3,-4-3-2,-5-6-15,-5-3 22,-3-3 3,-4 0 9,-3-15 12,-1-13 5,3-4-3,2 0-4,7-3-14,1 3 2,8 4-10,4 5-6,0 0-8,0 5-19,11 3-9,16 2-24,6 5-71,6 4-38</inkml:trace>
  <inkml:trace contextRef="#ctx0" brushRef="#br0" timeOffset="14083.5577">16998 1341 252,'0'0'100,"0"0"-58,0 0 22,0 0-14,0 0-10,0 0-8,90-9-17,-70-4 3,-5 3 5,-1-3 1,-7 2 6,-3-1 5,-2-2-7,-2 1 15,0 5-14,0 1-27,0 3-2,0 2-1,0 2-7,-4 0 2,-8 0 6,1 0 0,-4 0-3,3 2-1,1 10 1,5 1-1,2 4-9,4-1-1,0 1-1,0 0 12,4 0-8,9-2 6,3-3-6,-1-2-1,6-1 0,3-5 11,0-4-4,3 0 5,-5 0 6,1 0-4,-4-9 6,0-5 21,-4-3 10,-1 0-6,-6-3-3,4-1-7,-3-4-1,-3 1-10,-2 0 0,1 3 8,-5 2-3,0 2 7,0 5-8,0 3-3,0 3-1,0 2-8,0 0-1,-5 2-3,3 2-6,0-2-4,2 2 6,0 0 1,-2 0-13,0 0-9,0 5 0,-1 8 10,3 1 5,0-1 0,0 2 3,0 0-2,9 2 7,7-1 2,-3-2 0,2 4-1,1-4-6,-1 1 0,-1-4 7,-3-1 0,-4 0 0,-2-4-2,-1 5 1,-2-3 1,-2-3-4,0 5 0,0-2-3,0 1-23,-2-2-22,-18 1-27,-1-1-25,-2-4-50,0 4-230</inkml:trace>
  <inkml:trace contextRef="#ctx0" brushRef="#br0" timeOffset="18345.3358">18596 1092 456,'0'0'155,"0"0"-69,0 0-33,0 0-18,0 0-31,0 0-4,0 0-10,-27 47 6,19-11 4,-1 2 1,1 1 0,2 3 2,0-9-3,-1-2 4,-3-7-4,6-8 1,0-9 0,2 0 0,2-7 0,0 0 2,0-4 6,0-22 0,0-10-9,0-1-6,0-3 6,0 4 0,2 2 6,6 4-2,2 7-3,-3 8 2,-3 5 0,-2 6-1,-2 4-2,0 0 0,6 4-11,4 24-11,3 8 22,3 8 2,1-2-2,-1-2-3,2-6-7,0-8 3,-3-9 4,-3-7 2,-4-9-1,-3-1 2,-1 0 16,8-5 38,-1-20 12,4-6-27,-4-8-10,0-1-9,-2 0-1,-2 2-7,0 6-6,-4 10-2,-3 9-3,0 7-2,0 6-10,0 0-45,0 0-55,0 16-44,0 9 44,0-1-67</inkml:trace>
  <inkml:trace contextRef="#ctx0" brushRef="#br0" timeOffset="18785.6802">18939 1213 207,'0'0'332,"0"0"-261,0 0 20,0 0-32,0 0-38,0 0-21,0-12-1,0 12-14,0 1 4,0 16 11,0 3 4,0 4 0,0 2-3,0 0 1,0-2 0,6-2-4,6-3 2,1-10-7,3-3-1,-1-3 4,1-3 4,0 0 7,-2 0 1,-2 0 20,-1-4 5,1-8 10,-3-5 3,-3-3-4,1-2-8,-2-2-1,-5-2-11,0 4-5,0 0-7,0 6-7,0-1-1,-5 6-2,-6 3-8,-2 0-10,-3 3-28,-1 5-32,-4 0-30,-1 0-26,2 11-65,0 5-92</inkml:trace>
  <inkml:trace contextRef="#ctx0" brushRef="#br0" timeOffset="21484.6309">18885 1646 163,'0'0'93,"0"0"-36,0 0 22,0 0-22,0 0-27,0 0-8,0-12 11,0 12-8,0-2-5,0 2-3,0 0 0,0-2 1,0-1 2,0 2 7,0-4-8,0 3-1,0-3 0,0-1-4,-2 2-11,-4-2 3,-3 0-2,-3 2 1,1-1 1,0-1-5,-4 3 5,2 0-4,-3 1 1,1 2-2,1 0 0,1 0-1,2 0 0,-1 0 1,1 0-1,0 0 1,0 0-1,0 0 2,-3 0-2,-1 0 0,-1 0 0,3 2 0,-1 7 3,3-1-3,-2 0-3,-1 2 3,6 0-2,-1 0 1,-1 2 0,4-2-1,0-1 2,3 3-3,-1-4 3,-1 7-1,3 1-1,-3 0 2,3 4 0,2 0 0,0 3-2,0-2 2,0 2 0,0-3 2,0 0-2,0 0 1,0-3-1,0 0 1,0-3-1,0-2 1,0 2-1,0 0-2,0 1-4,0 0-1,0-1 4,7 1-2,4-4 1,1 3-1,3 0 4,0-3-2,1 0-1,-3-1-3,3-2 3,-3-2 4,6-2-5,0 1 0,4 1 4,-3-3 0,2 0 1,-2-2 1,-2 2-1,-3-3 1,4 1 1,-4-1-1,-1 0-1,1 0 0,-5 0-1,4 0 2,1 0-1,2 0 1,-5 0 0,2-4 0,-5 0 0,2-2 0,-2 3-1,2-3 4,-2-1 2,0 1-2,-2-2 5,2-1 4,-5 2-3,3-3-2,-3-2 5,1 0 9,-1 1 1,-2-4-7,3-1-7,-3 2 9,0-2-7,2 0-4,0 1-4,-2 0 5,-2 3-4,0 0-1,0 0-1,0 0-1,0-3 0,0-1 8,0 0 1,0-2-5,0 1 0,0-2 5,0 1-7,-6 3 0,2 0-3,-2 5 0,-1 0-7,0 0 6,-2 0-1,0-2 1,-4 0 1,2 0 4,1 2-1,0 0-2,1-2 3,0 4-2,-4-2-1,1 2 0,2 0-1,-3 0-4,1 1 3,1 4-5,1-1 1,2 2 1,-1-1 4,-2 2-1,0 0 1,0-2 0,-5 1-4,3 0 0,-1 2 2,1 0-2,2 0-2,-1 0-1,2 0 5,-3 0 1,1 0-2,1 0 1,-3 0-1,3 0 2,-2 0 0,0 0 0,2 4 0,-3 0 0,3-3-2,2 5 0,-2 0-1,2 3-6,3-1-1,-3-2-5,1 2 1,2-1 2,0 4 4,1-1-5,3 0-3,2 1-3,0 0-7,0-1-5,0 4-11,0 2-24,2 0-10,15 2-87</inkml:trace>
  <inkml:trace contextRef="#ctx0" brushRef="#br0" timeOffset="24816.9803">18866 2216 44,'0'0'20,"0"0"-20,0 0-3,0 0-58</inkml:trace>
  <inkml:trace contextRef="#ctx0" brushRef="#br0" timeOffset="26505.7765">19115 1939 180,'0'0'83,"0"0"-8,0 0 7,0 0-24,0 0-23,0 0-2,-8 0 2,8 0-13,0 0-5,0 0-10,0 0 1,0 0 3,4 0 0,23 0 11,13 0 5,8 0-14,10 0-3,5 0-5,-5 0-5,-7 2 3,-13 1 7,-11-2-10,-12-1 5,-6 0-5,-4 0 0,-3 0 0,-2 0 0,0 0-4,0 0-17,0 0-24,0 0-12,-4 0-15,-19 0-72,-6 0-52</inkml:trace>
  <inkml:trace contextRef="#ctx0" brushRef="#br0" timeOffset="26886.0338">19257 1867 345,'0'0'129,"0"0"-42,0 0-12,0 0-22,0 0-25,0 0 1,0-7-26,-4 7-3,-5 0-15,-4 0 15,-7 0 12,-7 7-6,2 3-2,4 2 0,3 0-3,5-6 3,-1 4-4,7-4-1,1 0 0,4 2 0,2-1-1,0-2-3,0 1 0,0 0 3,8 0 2,10 0 0,4 0 12,4 0-9,2 0 2,1-2-5,0 0-11,6 2-39,-1 0-106,-5 2-182</inkml:trace>
  <inkml:trace contextRef="#ctx0" brushRef="#br0" timeOffset="27790.6225">18729 2213 270,'0'0'106,"0"0"-45,0 0 10,0 0-23,0 0-16,0 0-12,-4 0 0,2 0 0,0 3 1,-5 1-4,-1 3-6,-11 5 2,-5 9 1,-5 1-1,-5 8 0,-3 6-5,-6 2-3,-1 6-4,-3 2 0,4 2-1,-1-2 0,1 1 0,4-6-15,-1-4 1,4-7 7,5-6 7,6-8 0,9-4 0,3-6 1,9-1-1,-3-4 1,7-1-1,0 0 2,0 0-1,0 0-1,0 0-7,0 0-28,9 0-37,13-12-2,7-4-103,12-1-50</inkml:trace>
  <inkml:trace contextRef="#ctx0" brushRef="#br0" timeOffset="28527.3537">18825 2199 99,'0'0'68,"0"0"-30,0 0-1,0 0-15,0 0-9,0 0 18,-55-5 4,48 5 6,2 0 3,1 0-3,2 0 2,0 0-7,0 0-2,2 0 4,-3 0 2,3 0-4,-2 0-3,2 0-5,0 0-1,0 0-7,0 0-8,0 0-7,0 0-2,0 0-3,0 0-8,0 9-4,13 20 12,12 10 2,13 14 0,15 3 1,20 8 2,15 5 6,3-5-8,0-4 4,-12-8-7,-15-6-4,-17-10-12,-16-6 4,-13-8 8,-9-6 4,-3-4 1,-5-2 0,-1-4 0,3-4-1,-3-2 4,0 0-2,0 0 8,0 0 12,0 0-3,0 0 0,0 0-2,0 0-8,0 0-5,0 0-4,8 0-18,0 0-58,1-6-76,1 2-207</inkml:trace>
  <inkml:trace contextRef="#ctx0" brushRef="#br0" timeOffset="29691.7061">18827 2256 247,'0'0'67,"0"0"1,0 0 4,0 0-24,0 0-9,0 0-4,-2-3-3,0 2-5,2 1-4,0 0-3,-2 0-4,2 0-3,0 0-6,-2 0-4,-1 0-1,-1 0-2,-4 0 3,-6 0-2,3 0 2,0 5 0,-1 0 0,-1-1 2,-1 1-4,1 1 1,0 0 0,-3 5 0,-2-1 0,-3 5-2,-6-1 0,-4 7 2,-5 5 0,-5 2 1,-5 6-3,-1 2 0,-2 5-1,0-6 2,5-2 1,1-3-1,5-6 0,3-4-1,3-2 1,3-2-1,5-3 2,1 0-1,2-3-1,2-2-1,1-2 1,4-2 2,4 2 3,-3-2 4,6-2-4,3 0 2,-1 0-4,3-2 1,2 2-2,-2-2 3,2 0-2,0 0 0,0 0-3,0 0 0,0 0-5,0 0-9,2 0-29,22-2-9,10-8-11,15-6-41,7 0-97</inkml:trace>
  <inkml:trace contextRef="#ctx0" brushRef="#br0" timeOffset="30395.5094">18719 2307 98,'0'0'132,"0"0"-108,0 0 15,0 0-13,0 0 10,0 0 0,-5-25 10,5 22 2,0 1-6,0 1 1,0-1-10,0 2 2,0-3-2,0 3-2,0 0 1,0 0-5,0 0-1,0 0-3,0 0-8,0 0-6,0 0-9,0 0 0,0 0-5,15 3 2,14 17 3,7 6 2,4 4-2,3 4 0,2 1 1,0-2 4,5 1-4,9 3 1,0-2-2,6 2 0,2-4 0,-9-3 3,-7-1-1,-11-5-4,-8-2 1,-13-4 0,-3-2 0,-3-4-1,-7-3-4,2-2 5,-6-1 1,0-2 3,0 0-3,1-2 4,-1 0 6,0-2-5,0 0-1,0 0-2,-2 0 3,0 0-2,0 0 2,0 0 7,0 0 6,0 0 1,0 0-9,0 0-5,0 0 1,0 0-6,0 0-1,0 0-18,0 0-36,0 0-37,0 0-65,0 0-182</inkml:trace>
  <inkml:trace contextRef="#ctx0" brushRef="#br0" timeOffset="33464.7552">18199 2839 178,'0'0'185,"0"0"-121,0 0 23,0 0-8,0 0-27,0 0 14,0 0-37,-60-66 0,43 60 3,-4 0-19,-3 2 2,-3 2-2,-2-1-7,-2 3-2,0 0 0,1 0 0,5 0-1,0 11-3,0 5-3,0 6 2,1 4 1,2 4-2,4 2 1,5 2 1,3-1-3,6 0 1,4 1-3,0-1 1,2-1-2,19-1 4,3-6 1,8 1-3,3-6 2,-2-6 1,-1-4 1,-3-4-4,-7-6 4,2 0 4,7 0 0,2 0 5,-1-11-9,-3-4 4,-3 1-3,-5-3 9,-1-4 5,-5-1-1,-4-2 10,1-3-7,-3-4 7,-5-1-3,0 2-6,-4-2-13,0 1 5,0 6-6,0 0 3,-11 3 4,-7 4-8,1 2-2,-6 0 1,-6 4 2,-2 0 3,-4 4-3,-2 1-1,5 4 0,1 3-4,2 0 2,0 0-14,6 0-2,0 0 9,8 0-9,-1 3 5,3 8-8,0 3-6,-1 5 0,4 4-7,3 2-21,7 0-28,0 0-38,0-2-96</inkml:trace>
  <inkml:trace contextRef="#ctx0" brushRef="#br0" timeOffset="38053.0812">16678 2354 371,'0'0'85,"0"0"-36,0 0 15,0 0-12,142-25-28,-107 17-4,0 3-12,-9-1 0,-8 2-4,-7 4-3,-9 0 1,-2 0 3,0 0-5,-24 0-11,-17 0 11,-15 0 4,-8 0-4,2 1-2,11 6 0,8-2 2,12-4-7,11 3 2,6-2 4,12-2 1,2 0 6,0 0 0,0 0 0,0 0-1,10 0-1,11 0 9,6 0 18,9 0-11,-3 0-16,-6 0-1,-9 0-3,-9 0 0,-3 0-11,-3 0-71,2 0-84,3 0-156</inkml:trace>
  <inkml:trace contextRef="#ctx0" brushRef="#br0" timeOffset="43163.0179">19565 2927 186,'0'0'70,"0"0"-20,0 0 14,0 0-17,0 0-15,0 0 7,0-22-5,0 18 0,0 2 0,0 1-10,0-2-4,0 2 1,0-2 10,0 3-11,0 0-10,0 0 1,0 0-11,0 0 0,0 0 2,-2 0 0,-7 0-1,-2 0 4,-3 4-5,1 8 0,-3 4 0,3 2-1,3 4-1,-2 3 0,5 1 1,5 2-3,2 3 4,0 0-1,0 3 0,0-3 1,13-2 0,5-1 0,3-3-2,0-2-3,4-1-6,4-2-1,2 1-1,0-6 4,1-4 7,-1-5-7,0-2 9,0-4 0,-2 0 0,-2 0 1,-2 0 14,-6 0 1,-1-9 2,3-3 1,-4-2-3,5 0-5,-4-1 2,0 0 3,-2-1-3,-1-2 3,-4-2 1,-1 0 4,-2-2 13,-3 0-6,1 0-2,-4-2-10,-2 2 7,0 0-12,0 0 5,0-3-9,0 3-2,-6-1-4,-12 0 7,0 4-8,0-1 4,1 1-2,-1 4 2,-2-1-2,0-1-2,-3 3-3,-2 2 0,2-2 3,-4 4 3,-2-4-3,0 2 2,2 2 1,4 2-2,4 0-1,1 0 2,3 4-2,-4-1-1,6 4 0,-3 1 1,3 0-4,-5-1 3,0 1 1,3 0 0,-1 0 1,1 0-1,4 0-2,-1 0 2,1 0-1,1 0 1,0 0-3,-1 5 0,-3 5-1,1 0-5,0 4 5,-3 2-1,3 0 3,2 1-3,2 0-2,2 1 3,1 0-1,3 0 1,1 5 0,2-4-3,0 6 6,0-1-1,0-1 2,0 2 0,7-1-1,2 0-2,-1 0 1,1 0-2,1-4-1,-4-1-1,5 0-1,1-2 4,-2-2-3,7-1-5,-5 1 4,7 1 1,-2-2 0,3 0 1,3-2-10,1-1 6,2-1-6,-1-2 2,2 1 0,2-6 7,2 2-8,-2 0-2,0-5 7,-4 0 2,-3 0-3,-2 0 10,-5 0-2,-1 0 3,-3 0-1,1 0 0,1 0 1,-3 0-1,4-4 0,-1 1 0,-1-3 0,1 1 0,-2-3 4,0 2 1,-2 1-4,-2-6 9,4 5-2,-2-2 4,0 0-4,-1 1 5,0 0-6,0 0-4,-3-3 7,1 1-4,-2-1-5,2 0 10,-2-3 2,0 2 0,1-1-6,-2-2 0,2 0 0,-5-2-4,0-2 7,0 1-2,0-2 7,0-2-10,-8 4-1,-1-3 2,-5 1-2,1 3-4,-3-2-1,-3 2 1,-2 0 3,4 0-2,-4 1 8,1 1-9,3 1 2,-3 2-1,-3 0-1,4 1-2,-2 2 2,-4 2 0,3-2 0,-2 2-3,-3 2 3,5 1 0,-1 0-5,2 1 5,2 2 0,1 0-1,5 0 1,0 0-1,-3 0 0,1 0 0,-3 0-1,0 0-1,3 2 1,-2 2 1,4 2-2,3-4-1,-4 3 1,3 0 0,-3 1 1,1 0-1,2 2-1,-3 0-1,4 1 0,-4 1-1,5-1-1,3 3-1,-1 1 0,2 3-1,1-1 0,4 4 2,0 1 1,0-1 1,0 6-2,0-1 0,11 0-2,2 1-3,5 0 0,2 0-2,7-2 2,0-2-6,2-2-7,2 1 4,0-6 3,0 0-5,-2-2 8,0-2-5,-2-3-5,0-2 8,-3 1-1,-4-3-10,0-2-31,-4-1-12,2 0-71,-5 0-81</inkml:trace>
  <inkml:trace contextRef="#ctx0" brushRef="#br0" timeOffset="44375.0962">18754 1470 201,'0'0'103,"0"0"-43,0 0-9,0 0-10,0 0 17,0 0-7,0 0-15,129 0-10,-84 0 6,2 0-21,2 0 3,-7 0-5,-9 0 0,-6-4-8,-9 1 3,-5-1-3,-8 4 2,-5 0 1,0 0-2,0 0-2,-3 0-5,-23-1 5,-12 1 7,-8-2-7,-6 2 2,0 0 1,4-3-1,3 3 1,5 0-3,9 0 2,6 0 0,8 0-2,7 0 1,7 0-2,3 0 1,0 0-9,0 0-1,8 0 7,19 0 3,11 0 0,13 0 10,7 0-8,4 0 0,-2 3-1,-8 0-1,-10 0-19,-14 1-39,-11 0-26,-8 0-51,-7-1-120</inkml:trace>
  <inkml:trace contextRef="#ctx0" brushRef="#br0" timeOffset="45988.6943">18858 1952 336,'0'0'100,"0"0"-22,0 0-15,0 0-37,0 0-15,0 0-1,83-29 7,-62 25-1,-2 2-2,8-1-5,2 3-2,4 0-1,4 0 1,-4 0-4,-2 0-3,-2 7 1,-5-1-1,-1-2 2,-3 0-1,-3 5-1,1-8 1,-3 0 1,-1 2-2,-5-3 1,-7 2-2,0-2-1,-2 0 2,0 0 1,0 0 0,0 0 5,0 0-6,0 0 5,0 0 0,0 0 1,0 0-6,0 0-3,0 0-2,-8 0-16,-15 0 6,-10 0-22,-11 0 16,-8 0 21,-2-2 2,2 2 1,7 0-1,3 0-2,4 0-6,1 0 3,2-3 2,6 1-1,4-1 2,8 1 6,3 0-3,8 0 4,3 2 7,3 0-6,0 0 9,0 0-5,0 0-12,0 0 0,7 0-7,15 0 7,12 0 12,13 2-5,9 6-2,1-1 0,1 2-2,-6-3-3,-10-2 2,-9 0 1,-6-4-2,-9 0 1,-3 0-2,-3 0 1,-3 0-1,-1 0 0,-4 0-2,2 0 2,-4 2-18,-2 2-29,0 3-53,0-1-63,0-1-16</inkml:trace>
  <inkml:trace contextRef="#ctx0" brushRef="#br0" timeOffset="46595.9131">19053 1813 374,'0'0'135,"0"0"-43,0 0-15,0 0-32,0 0-12,0 0-10,0 0-2,0-3-7,0 3-1,0 0-11,0 0-2,0 0-1,0 0-7,-2 0-2,-14 3 10,-2 12 3,-4 3 8,-3 5-7,3-1-1,0-2 2,2-4 2,5-2-5,3-3-2,3-5 3,5 1-1,2-5-2,2 0-3,0 0 3,0-2-1,0 4-2,0 2 2,8 4 1,11 1 0,2 2 1,4-3 2,0-2 4,-3-2-4,-5 0-2,-1-5 6,-3 2-5,-4-1-2,-5-2-3,2 1-5,-2 2-29,-2-1-24,0 4-29,0 0-43,-2 4-132</inkml:trace>
  <inkml:trace contextRef="#ctx0" brushRef="#br0" timeOffset="48126.5549">18719 2306 137,'0'0'51,"0"0"-14,0 0 18,0 0-17,0 0-10,0 0 11,-9 0-14,7 0-11,0 0-4,-4 0 3,2 0-5,-2 0 2,-5 4 3,-5 6-2,-5 3 0,0 8 13,-10 1-9,-3 4-5,-2 2-1,-2 0 2,-2 2 1,5-2-8,-1-2 1,3 1 0,2-1 1,-4-2 0,2 2 0,-5-2-4,1 1 0,-3-2 1,-3-1 1,5 0-4,1-4 0,3-1 3,5-2-3,7-1 0,4-6-2,7-2 4,2 0-2,5-2 0,0-2 2,0 2 0,2-4 2,0 0-4,2 0 1,0 0 1,0 0 2,0 0 4,0 0 7,0 0-2,0 0-1,0 0-8,0 0-4,0 0-5,0 0-6,2 0 7,12 0-31,1-2-22,6-5-33,-1 5-122</inkml:trace>
  <inkml:trace contextRef="#ctx0" brushRef="#br0" timeOffset="48802.1173">18135 2664 179,'0'0'138,"0"0"-86,0 0 6,0 0-33,0 0 14,0 0-15,0 0 3,-141-7 0,108 19-2,1 0-9,3 6-6,0 0-6,6 6 10,0 2-13,5 2-1,3 2 0,6 2-2,6 0 1,3 0-5,0 0 4,12 3 2,10-3 0,4-2-6,5-1 6,8-4 0,-1-3 1,2-4-1,-3-6-2,-2-2-1,-5-6-8,-3-4 5,-1 0 5,-3 0-3,0 0 4,-2 0 3,0-10 0,-3-4-2,-3 2 12,-1-3 1,-6-2 12,1-2 12,-5-4-5,-2-4 15,-2-4-4,0-4-21,0 1 5,-8 2-14,-7 0-1,-6 1-3,-3 2 0,-3 1-8,-4 2 7,-1 6-5,1 2-1,0 5-3,0 4-3,0 5-7,0 4 5,-1 0-35,-1 3 0,4 16-20,2 6-14,10 2-40,7 2-27,10-2-100</inkml:trace>
  <inkml:trace contextRef="#ctx0" brushRef="#br0" timeOffset="49821.7496">19463 2921 180,'0'0'148,"0"0"-121,0 0 24,0 0-25,0 0-10,0 0-3,-71-4 2,57 10 12,-1 4-15,1 6 7,1 5-11,2 3 3,6 8-6,5 4-5,0 4-6,0 4 6,7-4-3,13-5-10,4-2-10,5-5-1,0-3 4,2-1 17,3-4 3,-3-4-13,4-1 7,-1-5 4,2-1-1,2-3-5,2-4-12,-3-2-25,2 0 45,-8 0 5,-5-7 57,-3-4 29,-3-2-49,-1-1 5,0 1-5,-3-1-19,-8 0 8,3-2-9,-2-3 4,0 1-14,4-1 2,-4-6 0,1 3 6,-4-2 10,-2-2 13,-1-1 4,-3 2-16,0-1-6,0-2 5,0-3-16,-7 3 4,-6 2-11,-3 1-6,3-1 1,-5 3-1,0-1 0,-4 4-2,-5 0-2,-6 2-1,-5 0-2,-5 6 3,-5 4-5,-4 6-23,-1 2-9,-1 0-16,5 10 1,3 8-20,5 2-31,4 3-42,10-2-93</inkml:trace>
  <inkml:trace contextRef="#ctx0" brushRef="#br0" timeOffset="51576.6265">19683 3382 194,'0'0'139,"0"0"-64,0 0-15,0 0-4,0 0-22,0 0-18,0 0-2,0 0-1,0 0-3,0 0 6,0 0 2,0 0-1,0 0-7,0 0 0,0 0-2,0 0-3,0 0-5,0 0 1,0 0-1,-9 14 4,-4 7 0,-7 10 0,-5 14 0,-4 8-1,-4 6-2,-2 3 7,-5-2-5,-1-1 2,3-5-4,5-2 2,2-2-1,2-6 0,2-7-2,4-6 4,4-7 6,5-6-2,3-4 7,5-6-12,1-5 2,5-1-2,0-2 1,0 0 2,0 0 1,0 0-3,0 0-4,0 0-5,15-14-26,17-11-43,11-2-69,5-2-111</inkml:trace>
  <inkml:trace contextRef="#ctx0" brushRef="#br0" timeOffset="52237.7429">19784 3378 164,'0'0'88,"0"0"-21,0 0-10,0 0-14,0 0-12,0 0 21,-41-4-6,39 4-6,0 0-5,2 0-1,0 0-3,0 0-4,0 0-3,0 0-11,0 0-4,0 0-9,0 0 0,0 7-6,0 13 6,11 11 5,11 10 8,9 7-1,10 6-3,11 3 19,5-1-25,3-6 8,2-4-11,-4-7 0,-4-6 1,-5-5 0,-10-3 1,-4-8 0,-9-1-2,-4-4 1,-1 0 2,-4-4-3,-1-2 1,-3-2 0,-1-2 1,-2 0 0,-2 0-1,1 0 5,-5-2-4,-2 0 2,0 0 4,-2 0 3,0 0 4,0 0-1,0 0-8,0 0 2,0 0-8,0 0-1,2-4-62,3-13-178</inkml:trace>
  <inkml:trace contextRef="#ctx0" brushRef="#br0" timeOffset="53257.0186">17696 3495 383,'0'0'175,"0"0"-134,0 0 20,0 0 1,0 0-36,0 0-9,0 0-5,53-100-10,-37 82 2,-3 1-2,-1 3 2,-6 5-4,1 3 0,-5 2 2,-2 4-2,0 0-10,0 0-26,0 0-16,-2 0-14,-13 0 26,-2 7 20,2 4 6,-1-4 14,8-2 2,3-2-1,5-3 1,0 0 3,0 0 35,0 0-12,0 0 0,9-1-2,7-13-12,-1 0-4,-2 2-7,1 3 0,-5 1-2,-1 4-1,2 0-36,-2 2-96,3 1-149</inkml:trace>
  <inkml:trace contextRef="#ctx0" brushRef="#br0" timeOffset="55446.075">17896 3264 210,'0'0'99,"0"0"-36,0 0-3,0 0-9,0 0-12,0 0-12,-8 0-3,1 0-3,-5 9-8,-9 12 7,-8 9 11,-12 10-8,-5 13-3,-12 11-6,-9 7-11,-10 6 10,-2 1-7,-2-8-4,5-3-1,15-11 3,9-12-1,17-12-3,12-12 0,9-12 1,13-2-3,1-6 1,0 0-11,0 0 4,0 0-7,13-1-2,14-16-17,15-4-16,12-2-85,6-4-97</inkml:trace>
  <inkml:trace contextRef="#ctx0" brushRef="#br0" timeOffset="56011.5418">17875 3294 80,'0'0'231,"0"0"-122,0 0 6,0 0-48,0 0-7,0 0-15,-4-2-13,4 2-16,0 2-16,6 23 0,17 13 16,11 12 24,13 16-4,9 7-9,6 7-11,3-4 0,-6-8-14,-10-10 3,-8-13-5,-12-8 3,-11-5-2,-5-10 1,-6-4-2,-3-6 5,1-5-3,-5-4 4,2-3 4,0 0-3,-2 0 1,0 0 5,0 0 1,2 0-1,-2 0-4,3 0-9,-1 0-19,3 0-50,3-3-63,3-2-145</inkml:trace>
  <inkml:trace contextRef="#ctx0" brushRef="#br0" timeOffset="59740.1848">17152 4014 36,'0'0'352,"0"0"-297,0 0 43,0 0-43,0 0 5,0 0-26,0 0-1,-31-50 0,27 46-5,-5 1-10,-1 0 5,-3-3-12,-5 2 7,-1 2-2,-8 2 2,-4 0-13,-3 0-4,1 2 1,2 18-2,-2 6 0,-4 10-2,2 11 2,3 3-1,6 6-2,4 1 3,12 2-1,10-9-7,0-4 4,14-5-4,22-10 4,8-1 4,12-7 0,4-7 0,0-6 0,-8-9 3,-15-1 3,-8 0-3,-6 0-1,-1-15 5,0-7 3,-1-6 1,-6-5-5,-1-3 17,-6-6-5,-1-4-2,-3 0 4,-4-2-5,0 0-3,0 0 0,0-1 3,-11 5-8,-2 7 0,-1 3-7,-1 11-4,1 7 0,4 4 2,-4 6-6,5 0-6,-3 6-25,1 0-22,1 0-38,-3 16-27,7 12-24,6 6-69</inkml:trace>
  <inkml:trace contextRef="#ctx0" brushRef="#br0" timeOffset="60465.713">18170 4171 374,'0'0'118,"0"0"-41,0 0-3,0 0-13,0 0-26,0 0-11,-8-4-11,8 4 0,-2 0-9,-1 8-4,3 15-2,0 10-4,0 5 6,0 2 0,14-3 0,10 2-1,4-1 1,9-4-3,4-3 6,5-8-2,0-5 14,-1-8-4,-5-3 2,-5-7-9,-1 0 8,-1 0 2,-6-7 14,-5-10 12,-3-6 19,-9-4-1,-1-9-1,-5-5-1,-4-3-8,0-4-18,0 0-15,-15 0 1,-5 4-13,0 4-1,-4 1-2,-3 6-6,0 5 5,-2 6-2,-4 3-3,-1 8-5,0 6-11,-3 5-13,-1 0-8,-2 4-17,0 14-27,7 4-27,12 6-18,15-3-42,6-1-206</inkml:trace>
  <inkml:trace contextRef="#ctx0" brushRef="#br0" timeOffset="61350.1205">19349 4253 228,'0'0'104,"0"0"-12,0 0-15,0 0 4,0 0 16,0 0-8,-7-26-5,2 20-21,4 2-5,-4 0-4,3 0-21,0 4 1,-2 0-7,1 0-14,-2 0-13,-1 0-8,-11 4 1,-6 19 7,-4 10 1,0 5-1,7 0-1,7 2-2,7 1-1,6-1-8,0-4-1,0-4-2,19-2 4,6-6 4,6-3-9,3-7 6,6-7 0,-5-7 9,-6 0 1,-2 0 5,-5-14 1,-4-10 1,-4-7 11,-1-7 23,-7-3-2,-1-7-29,-5-4 13,0-1-22,0 3 8,-2 6-4,-13 4-3,-4 6-2,-5 8-2,-3 0-2,-2 8 0,-5 4-4,1 7 0,0 7-24,4 0-13,2 12-13,5 13-12,6 3-8,12 4-2,4 5-14,8 1-45,38-2-58</inkml:trace>
  <inkml:trace contextRef="#ctx0" brushRef="#br0" timeOffset="62126.1807">20684 4051 268,'0'0'133,"0"0"-40,0 0-10,0 0-26,0 0-12,0 0-14,-70-25 0,55 25-11,-3 0-5,1 0-5,-2 0-2,2 16-1,-1 5-3,3 4-3,1 5-1,7 6-1,7 5-8,0-1 6,11-2 1,16-2 2,6-4-2,10-2-2,4-2 2,0-8 4,-1-4 7,-3-8-9,-5-6 2,-7-2 4,-4 0-5,-4 0 9,0-11 57,-3-7-6,-5-9-18,2-1 6,-7-8-7,-1-4-15,-4-3 1,-5-1-19,0 3 6,0 2-7,-5 3-5,-17 7 0,-4-1-3,-10 1-2,-5 1-1,-5 4-2,-6 6-31,4 8-35,-1 9-29,2 1-42,4 3-57,8 15-218</inkml:trace>
  <inkml:trace contextRef="#ctx0" brushRef="#br0" timeOffset="63719.2041">19396 4761 280,'0'0'155,"0"0"-56,0 0-24,0 0-10,0 0-32,0 0-28,0 0 0,-36 80-4,16-30 3,-5 7 0,-2 18 1,-6 11 0,-7 7-1,-4 5 4,-5-4 5,-3-6 3,-1-4-7,-2-5 10,5-11-5,8-12 12,9-12-3,8-10-18,7-12 2,11-7 1,5-8-7,2-5-1,0-2 0,0 0-7,0 0 2,0 0-15,14-2-42,14-16-18,17-4-69,9-6-85</inkml:trace>
  <inkml:trace contextRef="#ctx0" brushRef="#br0" timeOffset="64897.5338">19473 4969 103,'0'0'190,"0"0"-131,0 0 9,0 0-13,0 0-25,0 0 12,-31-56 0,31 52 4,0 2-14,0-1-5,0 2 3,-2 1 9,2 0-8,0 0-22,0 0-9,0 18-10,0 18 10,18 18 2,9 16 1,7 16 2,3 13-3,8 1 3,6 1-3,0 0 6,3-6-3,-3-7 7,0-10-4,1-10-7,-4-8 1,-3-11 1,-5-8 0,-9-10-3,-8-5 1,-8-11 0,-5-2 0,-6-7 4,-2-6 3,-2 0 8,0 0 6,0 0-1,0 0-9,0 0-5,0 0-7,0 0-1,0-8-63,0-5-38,0 6-107</inkml:trace>
  <inkml:trace contextRef="#ctx0" brushRef="#br0" timeOffset="66276.5434">20078 6188 430,'0'0'59,"0"0"12,0 0-18,0 0-23,0 0-11,0 0-19,-25 4 1,12 15 3,-3 10 7,1 5 4,6 6-6,4 2-5,5 2-4,0-2 0,0-3-2,9-3 2,11-5-3,2 0 3,7-5 1,3-3-1,3-10-2,5-3 2,-1-4 0,-2-4 1,-3-2 6,-4 0-1,-5 0 12,-2-4 15,-1-8 13,-4-2-18,1 0 4,2-4-10,-1-4 7,-1-5-10,-2 2 18,-5-6-12,-2 0-2,-8-1-2,-2-5 0,0 1-4,0 2 7,-14 0-10,-5 2-8,-6 4-6,-2 3-1,-6 0 1,0 1 1,-3 4 3,-3 2-3,0 4-1,-1 2 0,2 4 0,-3 1 0,2 7-2,5 0-1,1 0-1,4 0-2,4 0 0,-2 18-14,3 6-18,0 7-34,-3 7-11,4 4-28,1-2-37,0 2-111</inkml:trace>
  <inkml:trace contextRef="#ctx0" brushRef="#br0" timeOffset="67449.2468">18804 5966 201,'0'0'168,"0"0"-92,0 0 11,0 0-31,0 0-10,0 0 1,-106-25-13,85 25-12,-4 0-3,-4 0-4,-1 4 0,2 10 3,-1 2-1,2 4-5,2 5-5,2-2 3,2 6-4,5 1-3,3 2 4,7 1-7,3 4 0,3 1-1,0 0 0,6 4-2,18-1 1,1-4-1,4-2 1,5-5-1,0-6-1,2-2 3,-1-5 1,1-9-6,-5 1 4,-4-6 4,-3-3 0,-4 0 1,-1 0-3,0 0 2,1-7 6,0-6 34,-5-4-23,1-2 6,-3 2-3,-3-5-2,-4-4 9,-1-1-4,-1-1-6,-4-2 3,0 2-14,0-4 0,0 0-5,0-1-1,0-2 3,-6-1-3,-3 0-1,-1-2 5,2 4-6,-1 2 1,-3 1 2,1 3-3,-1 6 1,-2 4-1,-4 2 0,-1 4-4,2 2 1,-3 4-5,-6 6-23,-1 0-35,-2 0-3,0 16-26,4 12-5,8 4-49,8 1-132</inkml:trace>
  <inkml:trace contextRef="#ctx0" brushRef="#br0" timeOffset="68257.8821">20381 6716 468,'0'0'71,"0"0"-24,0 0 12,0 0-29,0 0-4,0 0-3,0-9-3,0 9-7,0 0 1,0 0-2,-2 0-12,-3 0-2,1 4 2,-3 14 4,-4 9 0,0 9-2,-5 12 0,-5 15 0,-10 8-1,-6 11 1,-10 6 1,0 4-3,3 3-3,1-11-2,10-16-38,6-13-8,10-18 51,3-8 0,9-7 3,3-10-3,2-6-1,0-4-8,0-2-23,16 0-46,6-13-38,3-9-156</inkml:trace>
  <inkml:trace contextRef="#ctx0" brushRef="#br0" timeOffset="68924.4007">20273 6728 229,'0'0'92,"0"0"7,0 0-21,0 0-22,0 0-18,0 0-13,-10-15 7,10 15 6,0-2-9,0 2 8,0-2 1,0 2-2,0 0-4,0 0 0,0 0-7,0 0-3,0 0 6,0 0-3,0 0-4,0 0-7,0 0-5,0 0 0,0 0-2,0 0-6,0 0-1,0 0 0,12 2-2,17 18 2,12 9 6,8 13-1,4 8-2,3 8-1,0 2-1,-1 0-2,1-4 4,-4-4-3,-1-4 2,0 1-2,-2-5 0,0-4 0,-6-8 3,-6-5-2,-10-8-1,-4-5 5,-6-3-4,-5-5-1,-6-5 7,-2 1 6,-4-2-1,0 0 6,0 0-7,5 0-5,6 0-6,0-12-32,0-4-110,-7-1-181</inkml:trace>
  <inkml:trace contextRef="#ctx0" brushRef="#br0" timeOffset="70631.5741">20002 7593 544,'0'0'107,"0"0"-74,0 0 16,0 0-13,0 0-18,-132-7-2,111 21-1,-2 2 0,-2 1 8,1 10-4,-3 7 6,5 8-5,4 4-3,5 4-2,9 4-8,4-2-7,0 1-2,17-6-5,18-9 7,13-7 0,0-12-1,6-6 1,-3-9 1,-2-4-1,-6 0-5,-3-11 5,-9-8 0,-4-3 9,-9-8-1,-5-5 12,-2-5 16,0-3 5,-6-3-16,-1-2-10,-4-2 5,0 0-10,0 1 1,-16 3 4,-6 3-12,-5 6 3,-6 6-3,-2 7-3,-6 8-7,1 8-8,0 6-30,2 2-28,2 0-25,9 13-33,10 9-79</inkml:trace>
  <inkml:trace contextRef="#ctx0" brushRef="#br0" timeOffset="71454.7824">21183 7563 414,'0'0'86,"0"0"-17,0 0-3,0 0-9,0 0-26,0 0-16,-21-7 0,17 7-8,-4 0-4,-6 19 1,-4 8 4,-2 4 2,-3 8 1,4 0-1,1 6-5,9 2-4,3-1-1,6-2 0,0-6-1,6-2-5,23-9 1,9-2 5,7-12 3,5-2-3,4-11 8,0 0-7,-1 0 5,-4-12 1,-2-8 2,-3-5 39,-4-4 20,1-3-1,-8-7-13,-4 0-6,-7-4-4,-10-1 5,-12-3-2,0 0-14,-14-1-3,-22-3-14,-10 8 1,-9 2-15,-6 7-2,-4 9-6,3 8-19,2 17-24,-2 0-44,1 28-31,1 15-84,4-5-102</inkml:trace>
  <inkml:trace contextRef="#ctx0" brushRef="#br0" timeOffset="76193.2116">17925 1257 85,'0'0'76,"0"0"-34,0 0-9,0 0-5,0 0 3,0 0 7,0 0-1,0 0-1,-13-13-7,11 10-8,2 1 2,0 2 18,0 0-3,0-1-2,0 1-8,0 0-4,0-3-4,0 3-8,0 0 2,0 0-9,0 0 9,0 0-3,0 0-1,0 0-5,0 0 4,0 0-7,0 0-2,0 0-4,0 0-4,0 0 4,0 0-4,11 4 8,0 3 0,7 6 1,2 1-1,2 1 1,5-1 0,0 1 3,-1 1-2,1-4-1,0 1 3,-5-4-3,-2 0-1,-2-3 1,-3 0-1,-1 0 4,-1-1-4,0 1 1,-1 2 0,-1-1 0,-3-4 0,2 4-1,-3-4 1,-3 2-1,-2-4 0,0 1 1,-2-2-1,0 0 0,0 0 0,0 3 6,0-3-5,0 0 0,0 0 10,0 0-7,-8 0 3,-13 0-3,-3-5-1,0-4-2,-3-4 2,-2 1-3,-2 1 0,-1-3 2,6-1-2,1 1 0,5 1 2,4 2-2,3 3-2,4 2 2,5 4 2,-2 0-2,3 0 0,1 2-1,2-2 1,0 2-2,0 0 4,0 0-1,0 0-1,0-3-4,0 3 2,0 0-1,0 0 1,0 0-3,0 0-1,0 0 1,0 0-1,8 0 6,8 7 1,2 5-1,1 3-1,7-2 0,0 1 1,1 0 0,2 3 0,-5-3 1,-1-1-1,-1 2 2,0-6-2,1 2 0,-5-1 0,-1-2 0,-1 1 0,-1 2 0,1-3 1,-3 2 1,3-2-2,-1-2-2,-3 1 2,-2-1-1,2 1 1,-6-3 0,4-2-2,-4 2-3,-1 0 5,-1-2 1,-2 2-1,2-1 0,0-2 0,0 0 0,0-1 0,-2 3 4,0-1-4,3-1 0,-1 4 0,0-1 1,2-2-3,-2 4 4,3-2-3,-3 2 1,2-2 0,-1 1 0,0 1 0,-1-4-1,3 4 1,-1-1 0,-2-1 0,1-2 0,-2-2-3,-1 0 1,-2 0 0,2 0-3,-2 0 5,0 0-2,2 0 1,-2 0 1,0 0 0,0 0 0,0 0 1,0 0 2,0 0 4,0 0 0,0 0 4,0 0-2,0 0 0,0 0 0,0 0 1,0 0-9,0 0 4,0 0 2,0 0-4,0 0 0,0 0 5,0 0 16,0 0 5,-2-2-12,-13-14-13,1 0 8,-6-2-7,-5-4 8,-4 0-6,0 0-1,-4-2-1,-2-1-3,1 3-2,-2 5 3,3-2-5,3 5 2,6 4 0,4 1 2,3 0-2,-4 3-4,4-1 0,-3 0-2,1 2-22,4 3 7,5-3-5,0 2-34,6-1-2,4 1-50,0-3-2,0 2-174</inkml:trace>
  <inkml:trace contextRef="#ctx0" brushRef="#br0" timeOffset="76966.7426">17990 990 458,'0'0'186,"0"0"-97,0 0-12,0 0-18,0 0-32,0 0-7,93-92 4,-41 63-4,6-2-7,4-1-5,5 2-2,0 0 2,-7 1 1,-4 4-6,-14 4 4,-13 5 1,-7 6 3,-9 1-1,-1-1-3,-6 1-6,1 5 1,-3 2-2,-2 0 0,1 2-9,-3 0-7,0 0-14,0 0-16,0 0-17,0 0-45,-3 0-37,-14 6-69,-8 9-69</inkml:trace>
  <inkml:trace contextRef="#ctx0" brushRef="#br0" timeOffset="77714.9142">18143 659 306,'0'0'131,"0"0"-26,0 0-22,0 0-19,0 0-6,0 0-10,3-6-8,-3 6-12,0 0-3,0 0-21,0 0-4,0 0-8,0 0-3,0 14-1,-9 11 12,-6 3 1,-1 4 2,-2 2 2,0 1-2,0 0-2,3-1 2,-3-3-2,7-2 0,2-5 0,2-6-2,5-3 1,2-6-1,0-1 1,0-2 0,0-2-5,2 0 5,16 0 1,7 2 3,8-2 6,7-1-1,5-3-1,3 0-5,2 0-2,-8 0 0,-9 0 1,-8 0 3,-12 0-5,-4 0 0,-2 0 2,-3 0-2,-2 0 1,-2 0-1,3 0-4,-3 0-11,0 0-25,2 0-19,-2 0-25,0-3-40,0-1-252</inkml:trace>
  <inkml:trace contextRef="#ctx0" brushRef="#br0" timeOffset="78285.7224">18260 644 327,'0'0'186,"0"0"-96,0 0-13,0 0-13,0 0-39,0 0-14,-13-2-11,5 15 0,-3 9 4,-5 4 17,-3 7 2,-4 2-7,-6 6-8,-4 1 10,4 0-17,0-4 5,4-6-5,10-8-1,1-3 0,6-9 0,5-2 0,0-5 0,3-2 0,0 1-3,3-1 5,20 1-2,7 2 14,13 0 10,6-1-11,10-5 1,1 0-8,-5 0-2,-10 0-2,-14 0 0,-16 0 2,-8 0-4,-4 0 1,-3 0-1,0 0 0,0 0 0,0 0-4,0 0-24,0 0-27,2 0-14,-2 0-9,0-8-55,0-1-143</inkml:trace>
  <inkml:trace contextRef="#ctx0" brushRef="#br0" timeOffset="79251.8907">17952 1020 142,'0'0'169,"0"0"-104,0 0 22,0 0-24,0 0-19,0 0-7,11-4-10,-4 1-5,2-3-9,-3-3 2,3-1-4,3-2-3,-1 0 6,5-4 2,-1-5 9,3-2 6,4-7-3,0-2-2,1 0 5,1-4-17,-2 0 6,0 4-4,-1 3-8,-2 7-5,-5 9-3,-3 4 0,-5 6 1,0-1-1,-4 4 1,-2-3-2,2 3 1,0 0 0,0-2 1,1 0 0,-1 2 1,-2-2-2,0 2 1,0 0 1,0 0 0,0 0-1,0 0-1,0 0 0,0 0 3,0 0-2,0 0 0,0 0 7,0 0 0,0 0-8,0 0 0,0 0-15,0 9 8,-9 10 7,-11 12 2,-1 9-2,-5 2 4,-3 10-2,0 1-1,-2-3 1,4-5-4,5-11-5,1-7 6,8-8 0,5-6-1,0-1 2,4-6 2,2-2-2,0-3 1,2 2-1,0-2 0,0-1-1,0 3 1,0-3-3,0 0-3,0 2-4,11 2 10,13 0 0,7-3 3,12 2 1,8-3 4,5 0-4,2 0-4,0 0 6,-4 0-6,-12 0 1,-9 0 3,-13 0-3,-9 0-1,-7 0 2,-4 0 1,0 0 4,0 0-4,0 0-2,0 0-1,0 0-7,0 0-23,0 0-18,0 0-23,0-4-10,0-4-52,0-1-120</inkml:trace>
  <inkml:trace contextRef="#ctx0" brushRef="#br0" timeOffset="80429.6915">18019 1077 222,'0'0'287,"0"0"-207,0 0-19,0 0 5,0 0-26,0 0 0,116-76-5,-65 49-18,12-3-1,8-1 1,9-6 1,0 1 0,-11 2 0,-9 5 6,-13 5-1,-11 4 0,-7 4 5,-7 2-7,-2 3-11,-2 1 4,-3 1-6,1 2 0,-5 0-8,-4 3 0,0 0 0,-1 2 0,-1-2 0,-1 3 0,-2 1 0,0 0 1,-2 0 0,0 0 0,0 0-1,0 0 0,0 0-2,0 0-6,0 0-7,-2 0-5,-18 0 7,-10 7 4,-16 12-3,-9 3 8,-8 3-7,-4 4-14,-1 1 9,1 0-11,5 0 1,8 3 1,7-8 2,9 0 7,9-6 7,7-5 9,6-5-1,3-6 4,4 2-3,4-5 5,5 0 2,0 0 17,0 0 1,0 0 0,0 0-2,10 0-16,16-17 8,15-5-6,11-4-7,14-2 0,4 0 0,4 0-1,-4 2 0,-11 2 2,-12 2-2,-9 1 2,-9 6 0,-2-3 16,-4 4-6,-6 1-4,-3 4-2,-8 4-3,-2 3 1,-4 2-5,0 0 0,0 0 0,0 0-3,0 0 0,-4 0-20,-21 2 8,-12 15 9,-17 7-13,-13 6 10,-6 4-5,-5 4 4,0 4-9,4-4-3,8 3-9,10-10-2,12-3 12,10-6 14,9-7 7,9-5 1,8-5-1,6-3 0,2-2 6,0 0-4,0 0 4,6 0 5,19-11 1,15-10 10,15-3-11,14-6-2,10 0-5,4 0-1,-6 2 0,-10 4 10,-14 2 5,-15 4 0,-11 3 7,-9 7 2,-4 1-3,-1 1-4,-2-1-11,-3 4-1,2-1-7,-3 0 1,-1-1-2,0 4 1,-1-1 0,-3-1 0,0 3-1,-2 0-1,0 0-4,0 0-26,0 0-34,0 0-44,0 0-38,0 9-76,-9 8-94</inkml:trace>
  <inkml:trace contextRef="#ctx0" brushRef="#br0" timeOffset="84208.91">17788 1259 213,'0'0'44,"0"0"-9,0 0-16,0 0-13,0 0 2,0 0-5,0 0 5,0 0 12,0 0 6,0 0 1,0 0 9,0 0-1,0 0-13,0 0-13,0 0 0,0 0-4,-3 0 4,-6 0-2,-6 0 8,-6 10-2,-6 0-6,-2 2 5,-6 2 2,-3 2-3,-2 2 0,-1 1-4,-3 0-3,-1 2 0,1-2-1,0 2-2,1-1-1,1-2 0,2 0 2,0 0 1,4-4-3,3-1 1,4 0 0,4-3 2,4-2 0,2-2-1,5-2 7,6-1-6,1 2 0,3-5-1,2 0-2,0 2-1,2-2 0,0 2 0,0-2-2,0 0-4,0 0 7,0 0 0,6 0 0,19 0 13,12-12-3,8-4-1,8-6 1,5-1-5,0-4-5,3-2 2,-6 2-2,-4-1 5,-2 0-3,-9-1 2,1 3-2,-10 3 0,-7 4 3,-4 5-2,-7 2 1,-1 1 8,-5 6-4,-1-1 3,-2 4-4,-4-2-7,3 2 1,-3 0-1,0 2 0,0 0 0,0 0 0,0 0-10,0 0-8,-7 0 10,-16 13 8,-8 6 6,-4 3-5,-7 6-1,-5 3 0,-2 0 0,-2 1-1,-3-1 1,3-4-5,4 0-7,3-3 12,6-1 0,4 0-1,6-5 1,3-2 0,5-4 0,7 0 1,1-2-1,6-4 0,1-4 0,5 0 4,0-2-1,0 0 1,0 0 7,0 0-3,0 0-6,15 0 1,12-13 10,14-4 0,5-4 4,10 0-11,4-3-2,1 0 4,-3-1-5,-8 3-2,-7 3-1,-5 1 3,-11 5 2,-5 1-4,-9 6-1,-6 2 6,-3 0-4,-2 4 6,-2-2-8,0 2 0,0 0 0,0 0 0,0 0-1,0 0-3,0 0-9,0 0-14,0 0-14,-13 0 17,-9 10-24,-8 7-11,-5 3-37,-5 2-95,-7 8-156</inkml:trace>
  <inkml:trace contextRef="#ctx0" brushRef="#br0" timeOffset="86309.2512">16350 2292 181,'0'0'222,"0"0"-169,0 0 13,0 0-8,0 0-28,0 0-11,-11 2-16,16 0-1,21 4 14,19 2 27,19-2-14,15-2-9,12-4 0,2 0-9,-1 0 0,-10 0-4,-13 0-7,-20 0 0,-16 0 1,-15 0-1,-11 0 1,-3 1-1,-4-1-5,0 0 3,0 0-1,0 3 0,0-3 0,0 2 3,-21-2 14,-20 0 5,-18 0-4,-11 0 10,-9 0-3,0 0-5,0-2-12,8-2 1,15 0 3,12 4-7,15 0-2,13 0 0,10 0-1,6 0 1,0 0-9,0 0-6,6 0-5,25 0 20,23 0 4,22 3 1,18-1 9,12 3-7,4-5-2,-6 0-5,-17 0 0,-18 0 0,-27 0-4,-19 0-7,-19 0 8,-4 0 3,0 0 0,0 0-8,-11 0 8,-22 0 6,-15 0-3,-14 0-1,-11-2 0,0-8 0,-1 0 0,7 4 0,14 0 1,13 3-3,15 3 1,14 0-1,11 0 0,0 0-2,0 0-5,0 0-4,0 0-4,5 0 14,15 0 1,13 0 3,9 0-2,8 5 2,0 1 0,-5-4-3,-5 0-16,-4-2-29,-3 0-30,-2 0-36,3 0-182</inkml:trace>
  <inkml:trace contextRef="#ctx0" brushRef="#br0" timeOffset="89782.1581">17023 1923 254,'0'0'97,"0"0"-58,0 0 1,0 0-31,0 0-7,0 0-3,0 0 2,-4 46 0,4-27 3,0-5-4,0-1 2,2-5 2,9-2 5,3-4 13,-4-2 0,-1 0 7,-2 0 4,-2 0-4,-1 0 14,-2 0 4,0-8-4,-2-4-4,0-4 1,0 2 6,0 0-9,0 2-15,-4 6-22,-5 1 0,-4 0 5,-2 5-5,-4 0 0,-1 0-5,3 2 4,1 12-2,5-2-1,2 0-1,6-2-3,3 0-7,0-2-15,0 0 5,0-2 3,12 0 11,1-4 6,1 0 5,-1-2 1,0 0 3,0 0 1,-2-8 1,1-4-1,-3-3 2,-3 0-1,-6-1 19,0-3-3,0 4-6,0 3-6,0 4-4,0 2-6,-6 2-4,-1 4 3,-1 0 1,-4 0-1,-1 0-6,-5 0 3,2 13 1,3 2-1,6 1 0,5-3-10,2 2-10,0-3-1,0-2-3,6-3 13,10 0 13,-3-5-3,6-2 4,-4 0 1,-1 0 2,-1 0-1,-7-2 3,1-6 1,-7-4 7,0-2 19,0-3 2,0 3-16,0 1-7,-5 5-5,-3 4-3,-1 2 1,-3 2 3,-1 0-6,-3 0-5,1 0 3,-1 2-2,5 10 2,0 3-1,4-3-3,3 3-13,4-5-8,0 2-5,0-5 0,4 0 11,12-1 17,-1-4-1,1 0 2,-5-2 1,1 0 2,-6 0 3,1 0 1,-3-10-3,-4-4 3,0-2 15,0 0-2,0 4-7,0 2-7,-4 6-3,-5-1-4,3 4-8,-4-1 12,1 2-3,3 0-9,-3 0-19,0 0-32,0 2-70,3 8-120</inkml:trace>
  <inkml:trace contextRef="#ctx0" brushRef="#br0" timeOffset="92985.1647">17036 4263 206,'0'0'172,"0"0"-107,0 0-10,0 0-15,0 0-1,0 0-23,-2-28 20,0 27-6,2 1 6,-2 0 5,-1 0-9,1 0-9,-2 0-17,-3 0-6,0 0-9,-4 8 7,0 13 0,1-3 2,4 4-3,4-6 2,2 0 1,0-6-7,0-4 1,0-2 0,0-2-2,7 0 8,-3-2 0,3 0 0,2 0 3,0-2 4,-1-13 11,0 1-2,-6-5 1,-2 1 3,0 5 1,0 0-11,0 5-5,0 4-4,0 2-1,-7 2-10,0 0 2,1 0-3,-7 10-22,0 10 19,3 6 11,6 1-9,4 0-7,0-4 8,0-6 0,0-2-6,13-8-2,3-4 12,-5-3 5,2 0 2,-2 0 6,0-7 2,-1-5 6,-4-4 0,-2-4-9,-4-2 17,0 1 8,0 0-19,0 5 2,-6 4-6,-6 4-7,4 4-2,-3 2 0,1 2-1,-3 0-2,2 0-3,-2 14 7,0 5-4,6 6 3,4-3-2,3-2-3,0-3-3,0-6-5,10-3 11,3-4 1,0-2 3,-2-2 1,2 0 1,1 0-1,-5 0 4,-1-2 0,2-4 3,-4-4 3,1 0 3,-5-6-3,-2-2 7,0-2 13,0 0 8,0 6-21,-9 2-3,1 4-14,-2 4-1,-1 2-3,3 2 1,-2 0-4,-3 0-17,0 4-5,2 12-24,2 2 8,7 2-37,2-2-66,0-2-79</inkml:trace>
  <inkml:trace contextRef="#ctx0" brushRef="#br0" timeOffset="94058.3647">18376 4296 118,'0'0'393,"0"0"-281,0 0-14,0 0-22,0 0-31,0 0 2,-3-54-16,3 37 10,0-4 1,0-1-4,0 3-19,0 2-3,0 6-10,0 0 1,3 8-7,-3-1 0,0 1-1,0 3 1,0 0-7,0 0-5,0 0-12,0 3-19,0 11 4,0 3 35,0 3-3,6 1 1,1-1-5,2-2 1,-2-3 4,-4-2-1,2-3 6,0 0-1,-3-4 1,0-2 1,-2 2-2,0-5 1,0 5-8,0 1-22,0-1 18,0 2 11,0 1 0,-7-2 2,-6 3 2,-5 0-1,0-2-1,-1 2 0,2-4-1,5-1 1,5-3 0,7-2-3,0 0 1,0 0-5,0 0-10,11 0 16,16 0 1,6-10 8,0-3 3,3-4 1,-5 5 1,-6-3-4,-3 5 0,-10 2 1,-1 3-8,-7 4 4,-2-2-3,1 2 0,-3 1-3,0 0-6,0 0-16,2-2-13,0-1-15,0 2-29,0-3-106,2 2-235</inkml:trace>
  <inkml:trace contextRef="#ctx0" brushRef="#br0" timeOffset="95962.5839">20688 4242 368,'0'0'138,"0"0"-62,0 0-19,0 0-23,0 0-13,0 0-5,-2 0-2,2-1 9,0-9 3,4-8-16,5-3-7,3-4-1,-5-1 3,1-1-1,-4 4 4,-2 6 3,-2 7-7,0 6-3,0 4-1,0 0-3,0 0-17,0 13-14,0 10 24,0 5 10,-2 1-16,2-1-4,0 0-1,0-1 4,0 0-17,12-1 10,-3-4 1,1-1 9,0-4 5,-4-5 6,-1-2 0,-3-5-9,-2-3-21,0-1-17,0-1 27,0 0 19,-11 0 1,-7 0 4,0 0-1,-1 0 4,7 0 11,1 0 8,4 3-6,5-1 5,2-2-8,0 0 11,0 0 9,0 0 5,0 0-8,0 0 5,11-5-3,7-3-11,7-4-4,1-1-12,1 3-4,-3 2 4,-5 1-5,-7 1 1,-1 0-2,-3 4 1,-6 0-2,0 2-12,-2 0-29,0 0-44,0 0-120</inkml:trace>
  <inkml:trace contextRef="#ctx0" brushRef="#br0" timeOffset="97898.3779">18665 6274 453,'0'0'87,"0"0"-28,0 0-8,0 0-6,0 0-10,0 0-2,-4-4-3,4 4-11,0 0-4,0 0 0,0 0-4,0 0-1,0 0-1,0 0-3,0 0-2,0 0 2,0 0-4,0 0-1,0 0 1,0 0 2,0 0-1,0 0-2,0 0 1,0 0 2,0 0-2,0 0-1,0-2 6,0 2 1,0-2 6,0 2 6,0 0-6,0 0-2,0-2 4,0-1-3,0 2 3,-3-3-5,1 2-10,2 1 2,-2 1 0,0 0-1,2 0-2,-3 0-7,2 0-2,-2 0 2,-4 0-7,1 11-1,-1 5 14,5 2-4,2 0 2,0-2-1,6 0-4,14-4 2,4-4-1,1-4 1,-2-2 5,-1-2 0,-7 0 2,-3 0 4,-3 0-4,-3 0 5,-1 0-3,-1-4-1,1-3 3,-5-6 1,0-3 2,0-2 3,0-1-1,0 2 5,-5 1-14,-7 6 3,0 3-4,0 0 0,-1 3-3,0 2 3,0 2-2,-3 0-3,3 0-1,-4 0 2,2 6-7,-1 8 1,3 4 6,3 1-4,-2 1 2,5 5 2,3-1-6,4 1 7,0-1-9,0-2-1,0-5-8,11-2 8,1-3 3,3-2 4,3-4 0,-1-3-5,6-3 11,1 0-2,-1 0 4,-1 0-2,-4-10 0,-3-2 2,-1-1 0,-6-2 2,1-2-4,-4 0 4,-2-4 7,-3-1-6,0-3 20,0 1-12,0 0 5,-10 4-17,-1 6 6,0 2-7,-3 4-4,4 0 0,1 2 4,-1 0 0,2 3-5,-1 3-10,0 0-34,-2 0-31,0 0-35,-1 9-58,8 1-91</inkml:trace>
  <inkml:trace contextRef="#ctx0" brushRef="#br0" timeOffset="99495.4089">19959 7860 98,'0'0'291,"0"0"-178,0 0-49,0 0-31,0 0-16,0 0-10,-29 31-3,19-12 4,3 2 12,3-2-8,-2 3 3,6-1-9,0-3 5,0-3-10,6-3 0,7-3-1,5-5 2,1-4 3,2 0-2,1 0 3,-2 0 0,-4-6 5,-8-8 8,1 0 21,-5-4-14,2-2-12,-4-2-5,0-4 3,0 2-1,-2-1-5,0 3-2,0 3 7,0 0 1,-16 3-2,-1 4-10,1 4-5,-2 6 5,0 2 3,-2 0-3,0 13-22,-2 12-36,9 3-23,3 0-22,10-3-59,0-6-265</inkml:trace>
  <inkml:trace contextRef="#ctx0" brushRef="#br0" timeOffset="100532.3784">21318 7834 337,'0'0'170,"0"0"-89,0 0-4,0 0-34,0 0-18,0 0-3,23-62 7,-17 39-10,-3-2 8,-3 7-10,0 2 2,0 6-17,0 6 0,0 2 0,0 2-2,0 0-13,0 0-12,0 0 4,0 10 1,0 12 19,-3 6 1,3 2-12,0-1-5,0-2-8,3 0-4,8-6 14,0-3-4,-2-1 19,-2-10-2,-5 0 1,0-3 1,-2-3-5,0 2 5,0-3-11,0 2-18,-2-1 29,-14 6 0,-3-4 9,1 3-9,-1-1 0,2-1 5,1 0-1,5 0 6,5-2-5,6 0 9,0-2-7,0 0-1,0 0 0,0 0-5,4 0 7,21-4 4,8-10 5,7-2-17,4-5-2,-1 4-90,-3 1-69,-7-1-202</inkml:trace>
  <inkml:trace contextRef="#ctx0" brushRef="#br0" timeOffset="106625.6778">16645 2229 181,'0'0'51,"137"13"43,-47-9-46,1-2-15,-1-1-26,-9-1-2,-13 0-4,-20 0-1,-21 3 3,-13-3 0,-11 1 39,-3-1 37,0 0-33,0 0-16,0 0-4,0 0-8,0 0-12,0 0-5,0 0-1,0 0-16,3 0-38,6 0-70</inkml:trace>
  <inkml:trace contextRef="#ctx0" brushRef="#br0" timeOffset="113216.6578">18027 2059 312,'0'0'202,"0"0"-130,0 0 6,0 0-4,0 0-25,0 0-9,0 0-5,0-13-7,0 13-7,0 0-20,0 9-1,0 19-24,0 8 24,0 7 8,11-7-7,3-8 2,4-6-3,-3-8-1,-1-9 0,1-5-5,-1 0 6,-1 0 1,1-19 12,-5-5-3,-3-1-5,-5 3 1,-1 4 2,0 8-6,0 5 1,0 5-3,0 0-14,0 9-21,-3 23 0,-10 12 35,1 10 5,4 1-5,6-3-16,2-2 8,0-8-4,0-8 8,0-6 3,0-9-7,-3-9-1,1-5 9,2-5 0,-2 0 9,-2 0 10,1-14-2,3-13-17,0-9 0,0-5-3,18-3-5,11-1-3,6 1 2,1 5-3,-5 3 7,-6 1 3,-5 7 2,-7 5 2,-6 5-2,-5 9 3,-2 5-3,0 4-1,0 0-23,-5 0-8,-10 14-13,-5 4 45,5 4 3,3 1 0,8-6-3,4 0-3,0-3-1,0-7-7,14 0 10,3-7 1,3 0 6,5 0 0,4 0-2,0-14 1,-3-2 1,-3-1 0,-9 3 3,-8 3 13,-2 4 7,-4 3-15,0 2-14,0 2-2,0 0-13,0 0 0,0 0-6,-4 5 16,0 8 5,2 4 0,2-2-3,0 2 1,0-3 2,2-1 4,8 2 5,3-3-1,-3-1 1,1 0-3,-5-3-2,-1 0 1,-3-2-3,-2-2-2,0 1-6,0 1 6,-17-4 4,-6 4-4,-2-3-32,2-3-79,2 0-187</inkml:trace>
  <inkml:trace contextRef="#ctx0" brushRef="#br0" timeOffset="113815.9256">19320 2410 572,'0'0'77,"0"0"0,0 0-12,0 0-46,0 0-13,0 0-6,0 6-12,0 16 12,0 4 6,0-2 0,0-2-3,3-6 0,-3-5-3,0-7 2,0-4 1,2 0 3,0 0 0,0 0 11,0 0 7,3-17 11,-4-3-31,6 0-1,-2 2-1,2 6-2,-3 4 0,-1 8 0,-1 0-2,-2 0 2,2 0-7,4 2-7,8 16 3,1 8 11,6-2 1,0 2 0,2-4-1,-1-5 1,-1-7 0,-6-5-2,-4-5 2,-2 0 2,0 0 7,-3-9 14,4-9 8,-3-7 14,-6 0-1,-1-4-26,0 2-5,0 0-8,3 5-6,-3 8-2,0 8-5,0 4-51,0 2-49,0 0-56,2 2-214</inkml:trace>
  <inkml:trace contextRef="#ctx0" brushRef="#br0" timeOffset="114147.9267">19815 2490 536,'0'0'96,"0"0"-6,0 0-19,0 0-54,0 0-17,0 0 0,-24 23 1,19-6 2,5 1-3,0-2 0,0-2-4,9-1 2,8-3 2,6-4 8,-1-5-3,-1-1 22,-6 0 23,-9 0 5,1 0 21,-4-4-11,3-18-9,1-8-21,-3-3-8,-4 0-25,0 7-2,-2 6 0,-26 7-22,-13 10-39,-15 3-75,-6 0-66,4 6-219</inkml:trace>
  <inkml:trace contextRef="#ctx0" brushRef="#br0" timeOffset="122105.0242">18075 3266 79,'0'0'77,"0"0"-30,0 0 1,0 0 8,0 0 1,0 0 13,0 0-2,0 0-10,-3 0-23,-5 0-9,-4 0-9,-3 0 2,-3 0-4,-7 4-7,-4 8 0,-9 2-2,-8 10 0,-6 4 4,-8 15-4,-6 7-1,-13 10 1,-3 6-2,-3 1-2,-2-6 1,0-3-2,6-5 0,0-7 0,8-6 0,8-6 0,12-3 3,10-10-2,11-3-2,13-5 0,9-8-1,8-3 1,2-2 0,0 0-4,0 0 4,0 0 3,12-2 13,19-22 7,15-6-4,16-10-9,19-4 10,9-6-13,5-9-2,5-1-2,-6-4-1,-7 0-1,-9 2 2,-9 8-1,-13 8 2,-12 14-2,-13 11-2,-12 8 3,-9 4-3,-5 5 4,-5 3-4,0 1-3,0 0-1,0 0-8,-5 0-20,-21 15 22,-16 15 10,-16 15 3,-19 13-1,-7 8 1,-9 9-1,-5-2-1,-1-5-1,7-3 0,13-11 0,17-14-1,15-12 1,20-12 2,14-8-2,11-4 0,2-4 0,0 0-2,0 0-3,8-4 5,23-20 14,19-6 6,16-8-7,14-6-4,9-5-7,10-2-1,-5-2 6,-11 2-7,-13 4 0,-21 8 5,-16 10-3,-15 7 2,-7 9 4,-4 0-3,-6 5 5,-1 6-5,0 0-3,0 2-2,0 0-13,-25 0 2,-18 26-14,-22 19 2,-19 10 11,-8 7 0,-1 0 0,7-5-16,15-11-10,19-14 10,19-13 17,14-8 11,15-7 2,4-4 0,0 0-1,0 0 5,15-9 17,10-12-9,13-5-11,9-11 10,13-4-8,9-8 0,11-5-2,4-6-3,-1 4 1,-7 2 0,-9 10 4,-14 14-5,-14 10 0,-22 10 0,-8 3 1,-9 7 1,0 0-2,0 0-8,0 0-5,-3 0-31,-20 28 23,-18 19 17,-16 23 4,-21 12 3,-10 9-2,-9-7-1,5-12 0,9-10-6,16-14 6,21-12 1,19-16-1,16-10 0,11-8 0,0-2-4,5-2 4,26-22 15,13-7 2,14-8 0,11-8-5,5 2-9,4-7 1,2-1-2,-4-1 16,-2 0-11,-12 8-6,-17 11 7,-15 12-8,-15 13 0,-11 10 3,-4 0-3,0 0-5,0 0-11,0 0-16,-14 0 24,-7 8-31,-2 6-11,-9 4-16,1 2-6,0-2-58,0-2-46</inkml:trace>
  <inkml:trace contextRef="#ctx0" brushRef="#br0" timeOffset="124552.1774">18816 1626 99,'0'0'246,"0"0"-144,0 0-18,0 0-39,0 0-25,0 0-10,0 0-9,103-24 9,-50 16 0,10 0-2,-1-1-6,5 6 3,-9-2-4,-4 0-1,-15-1 1,-17 4 3,-12 0-2,-10 2-2,0 0 1,0-4-1,-16 0 5,-21 0-6,-13 0 1,-6-1-12,-4 5 6,0-1 3,0 1-3,2 0 6,5 0 0,4 0 0,7 0 0,1 0 1,13 4-1,5 2 0,12-4 1,6 0-1,5-2 0,0 0-1,0 2 0,16-2 1,20 0 8,20 2 14,17-2-6,15 0-2,9 0-6,-2 0-3,-10 0-2,-18 0-1,-24-2 0,-21 0 1,-16 2 1,-6 0 18,0 0 12,0-2-13,0 0-21,-9-1 0,-13 0-9,-12 3-5,-7 0-24,-7 0-22,-2 3-23,0 14-56,8 1-107</inkml:trace>
  <inkml:trace contextRef="#ctx0" brushRef="#br0" timeOffset="277229.3056">13383 9863 467,'0'0'98,"0"0"-98,0 0 3,0 0 1,0 0-1,0 0-3,0 0 0,39 0 10,-5 0-2,8 0 9,16-4-2,14-4 39,10-6-32,11-2-9,10-4-8,6-2 0,8-1 2,5-2-6,-2-3 5,-6-1-5,-10-2-1,-2 1-2,6-2 1,3 0 2,9 0 1,0 0-2,7 1-8,2-1 8,-1 3 3,-1 0 2,-2 2-4,-3 0 1,3 4-2,-2-2 2,-9 3-2,-1-5 3,-2 2-3,0-3 0,5 0-1,-2 2 2,-5-1-1,-3 5 0,-5 0 0,-7 5-1,-7-2 1,-2 5 2,-6 0-1,0 0 3,-2-2-4,4 0-1,8-2 1,5 2 1,1-1-1,3-2 0,-9 2-1,-6 4 1,-11 1 0,-6 2-2,-10 2 2,-7 0 0,-5 3-1,-8 2 2,-9 0-1,-7 3 3,-11-1-3,-5 1 0,-2 0-3,-2 0-5,0 0-15,-11 0-54,-2 4-25,8-2-268</inkml:trace>
  <inkml:trace contextRef="#ctx0" brushRef="#br0" timeOffset="277956.4408">19997 9825 250,'0'0'45,"0"0"-15,0 0 114,161 22-48,-38-22-32,41-15 8,34-21-19,26-11-15,21-3-14,4 0-9,-8 4-9,-18 6-6,-30 8-3,-37 9 3,-38 8 0,-47 4 2,-32 8-2,-26 3 3,-13 0-3,0 0-4,-2 0-1,-34 6-14,-15 10-38,-18-2-110,-10 0-281</inkml:trace>
  <inkml:trace contextRef="#ctx0" brushRef="#br0" timeOffset="279540.6205">5319 11462 439,'0'0'72,"0"0"-48,0 0 21,0 0-1,0 0-22,0 0 5,46-28-7,4 12-10,21-5 4,27-4-4,26-5-5,38-5 9,22-1-14,21-4 1,11 2 1,-4 0 3,-5 5-3,-20 2-2,-27 7 1,-30 5 3,-34 2-4,-31 7 1,-25 4 0,-20 2 0,-14 1-2,-3 2 0,1-2 1,10-2 1,12-4-1,19-6-30,13-10-71,11-4-203</inkml:trace>
  <inkml:trace contextRef="#ctx0" brushRef="#br0" timeOffset="280318.7362">9955 10993 347,'0'0'68,"0"0"-33,0 0-25,0 0 3,0 0 8,125 0 6,-67-6-16,10-3 1,11 2-10,15-2 5,20 1-5,21-3 39,10-6 13,7 1-47,1 0-4,1-4 1,7-3-2,1 2 10,3-5 18,-2 4-22,-5-3-5,2 6 3,3-1-2,2-2-1,-3 0-3,-6-2 12,-8 2-4,-15 1-8,-13 4 0,-19 2 4,-25 5 2,-25 2-1,-22 7-4,-16-2 2,-13 3-3,0 0 0,0 0 13,0 0-10,-6 0-3,-8 0-32,5-2-87,9-3-96</inkml:trace>
  <inkml:trace contextRef="#ctx0" brushRef="#br0" timeOffset="281439.0496">13200 11373 480,'0'0'0,"0"0"7,0 0 5,0 0 13,0 0-9,169-1 11,-95-9-9,8-2 14,13-5-12,13-1-9,8-4-9,6 0 7,14 0 4,9 4-6,7 1 1,1-2-2,8 3 3,10-1 7,11-2-2,19 2-6,11-2 20,9-4-25,17 4 2,10-3-5,3 0 0,7 0 0,-6-1-9,-5 1 6,-14 5-12,-5-2 11,-8 1 0,-18-1 4,-9 0 0,-8 0 1,-6 0 2,-9 2-3,-8 0 0,-4 3 1,-11-2-1,-7 2 0,-3 2 0,-11 0-2,-3-1-1,-14 4-2,-13 1 0,-20 2 5,-16 2 1,-13 0 0,-9 0-1,-9-1 3,-6 2 2,-4 0-1,-9-1-3,-4 2 1,-4 1 3,-2-2-3,0 3-2,0-2-1,0 0-8,-25-1 0,-15-1-45,-11 2-96,-16 2-121</inkml:trace>
  <inkml:trace contextRef="#ctx0" brushRef="#br0" timeOffset="282761.9345">3175 12641 435,'0'0'68,"0"0"-46,0 0 14,0 0-14,0 0-16,0 0 2,141-22 24,-54 8 2,28 0-9,24-5-6,21 2-3,14 3-7,9 1-9,6 4 0,-2-2 0,-6-4 0,-14-1-7,-14 0 0,-10-1-1,-18 4 8,-18 3 1,-20-1 4,-31 7-6,-21 1 1,-17 3 0,-11 0 1,-5 0 0,-2 0 1,0-3 10,0 1-1,1 2-6,2-4-3,6-1-2,3-6-20,5-3-72,3-3-67</inkml:trace>
  <inkml:trace contextRef="#ctx0" brushRef="#br0" timeOffset="284922.6852">5232 15286 112,'0'0'209,"0"0"-170,0 0 17,0 0 2,0 0-24,0 0-15,6-16-2,-1 8-1,0 0-3,-1 2 4,3-2 11,4-2-11,3-2-1,7-2 5,4-3-4,6 2-3,7-2-8,9 3-1,2-2-2,6 2-2,8 0 3,1 4-2,6 2-2,5 2 0,6-1 1,4 2 0,1-4 3,1 0-3,0-3 2,0 2 0,0-2-2,5-2 0,5-4-1,12-4 0,9-4 1,19-6 3,7 0-2,12-4 1,7 0 1,4 0-3,1 1 2,3-3 1,1 4-4,-6-2 3,-1 2 0,-9 6 2,-5-2-1,-6 4 3,-6 6-4,-8-3-1,-13 6 2,-9-1-3,-11 2-1,-9 4 0,-6-1 1,-12 4 1,-15 0-1,-14 5 6,-15 1-7,-13 0 0,-10 3 0,-2 0 0,-2 0 0,0 0 0,0 0 1,0 0 4,0 0-5,0 0 0,0 0-12,0 0-47,4 0-69,8 0-112</inkml:trace>
  <inkml:trace contextRef="#ctx0" brushRef="#br0" timeOffset="285980.7054">11974 14999 445,'0'0'8,"0"0"-1,0 0 19,0 0-6,0 0-6,0 0-2,0 0-3,17 0 23,4 0-1,6 0-1,6 0-8,9-2-1,10 2-8,16 0-3,20-2-4,19 2 17,16-6 21,8-4-34,6-3-9,4-4 2,4-3-2,2 2-1,4-5 1,3 0-1,2-4 0,1 1 2,5 3-1,7-4 0,1-1 2,-1 2 3,-4-3-3,-9 0-3,-14 8 0,-15 2-1,-20 2 2,-29 10-1,-22 1 1,-23 5-1,-19-2 2,-10 3-1,-4 0 1,0 0 17,0 0 7,0 0-13,0 0-13,0 0 0,0 0-3,0 0 0,-8 0-17,-2 0-17,4 0-20,3 0-3,3 0-36,0 0-30,0 0-134</inkml:trace>
  <inkml:trace contextRef="#ctx0" brushRef="#br0" timeOffset="288877.0022">1785 13833 352,'0'0'188,"0"0"-122,0 0 7,0 0-20,0 0-20,0 0 10,-73-25 5,55 25-29,3 0-1,-8 0 14,-2 0 11,1 8-42,0 4 10,4 1-9,-2 10 8,1 2-8,1 2 7,0 11-8,0 6 4,0 9-5,4 5 0,5 4 0,6 0 1,5 2-1,0 0-1,0 2-1,0-3 4,16-1-3,6-12 1,5-2-1,4-8-1,9-3-1,8-3 2,9-1-3,10 2 4,2-7 0,2 2 1,-3-8-3,-4-9 2,-1 0-2,-5-7 2,-3-2-1,0 0 1,-3 1 0,-6 3 1,-3 5-1,-10 5 1,-3 10-2,-6 5 0,-11 9-5,-6 11 6,-7 6 0,-5 9 0,-30-3 5,-7 8-1,-10-7-2,-1-8 1,6-9 4,2-12-7,12-6 4,6-18-3,10-4 3,5-5-1,6-4 3,6 0-1,-3 0-4,3 0-1,0 0-1,0 0 0,0 6-2,0 6-10,21 5-8,6 10 9,8 11 12,5 14 0,2 7-3,-1 12 2,-6 3-1,-6 5 2,-2-5 0,-3-6 2,-2-9-2,5-11 2,0-8-2,2-16 0,7-6-2,3-10-1,7-8-1,4 0 4,8-28 2,2-12 6,-2-4-2,-8-5-1,-15 7 2,-12 2-7,-10 1-1,-7-5-12,-6-1-14,0-2-47,0 6-44,-4-1-92,-16 1-313</inkml:trace>
  <inkml:trace contextRef="#ctx0" brushRef="#br0" timeOffset="292568.0549">3730 13525 514,'0'0'108,"0"0"-1,0 0-31,0 0 5,-138-86-35,95 86 2,1 25-12,-2 22-22,4 15-11,8 6-1,15-4-2,10-9 2,7-13-2,5-10-11,26-14-9,13-6 10,21-12 5,22 0 4,11-14 1,2-12 4,-11 2-4,-22 8-2,-22 8-9,-21 8 11,-13 0-6,-11 4 6,0 18-17,0 6 7,-17 2 10,-8 0 24,-2-6-4,-2-4-9,7-10-4,5-8 0,5-2 0,5-2 1,3-30 2,4-12-10,0-12-5,11-10-8,20 0 3,10 4-6,-4 5 15,-3 19 1,-12 17 0,-11 14 4,2 7 0,3 19-4,9 19-13,8 3 13,1 3 6,1-4 5,-2-8-2,1-9-9,-5-9 0,2-11 0,0-3 1,5-5-1,2-23 3,-7-6 7,-11-1-2,-12 3-5,-8 3 4,-4 2 0,-25 5 7,-11 8-10,-6 12-4,-6 2-3,1 6 0,5 16-1,6 2-2,13-4-6,11-4-14,11-7-12,5-8 0,0-1-19,13-4-6,28-25 22,17-18-11,9-11 4,-5-7-9,-15 6-7,-21 7 64,-15 12-2,-11 9 6,0 8 33,-11 5 30,-1 3-12,0 9-14,5 6-9,3 0-1,2 2-17,2 24-11,0 14 3,2 13 2,25 5-6,8 0 7,9-1-7,6-8 0,1-6-2,-2-15 0,-2-12 3,-5-10-3,-4-6-12,-5 0-15,-6-22-5,-9-5-2,-7-1 20,-9 0 13,-2-3 2,0 4 8,0 3 9,-6 8 17,-1 10 13,4 4-1,3 2-21,0 0-26,0 4-8,10 11-12,12 2 19,3-5 1,2-6 0,-1-6 0,1 0 3,-5-6-3,-2-18 2,-2-4 6,-9-6-1,-2-3 1,-7 2 2,0 5-1,0 7 14,0 10-1,0 6-9,0 7-3,0 0-6,0 0-4,0 11-19,11 11-1,11 3 14,7 4 6,5-5 3,3 0-3,3-4-20,3-8-43,-1-10-21,-2-2-34,-2-11-190</inkml:trace>
  <inkml:trace contextRef="#ctx0" brushRef="#br0" timeOffset="292785.7253">5167 12947 732,'0'0'64,"0"0"-14,0 0-28,63 109 25,-14-63-12,2 6-18,5 2-7,-5 3-7,-4-7-3,-4-1-7,-12-14-83,-12-12-82,-5-6-86</inkml:trace>
  <inkml:trace contextRef="#ctx0" brushRef="#br0" timeOffset="293038.6806">5430 13415 401,'0'0'97,"0"0"-28,0 0-63,43-124 14,-8 80-18,-3 9 5,-10 12 14,-7 14 26,-5 9 6,3 0-12,2 18-26,5 12 8,3 7 35,3 5-13,4 3-29,3 6-7,-2-5-4,3-6 2,-5-6-7,2-10 0,-7-6-46,-4-10-73,-8-8-49,-6 0-145</inkml:trace>
  <inkml:trace contextRef="#ctx0" brushRef="#br0" timeOffset="293160.8786">5519 13083 239,'0'0'200,"0"0"-166,0 0-34,0 0-85</inkml:trace>
  <inkml:trace contextRef="#ctx0" brushRef="#br0" timeOffset="293678.8756">6144 13455 379,'0'0'211,"0"0"-130,0 0 12,0 0-46,33 109-33,-24-109-14,-1 0-1,2-12 1,-1-17 10,-3-11 47,-2-4-23,-4 2-6,2-4 3,1 6-14,6 7-1,2 9-13,7 9-3,8 6-2,6 7-8,15 2 6,-5 0-4,1 11 6,-8 7 1,-8 0-3,-8-2-12,-7-6 2,-5-6 7,-5-4 4,-2 0 3,0 0 7,0-12 7,0-16 6,0-7 6,0 8-16,0 2 7,0 9-2,2 4-3,12 3 5,5 2-15,12 3-2,12 1-1,6 3 0,0 0 1,-7 0-2,-4 0 2,-7 3 0,-6 7-16,-5-2-13,-6-2-42,1-6-109,4 0-194</inkml:trace>
  <inkml:trace contextRef="#ctx0" brushRef="#br0" timeOffset="296691.89">15357 14971 187,'0'0'139,"0"0"-80,0 0 5,0 0-5,0 0-21,0 0-2,0 0-1,-7 6-2,4-4-6,3-2-14,0 2-2,0 6-8,0-4 0,18 7 5,11-7 11,11-1 2,9 1-5,12-4 0,5 0-5,3 0-4,0-3-2,3-5-1,1-7 2,6 3-4,12 1 0,5 3-1,4-1 1,2-1-2,1 2 0,1-5-1,4 0 0,5-4 1,3 0 1,4-2 1,3 4-2,4-1 0,2 6 3,-3-4-3,5 6 0,2-4 2,0 1-2,6-1 0,-1-2 2,-4-4 0,-3 4-2,-4-3-2,-7 6 2,-6 3 0,-11-4 0,-6 4 0,-3 2 0,-1 0 0,-1 0 2,6 1-2,5-4 0,10 3 1,14-2-3,5 2 5,6 2-4,0-1 5,-4 0-7,-3 2 3,-2 0 0,-9 3-1,-2 0 1,-1 0 1,1 0-1,1 0 0,7 0 0,5 3 0,8 0 0,1 0 4,-2-1-2,-2-2-2,-9 2-2,-5 2 1,-6 3-1,-14-1 1,-12 0 1,-22 2-2,-18 1-6,-17-3-4,-18-1-10,-12-5-21,-3 0-73,-11 0-77,-27 0-187</inkml:trace>
  <inkml:trace contextRef="#ctx0" brushRef="#br0" timeOffset="298050.3345">4178 16525 200,'0'0'144,"0"0"-67,0 0-28,0 0-14,0 0 0,0 0-7,158 23-6,-80-17 10,13 1 5,17-3 0,6-2-15,1-2-14,-6 0-1,-17 0-6,-21 0 4,-22 0-3,-22 0 1,-14 0-3,-11 4 0,-2-4 2,0 4 1,0-4 28,0 0-5,0 4-5,0-4-6,0 0-6,0 0-6,0 4-3,-6-2-1,1 2-28,3 0-66,2-4-71,0 0-118</inkml:trace>
  <inkml:trace contextRef="#ctx0" brushRef="#br0" timeOffset="299953.633">6643 16673 188,'0'0'25,"0"0"12,0 0 21,0 0 5,0 0 1,0 0-11,-5 0 7,5 0-12,0 0 2,0 0-16,0 0-13,0 0-13,0 0-8,15 0-9,17 0 9,15-8 8,13-2-2,13-3-1,14 0-2,22-1 0,25-3 1,20-6 7,15-3 4,7-2-13,5-4-2,6 2 1,4-2 1,-6-2 1,0 2-3,-2 5 2,-5 4 0,-5-4 2,-5 5-2,-11 0 5,-13 0-7,-13 8 4,-15 2-3,-13 1 1,-14 3 0,-12-1-2,-9-1 2,-13 6-2,-10-4-2,-12 3 2,-12 2 0,-13 0 2,-3 3-1,-5 0-1,0 0 6,0 0 5,0 0 0,0 0-3,0 0-3,-7-2-5,-3-3-9,6 5-28,2-4-19,0 4-26,2 0-45,0 0-114</inkml:trace>
  <inkml:trace contextRef="#ctx0" brushRef="#br0" timeOffset="301072.6166">12324 16280 199,'0'0'19,"0"0"13,0 0-18,0 0 14,0 0 0,0 0 5,-44 14 8,44-14 17,0 0-11,0 0-4,0 0-9,0 4-9,0-4-4,0 0-1,0 0-9,0 0-7,0 0-3,19 4 1,6 0 2,2 1-1,6-5-1,5 1 0,9-1-2,11 0 2,6 0 5,15 0 0,14 0-2,16 0-4,20-1 47,12-12-34,8 3-5,7 2-5,4-1-4,5 0 1,0-5 3,4 0-4,10-2 2,1 2 0,10-4-2,7 5 1,2-6-1,7 7 0,0-1 1,-3 4-2,-1 1 2,-1 6 0,-7 2-1,-7 0-1,-8 0-2,-13 0-6,-7 0 7,-7 0-7,-8-4 9,-1 0 0,-6-6 1,2 5-1,1-3 3,1 3-3,4 1 0,-5 0 0,-4 0 0,-9 4-3,-4 0 3,-7 0-2,-12 0 0,-8 0 1,-11 12-1,-10-2 4,-6-1-1,-7 0-1,2-1 1,-9 2 0,-2-1-1,-9-7 3,-3 9 1,-12-7 1,-7 2-4,-8-2 2,-8 0-2,-4-4 0,-2 0-1,0 4-8,0 0 1,-13 1-5,-7-4-23,5-1-65,1 0-111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9T11:54:02.80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9337 6086 237,'0'0'97,"0"0"-86,0 0-5,0 0 26,0 0-8,0 0-4,0 0-7,0 0 17,3 0-2,4 0-6,2 0-11,6 0 3,7 0-6,10 0 2,8 0 6,7 0-10,8 0-4,10 0 0,4-4-2,7 0 3,2-1-1,-1 1-2,2-1 0,2-2-2,-4 2-1,4-1 2,-2 2-8,-3 0 0,0 0 1,0 2 1,-7-1-4,-3 2 9,-5-2-5,-5 3 0,0-3 0,-6-2 0,2-1 2,-1 1 5,-3-4-3,0 1 2,-4 0-1,-4 2 2,-4 1-1,-4 1-5,-7-1 5,0 3 1,-4 0 1,-8 0 4,-4 0 3,-5 2 5,-1-1 3,-3 1 2,0 0-1,0 0-2,0-3-3,0 3-4,0-4-8,0-2-2,0-4-91,-9-2-223</inkml:trace>
  <inkml:trace contextRef="#ctx0" brushRef="#br0" timeOffset="8999.7216">17275 9260 270,'0'0'50,"0"0"-26,0 0 9,0 0 19,0 0-21,0 0-5,0 0 0,0 4-10,0-4 2,0 0-6,0 0-5,0 0-4,0 0 1,2 0-4,6 0 2,9 0-1,3 0 7,2 0-4,0 0-1,3-7 0,2 4-2,2 0 0,2 2 1,0 1-2,2 0-3,3 0 3,-2 0 3,11 0 0,5 0-2,4 0 0,4-1 0,0 1 0,4-3-1,-2 1 0,1 1 0,-4-4-1,-3 1-1,1 0 2,-3-2-2,-4 2-1,4-3-3,2 1-1,-2 0-3,0 1 2,-1-5-3,-4 4 10,0-2 1,-5-1 2,0 2-1,-1 0-1,-4-2-2,1 1 2,-5 0 0,1-3-1,-1 5 1,-4-1-1,0 3 1,-2-2 0,-2 2 0,1-3 1,-1 3-1,-3-2 0,-2 5 0,1-4 1,-4 2-1,-5-1 0,-2 1 0,-1 0 0,1 0 0,0-1 5,2 3-2,-1-2 1,-7 2-3,-2 1 0,-2 0 0,0-3 2,0 1 1,0 2 1,0 0 1,0 0-6,0 0-1,0 0-3,0 0-11,0 0-51,0 0-102,-8 0-52</inkml:trace>
  <inkml:trace contextRef="#ctx0" brushRef="#br0" timeOffset="30605.8946">8128 12821 94,'0'0'23,"0"0"4,0 0 9,0 0-10,0 0 6,0 0 1,0 0 3,0 0 3,0 0 5,0 0-5,0 0-7,0 0-7,0 0-8,0 0-7,0 0-2,0 0-2,0 0-6,0 0 1,0 0 3,0 0 2,0 0-3,0 0 0,0 0-2,0 0-1,0 0-3,0 0 0,0 2 3,0-2 3,0 2-3,0-2-2,0 0 2,0 0 0,0 0-1,0 0 0,0 0-2,0 0 3,0 0-1,0 0-5,0 3-29,0-3-90</inkml:trace>
  <inkml:trace contextRef="#ctx0" brushRef="#br0" timeOffset="161440.0324">1293 15163 35,'87'41'226,"-87"-41"-137,0 0-20,0 1-10,0 2-18,0-3-11,0 0-7,0 0-16,0 0-7,0 0 0,0 0-25,0-3-164</inkml:trace>
  <inkml:trace contextRef="#ctx0" brushRef="#br0" timeOffset="163209.8883">16629 3180 263,'0'0'276,"0"0"-240,0 0 78,0 0-8,0 0-59,-42-123 5,23 45 16,-3-19-13,-2-22-22,-3-7-8,-2-4-9,-2 9-13,4 23 1,5 30-2,9 31 4,3 23 0,8 14-6,0 0-13,0 7-4,-3 33 10,5 30 0,0 24 3,0 22-2,16 9-4,16-11 4,5-10-2,5-24-12,5-23 0,2-19-6,0-20 1,1-17 0,-4-1 12,-4-23-3,-6-20 11,-10-7 5,-12-8 16,-10-2-1,-4 5 18,0 5 9,-4 14-12,-4 17-15,4 11 6,4 8-21,0 0-8,0 14-11,0 22-7,8 14 26,11 7 2,6-4-2,2-6-46,0-14-31,2-9-65,-2-13-140</inkml:trace>
  <inkml:trace contextRef="#ctx0" brushRef="#br0" timeOffset="163368.9013">16722 2388 521,'0'0'87,"0"0"-70,0 0-17,0 0-9,0 0-91,0 0-168</inkml:trace>
  <inkml:trace contextRef="#ctx0" brushRef="#br0" timeOffset="164050.9763">17065 2628 175,'0'0'394,"0"0"-366,0 0 53,0 0-36,137 124-34,-108-91-5,-6-7-6,-2-5 2,-8-9 0,-4-10 0,-4-2 5,1 0 9,1-14 39,0-19 19,-1-7-30,-3-2 6,-1 4-4,0 8-10,-2 9-11,2 14-21,0 5-4,0 2-6,10 0-9,3 4-6,8 14 16,2 4-1,-6-3-25,-3 0-11,-5-9 16,-3-6 12,1-4 13,3-2 1,2-26 7,-1-8 1,-1-3 1,-2 3 4,-1 8 11,-5 5-5,0 7-7,-1 10-7,-1 1-5,3 5-8,4 0-7,10 11-15,8 10 19,4 8 4,3-5-28,-2-4-2,5-8 0,1-11-11,-3-1 18,-1-7 9,-7-19-4,-7-3 21,-9 0 4,-9-2 23,-2 3 53,0 2 16,-11 2-30,-3 6-31,8 4 5,2 9-13,4 5-17,0 0-6,0 0-12,0 0-6,0 19-10,16 9 28,12 5-1,-4-2 1,5-5-25,-2-2-45,-2-4-48,-6-5-76,-5-7-290</inkml:trace>
  <inkml:trace contextRef="#ctx0" brushRef="#br0" timeOffset="164196.0272">17723 2105 491,'0'0'92,"0"0"-46,0 0-6,0 0-40,0 0-117,0 0-225</inkml:trace>
  <inkml:trace contextRef="#ctx0" brushRef="#br0" timeOffset="164396.1231">17992 1929 567,'0'0'123,"0"0"-97,0 0 2,0 0-11,0 0 35,83 146-3,-32-66-5,0 4-25,-2 1-18,-7-11-1,-3-14-18,-6-14-102,-4-18-100</inkml:trace>
  <inkml:trace contextRef="#ctx0" brushRef="#br0" timeOffset="164564.075">18164 2302 101,'0'0'639,"0"0"-586,0 0-7,0 0-46,0 0-2,0 0-47,114-158-40,-43 91-247</inkml:trace>
  <inkml:trace contextRef="#ctx0" brushRef="#br0" timeOffset="165678.0571">19157 2213 718,'0'0'78,"0"0"-77,0 0 12,0 129-1,2-61 38,17-14-22,0-14-16,4-16-12,-3-15 0,7-9 0,0-13 5,4-29 29,-5-10-15,-6-7 6,-11 4-17,-7 13 3,1 16-1,-3 13 0,4 13-6,5 0-4,9 31-25,16 27-5,12 24 30,18 19 13,8 0-12,-1 2 3,-2-5-4,-11-9 0,-10-14-9,-17-10-27,-16-15 2,-15-15 5,0-12 8,-13-11 21,-18-12 18,-8 0 9,-7-35 9,-6-18-21,4-23-12,-2-17 8,15-14-4,14-12-5,19-2-4,2 3 0,32 2 0,7 9 1,-2 13-2,-6 19 3,-7 22 2,-11 23-1,-4 15 0,-7 14-1,1 1-3,4 26-30,6 24 10,10 17 23,1 0 5,6-2 1,2-14-4,2-16-1,4-17 2,1-13-1,11-5 3,-2-13 1,2-24 1,-11-7 1,-14-6 0,-16-3 23,-9 0 16,-7 3-10,-24 10-4,-6 12-6,-9 13-27,0 15-16,-8 0 6,3 27-7,5 11-24,8 2-28,13 3-43,17-5-45,8-11-61,15-13-180</inkml:trace>
  <inkml:trace contextRef="#ctx0" brushRef="#br0" timeOffset="166347.1233">20207 1958 396,'0'0'298,"0"0"-209,0 0 0,0 0-45,0 0-44,0 0 0,27 25-15,-3 15 15,5 4 5,6-6-1,1-8 2,0-12 3,-1-14-7,0-4 1,-6-12 0,-4-18 13,-4-10-2,-8-4 24,-6-4 3,-7 0-11,0 2-17,0 6 3,-7 11-2,-2 14-11,7 8 10,0 7-10,2 0-3,0 0-13,0 12-15,0 15 11,18 0 15,6 3-4,7-11-18,5-3-4,2-10 9,4-6 9,1 0 1,-5-24-9,-9-4 7,-12-4 7,-10-3 4,-7 2 2,0-2 3,-18 3-5,-7 8-10,-1 6-11,4 8-14,6 4-8,7 0 35,5 4 8,4 0 0,0-2-2,0-2-3,17-2 5,12-1 2,8 7-2,3 2-3,-9 0 1,-2 15-1,-6 17-2,-2 15 0,-8 6-1,-6 5 4,-2 1 2,-5-10 0,4-6 1,0-11 7,4-12 9,5-8 1,2-12 6,7 0 14,12-18 23,13-22-8,6-10-37,4-3-16,-5 6-11,-8 7-57,-10 9-50,-12 11-170</inkml:trace>
  <inkml:trace contextRef="#ctx0" brushRef="#br0" timeOffset="167410.7297">17293 4784 37,'0'0'441,"0"0"-403,0 0-6,0 0 20,0 0-6,0 0-4,140 70 32,-113-113-11,-3-8-9,-15-9 6,-9 0-26,0 2 12,-25 5-18,-6 16-6,4 12 2,3 14-15,6 11-9,-2 1-9,3 34 6,3 19 2,5 10-2,9 6-1,0-2-2,23-12 5,8-12 1,9-18-10,7-22-16,6-4 14,2-37 12,4-22 1,-11-6 5,-14 4 3,-16 9-5,-11 14 11,-3 14 1,-2 11-1,-2 10-15,3 3-3,-1 0-4,4 0-9,8 16-10,3 8 25,8 2 0,0-2 0,-6-8-9,-5-6-8,-3-10 6,-1 0 10,5-6 2,3-19 5,-1-8 1,4-2 2,-6 6-6,-1 7-2,-1 9-1,3 7-3,1 5-4,8 1-2,6 0 5,2 0 0,5 0-5,5-9-3,1-18 6,3-10-4,-1-9-20,-8-2 12,-13 6 18,-14 8 1,-11 9 28,0 10 29,0 1-10,0 7-19,0 6-12,0 1-15,0 0-1,0 1-3,0 29-11,13 18 10,14 17 4,7 9 4,1 2-4,-5 5 0,-2-3-18,-7-2-43,-6-8-52,-6-9-54,0-14-68</inkml:trace>
  <inkml:trace contextRef="#ctx0" brushRef="#br0" timeOffset="167650.4389">18384 4281 563,'0'0'62,"-64"-104"34,51 80 21,10 8-26,3 3-52,0-1-2,11 0-14,23 2-14,10 5-9,5 7-4,1 0 3,-6 32-6,-13 18-2,-11 16-3,-14 5 5,-6 2-22,0-10-53,-15-16-26,0-15-36,4-17-158</inkml:trace>
  <inkml:trace contextRef="#ctx0" brushRef="#br0" timeOffset="168394.1313">18552 4227 392,'0'0'341,"0"0"-289,0 0-16,0 0-1,0 0-22,0 0-11,160-79 1,-111 79-3,-6 0-3,-14 15-4,-12 13-4,-9 4-11,-8 6 3,0-3 7,-2-3 9,-11-14 3,3-5 4,4-11 3,6-2 12,0 0 2,0-16-15,25-20-6,20-12-1,17-6 0,12-7-6,0 2-20,-12 2-39,-18 7 11,-17 8 55,-18 7 24,-9 2 36,0 7 29,-2 5-17,-19 10-30,2 6-22,-6 5-20,-2 19-1,0 18 1,-1 10 0,10 7 0,4 0-7,14 2 6,0-2-7,2-9-18,25-11-15,6-12-9,3-16 4,7-6-9,1-16-6,-1-21-27,-8-4 8,-6-8 80,-9-1 32,-4-4 26,-7-4 36,-9-6-20,0 4-9,0 7-13,-9 16-15,-5 19-17,1 9 0,4 9-20,-2 0-9,2 6-1,0 16 4,5 4 2,4-3 2,0-3-9,10-4 1,22-4 8,8 0 2,9-4 2,1 0-2,-6 2 2,-9 1-2,-10 4-4,-7 1 1,-11 3-6,-5 6 0,-2 1 4,0 4-1,-16 0-14,-9-6-24,1-6-7,2-10-29,13-8-41,7 0-32,2-26-158</inkml:trace>
  <inkml:trace contextRef="#ctx0" brushRef="#br0" timeOffset="168708.2573">19763 3638 432,'0'0'174,"0"0"-30,0 0-48,0 0-42,0 0-39,0 0-13,-53-53-4,42 59 4,2 8 14,4 4 4,5 4-17,0 4-3,14 2 0,15 0 0,11-3 0,4-4 3,1-5-1,-6-3 1,-9-1 1,-5-3-3,-10 4-2,-3 5 1,-8-2-6,-4 4 0,0 3-7,-7-2 3,-15-1-3,-7-3 4,-2-8-45,-3-9-27,10 0 6,6-34-65,13-16-6,5-8-90</inkml:trace>
  <inkml:trace contextRef="#ctx0" brushRef="#br0" timeOffset="168884.6572">19763 3638 231,'88'-79'108,"-71"51"-12,-3 8 9,-5 10-24,-1 5 6,2 5-28,-2 0-24,5 0-15,8 5-5,1 15 9,2 8-8,3 7-9,-2 7-2,1 3-5,-3 5 0,-4-4-37,0-6-67,-6-15-82,1-15-215</inkml:trace>
  <inkml:trace contextRef="#ctx0" brushRef="#br0" timeOffset="169050.5143">19695 3423 271,'0'0'110,"0"0"-110,0 0-361</inkml:trace>
  <inkml:trace contextRef="#ctx0" brushRef="#br0" timeOffset="169397.8839">20283 3502 587,'0'0'188,"0"0"-147,0 0-18,0 0-16,0 0 2,113 49 8,-70-25-10,-6-4-3,-7-6 2,-8-6-6,-9-6 7,-4-2 13,-2 0 39,-3-20 22,1-12-30,-5-8-14,0-8-15,0 0-12,-16 2-10,3 7-7,0 13-40,5 10-45,8 8-93,0 8-162</inkml:trace>
  <inkml:trace contextRef="#ctx0" brushRef="#br0" timeOffset="169930.6578">20888 3391 413,'0'0'135,"0"0"-110,0 0 27,71-109-17,-61 78 0,-6 1 22,-4 3 17,0 3 11,-11 6-23,-7 8-34,-1 8-28,-4 2-5,1 4 0,-1 21-1,4 4 4,6 7 2,7 3-1,6 1-7,0-2 7,3-4-3,21-6-6,5-6 2,7-12 3,4-7 5,5-3-4,1-5-9,-7-17-27,-6-4 16,-9 2 16,-8 1 8,-5 7 6,-4 4 0,-5 5 16,0 1 5,-2 1-8,0 1-10,0 4-5,0 0-2,0 0 3,0 0-3,0 0-1,0 0 0,0 0-1,0 0-1,0 0-3,0 0-1,0 0-11,0 0-50,0 0-46,3 0-96,3 0-134</inkml:trace>
  <inkml:trace contextRef="#ctx0" brushRef="#br0" timeOffset="171461.2033">21245 3027 672,'0'0'95,"0"0"-34,0 0-28,0 0-29,0 0 15,0 0 35,152 133-32,-115-99-9,-10-8-8,-8-10 2,-9-6-1,-5-10-2,-5 0 20,0 0 41,0-27 14,0-12-50,0-7-28,0 8-1,0 11 0,4 10 0,0 11-2,6 4-2,5 2-9,16 0 3,14 0 6,10 0 2,11-5 2,5-7 0,2-9-1,-1-12-16,-10-5-6,-16-2 5,-14 0 18,-18 2 0,-14 2 6,0 1 4,-22 6-3,-10 6-2,-6 10-5,2 11-13,2 2-5,11 12 12,1 16 4,7 5-1,9 4-6,6-1 4,0 0 4,10-3-1,17-6-5,10-9-9,3-12-4,10-6 2,4-16 15,-3-24-3,-4-8 4,-13-4 2,-12-4 2,-13 2 6,-9-1-1,0 4 0,-14 6 2,-1 11-7,1 14-2,6 10 3,6 9 9,2 1-8,0 0-4,0 0-8,0 0-4,11 0-3,22 6 13,18 7 2,16 1 1,6-2 0,1 4-1,-16 1 0,-18-4-17,-20 3 10,-15-2-2,-5 4-9,-2 4 3,-25 0 8,-2-4 7,2-5 4,14-11 2,3-2 6,10-2-4,0-24-6,0-11-1,10-11 1,14-4-2,5-5-2,-2-4 2,-7 1 0,-7 1 9,-6 9 4,-5 12 5,-2 11-8,0 13 2,-9 5-12,-6 9-15,-6 0 0,2 0 15,1 18-1,7 2-8,3 1 4,8 1-6,0 2 2,6-2 0,20 0 9,12-4 1,6-3 6,6-3-5,-4-1 2,-6-3-4,-6 0 4,-8 2-4,-10-3 0,-3 4 0,-9 1-2,-4 2-2,0 6-3,-6 3-1,-21 2 7,-8 3-25,-5-4-62,0-6-63,7-12-160</inkml:trace>
  <inkml:trace contextRef="#ctx0" brushRef="#br0" timeOffset="172714.4702">23402 1733 462,'0'0'82,"0"0"-54,0 0 14,0 0-35,0 0-6,0 0-1,-9 95 1,11-56 10,21-4-1,3-2-9,5-7-2,2-8 5,-1-6-4,-8-8 2,-5-4 6,-9 0 3,-5 0 17,0-14 38,-5-12-26,0-6-18,0-10 7,-18-5-5,-11 0-3,-7-2-19,1 11-2,-1 9-4,9 12-5,7 9 2,9 2 6,9 2 0,2 0-16,0-4-15,17-3 2,23-10 10,14-5-11,10-7-12,1-2-5,-3-4-21,-12 1 33,-17 3 36,-15 4 3,-13 8 13,-5 8 47,0 7 26,0 6-21,0 2-31,0 0-36,0 8-1,0 28 4,2 16 4,20 15-4,18 13 4,12 10-3,8 14 1,4 9 2,1 9-7,-5 6 0,-12-3-1,-7-17 0,-10-21-12,-11-22 2,-2-25 8,-9-14-1,-1-14 1,-2-9-5,-4-3-6,0-19 13,-2-21 2,0-11 3,0-12 1,-10-10-1,-22-5-3,-9 6-2,-8 12-18,-4 18-9,-3 19 4,2 10 8,17 7-24,12 0 39,19-6 0,6-4 0,13-10-2,32-6-18,15-4-18,9 0-12,-5 5-28,-8 3-222</inkml:trace>
  <inkml:trace contextRef="#ctx0" brushRef="#br0" timeOffset="173816.6918">21664 4461 568,'0'0'112,"0"0"-59,0 0 11,0 0-45,0 0-14,-13 118 29,21-43 11,17-9-10,6-12-10,5-17-12,0-16-7,-8-17-6,1-4 1,-4-27 4,2-25 17,-7-9-13,-9-5 5,-11 6-7,0 7 3,0 15 3,0 15-6,-2 12-7,2 11-2,0 12-17,13 37-11,23 21 29,10 18 1,10 12 4,4 0-4,3 1 0,-1-9-3,-4-8-53,-9-5 8,-18-10 6,-15-2 0,-16-14 25,0-16-2,-20-16 19,-16-16 4,-9-5 29,-10-30-22,-3-26 4,0-20-15,6-18 0,15-15-11,14-3 11,17 6 6,6 8-4,0 14 0,2 13-3,10 8 1,1 10-9,-2 11-6,-2 9 7,-3 16 5,-6 10 1,3 7 2,1 11-5,12 24-2,3 14 7,10 5 17,0-1-2,5-3-5,2-9-3,0-13-6,1-16 5,-1-9 3,2-3 13,-5-19-8,-6-15 6,-5-10 6,-11-6 15,-11-6-14,0-5 7,-24 2 0,-14 4-14,2 10-12,-1 14-5,-2 19-3,-3 12-5,-4 4-8,-2 33 0,4 7-47,9 3-16,12-3-36,13-4-5,10-13-87,7-11-235</inkml:trace>
  <inkml:trace contextRef="#ctx0" brushRef="#br0" timeOffset="174477.287">22640 4117 706,'0'0'97,"0"0"-50,0 0-14,0 0-33,0 0-4,0 0 4,11 110 13,13-62 0,3-2 4,4-8-1,0-12-12,-4-12-4,-1-14-2,0 0 2,-1-28 13,-6-11 8,-7-8-2,-8 1 4,-4-1 27,0 9-30,0 7-4,-4 11-7,2 9 1,2 10-8,0 1-2,0 0-8,0 0-9,0 5-2,15 9 11,16-1 8,4-5 0,6-8 0,-3 0-2,-9 0 2,-2-13 3,-12-9-1,-8-4 7,-3-3-2,-4-5-3,0-3-3,-32 5-1,-1 4-16,-7 8-10,3 10-19,8 6-1,10 4 16,11 0 19,8 0-2,0-6-17,0-1 11,18-4-3,15-7 22,9 4 9,8 1-3,-6 8-4,1 5-2,-5 4-3,-7 26-1,-2 7 4,-4 11-2,-8 1 2,-2-5 1,-4-5 5,0-14 8,-3-7 2,0-10-1,-1-5-7,2-3-5,7-6 8,9-21-11,7-6-49,-1-4-132,5-1-214</inkml:trace>
  <inkml:trace contextRef="#ctx0" brushRef="#br0" timeOffset="175046.8446">23564 3328 437,'0'0'374,"0"0"-340,0 0-33,0 0 7,0 0 7,121 137-11,-88-89 0,-6-2-4,-9-6 1,-9-10-1,-5-14 0,-2-10 2,-2-6 8,0 0 16,0-24 54,-11-15-37,-11-14-16,3-3-7,-2-2-12,3 4-3,9 14-5,5 15 0,4 14 0,0 7-11,0 4 5,0 0-8,25 14 0,6 12 8,6 6 5,-5 1-4,-5 2-7,-3-3-5,-9-10-10,-4-8 8,-3-11 12,-6-3 7,-2 0 13,0-23 24,0-21 0,0-14-33,0-2 11,0 1-8,-2 9-4,2 16 6,0 14-4,0 12-1,0 8 2,0 0-6,4 4-15,15 19 5,8 6 10,2 7-2,-2 0-1,-2 1-24,-1-6-42,0-9-62,-1-11-89,-1-11-261</inkml:trace>
  <inkml:trace contextRef="#ctx0" brushRef="#br0" timeOffset="175339.2707">24139 3119 374,'0'0'253,"0"0"-156,0 0-13,0 0-29,0 0-55,0 0-4,-33-25 4,33 57 3,0-2 5,14 0-8,8-7 0,0-11 0,5-3 1,-1-9 0,3 0 4,0-16 8,-2-8 5,-9-6 10,-7 0 7,-11-2-4,0-2 10,-13-1 4,-16 8-27,-9 7-5,-3 11-13,0 9-18,-1 0-25,3 21-51,10 8-54,12 0-46,17-8-148</inkml:trace>
  <inkml:trace contextRef="#ctx0" brushRef="#br0" timeOffset="176163.2421">24458 2889 757,'0'0'82,"0"0"-27,0 0 20,0 0-65,0 0-10,0 0-12,-105 37 2,105-7-1,0-1 0,7 0 8,15-7 1,5-8-2,5-7 2,3-7-10,0 0-3,1-13 6,-1-17-22,-10-7 21,-9-2 10,-9-5 12,-7-4 21,-6-2 7,-22-7-1,-9-3-20,-8-2-11,1 5-2,1 11-6,11 14 0,11 19 6,9 7 14,7 3-7,4 3 5,1 0-14,0 26-4,0 16-13,15 14 9,16 9 4,12-3 0,1-2-2,1-12 1,-1-14-36,-1-16-12,-3-13-2,2-5-9,-4-11 15,-7-16 17,-7-10 28,-11-3 1,-5-4 28,-8-2 19,0 3 24,0 10-28,0 11-28,-4 9 0,-3 11-8,2 2-8,-4 0-18,3 5 6,-1 13 6,3 8 6,4 4-9,0 0 4,4-2-8,16-6-6,9-8-9,6-10-8,10-4 10,5-8-1,-6-23-5,-7-4 14,-8-5 14,-8-4 4,-13-7 22,-8-5 11,0-8 9,-4-6 2,-18 0-21,-10 6-10,1 13 5,4 23 1,4 16 13,4 12-18,-5 0-13,3 8 7,4 22 0,4 16-3,13 15-5,0 10-7,33 2 7,12-3 0,8-14 0,-2-13-3,3-11-11,-7-12-44,-5-9-71,2-8 1,-3-3-9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9T11:58:23.23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9104 8672 309,'0'0'169,"0"0"-138,0 0 18,0 0 22,0 0-14,0 0-17,0 0-4,0 0-6,-7 32-17,21-15-5,26 0 41,20 0-22,25-7 0,38-10 8,25 0-12,33-2-13,26-23-3,7-9-6,4-6 0,-2-7 0,-10 0-1,-15 5 0,-8 4 1,-11 10 2,-18 2 0,-25 8-3,-27 6 0,-24 5 0,-25 4-4,-20 3 4,-14 0-2,-15 0 1,-4 0 1,0 0 9,0 0 8,0 0 8,0 0 2,0 0-3,0 0-13,-9 0-5,3 0-5,0 3 0,4-3-1,0 0-4,-2 1-54,0 3-58,1 4-69,0 0-170</inkml:trace>
  <inkml:trace contextRef="#ctx0" brushRef="#br0" timeOffset="76885.5441">19202 8646 466,'0'0'45,"0"0"-27,0 0-18,0 0 0,0 0 12,0 0 7,0 0 11,169-62 8,-80 29-13,23-2-3,19-5 6,19-4 1,14-2-16,8 2 3,6-1-4,-4 5-9,-14 2 1,-13 4-1,-20 2-2,-19 3-1,-21 6 0,-23 3 0,-17 6 0,-14 4 2,-15 2-2,-9 4 0,-7 2 1,-2 2 0,0 0 2,0-2-3,0-3-13,-23 0-32,-6-1-17,-4 2-44,0 4-55,4 0-102</inkml:trace>
  <inkml:trace contextRef="#ctx0" brushRef="#br0" timeOffset="84218.3208">19271 7503 561,'0'0'15,"0"0"-2,0 0-9,0 0 5,0 0 13,0 0-2,0 0-1,-14 0-7,14 0 0,0 0 3,0 0-7,0 0-2,0 3-3,23-3 7,20 0 23,19-32 2,30-33 5,25-31 1,24-29-17,8-19-9,5 0-11,-12 13 3,-14 19-6,-24 24 2,-23 16 2,-27 14-3,-18 19 5,-13 16 3,-15 10 2,-3 9 0,-2 3-9,-3-2-3,0 3-10,0 0-4,0 0 2,-21 16-36,-1 4-84,2-3-103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14T11:03:30.10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629 10167 198,'0'0'59,"0"0"-29,0 0-15,0 0 13,0 0-8,0 0-6,0 0-2,0 0 2,-42 15 9,36-13 10,0-2-6,4 0-2,2 0-12,0 3-10,-2-3-2,-3 3 0,-1 0-1,2 0-1,-3 4-1,5-6-25,2 2-1,0 1-4,-3 0 0,1-1-12,2 1-35,0 0-47</inkml:trace>
  <inkml:trace contextRef="#ctx0" brushRef="#br0" timeOffset="914.3173">12446 10288 208,'0'0'106,"0"0"-65,0 0-11,0 0 15,0 0 20,0 0-18,-4 0-14,4 0-11,0 0 4,0 0-5,6 0-3,10 0 16,9 0-21,9 0-5,8 0 4,11-4-7,5 1 11,5-2-14,-1 3 1,-2-3 2,-4-2-4,-7 3-1,-4-1 0,-6 1 0,-3 2 2,-7-2-2,-4 1 0,-8 3 1,-3 0-1,-6 0 0,-1 0 0,-3 0 0,-2 0 1,-2 0-1,0 0 0,0 0 0,0 0 0,0 0 0,0 0-1,0 0 1,-6 0 0,-16 0 13,-14 0-3,-4 0-10,-4 3 13,-1-2-12,-1 4 0,-4-3 0,4 0-1,-4-2 0,9 0-3,-2 0 3,5 0 1,-3 0 2,7 0-3,5 0 0,2 0 0,6 0 0,4 0 0,-1 0 1,9 0-1,0 0 0,4 0 1,3 0-1,0 0 3,2 0-2,0 0 1,0 0-2,0 0-2,0 0-5,0 0-2,14 0 3,17 0 6,13 0 18,10 0-12,8 0-6,3 0 6,-5 0-5,0 0 2,-7 0-1,-6 0-2,-7 0 0,-7 0 3,-6 0-3,-6 0 2,-8 0-2,-4 0-1,-5 0 1,1 0 0,-5 0 1,0 0-1,0 0 0,0 0 2,0 0 2,0 0-2,0 0 0,0 0-2,0 0-9,0 0-12,0 0-34,-5 0-86,-11 0-168</inkml:trace>
  <inkml:trace contextRef="#ctx0" brushRef="#br0" timeOffset="3593.1031">14283 10288 555,'0'0'107,"0"0"-70,0 0-20,0 0 17,0 0 2,0 0-4,0 0-13,-5 3 4,5-1-5,0-2-6,0 1-5,25 6 3,13-3-5,12 4 2,8 3-5,5-4 7,-1 0-8,-6 2 4,-5-3-4,-2 0-1,-8-4 0,-6 2 1,-6-1 0,-9 0-1,-4-3 0,-8 0 2,-6 3-2,-2-3 1,0 0 3,0 0-3,0 0 3,0 0-1,0 0-3,0 0 0,0 0-3,0 0-43,0-13-86,0-7-318</inkml:trace>
  <inkml:trace contextRef="#ctx0" brushRef="#br0" timeOffset="31554.393">19508 4907 519,'0'0'193,"0"0"-99,0 0-58,0 0 29,0 0-15,0 0-21,0 0-28,-126-30 1,86 54-2,-8 11 0,-4 14 0,3 8 0,5 10-4,8 2 2,9 1 1,11-4 0,10-8-2,6-4-3,2-8 0,29-7 6,14-3 6,18-10-6,12-7 2,12-11 1,13-8 2,5 0-5,-5-19-2,-11-12 2,-18-3 2,-15-8 7,-12-9 21,-7 0-3,-9-7 10,-10-7 1,-7-5 5,-11-4-19,0 4-4,-9 8-5,-20 10-4,-13 8-7,-9 8-4,-14 5-2,-8 12 2,-3 6-6,3 9 2,1 4 1,5 0-54,5 24-2,-3 9-7,5 7-50,2-1-63,-4 5-217</inkml:trace>
  <inkml:trace contextRef="#ctx0" brushRef="#br0" timeOffset="32355.2173">19182 5648 244,'0'0'381,"0"0"-262,0 0-39,0 0-22,0 0-20,0 0-21,0-1-7,-20 4-3,-12 18-2,-10 6 7,-11 9-2,-15 8 7,-4 3 1,-11 7-7,-4 3-9,0 0 6,5-3-8,10-4 3,14-9-2,14-7-2,15-8-1,9-7-3,7-4-11,6-5-16,3-5 8,2-5 3,2 0 8,0 0-4,0 0 6,0-9-24,0-9-8,0-4-3,11-4 18,-5 2 26,3 2 2,-4 5 8,-3 1 28,-2 7 5,0 3-2,0 3 14,0 3-4,0 0-17,0 0-30,0 11-2,0 13-4,-5 4 4,3 1 5,2-4-5,0-3 2,0-4-1,18-6 0,7-6 2,6-6 2,9 0 2,11-10 3,9-19-10,7-2-56,4-7-84,5-2-124</inkml:trace>
  <inkml:trace contextRef="#ctx0" brushRef="#br0" timeOffset="33233.3763">19527 5671 462,'0'0'91,"0"0"-15,0 0 2,0 0-30,0 0 16,0 0-6,-22-30-5,22 30-9,0 0-9,0 0-12,0 0-8,0 16-9,18 12 9,13 8 32,11 4-19,12 8-13,12 2-2,6 0-6,4 0-5,-5 1-1,-6-5 1,-8-2-1,-12-2-1,-9-8-4,-11-7 2,-8-10 1,-8-5 1,-4-6-2,-1-2 0,-2-2 2,0-2 0,-2 0 0,0 0-5,0 0 5,0 0 1,-4-14-1,-9-5-7,-5 0 0,0-3 5,0 2-9,-2-2 7,5 3 1,0 2 2,3 3 1,2 2-1,4 3 1,4 4-1,0 3 1,2 2 0,0 0-2,0 0 0,0 0-10,6 19 2,14 5 9,7 5 1,0-1 0,0-5 2,-3-2 3,-4-4-5,-6-4 0,-1-1 0,-9-4-1,-1-2 1,-3 3 3,0 2 5,-5 1-7,-17 3 11,-14-1 2,-2 3-2,-7-3-2,1-6-10,4-5-14,5-3-37,8 0-61,11-5-74,12-9-302</inkml:trace>
  <inkml:trace contextRef="#ctx0" brushRef="#br0" timeOffset="35125.3332">18108 6324 562,'0'0'75,"0"0"-33,0 0 2,-154 29-12,104 3 4,2 4-23,6 10-6,2 6 3,8 2 3,8 8-13,9 2 1,8 0-2,7 1 1,4-9-4,28-6 4,16-14 8,20-6-6,13-16 3,13-10-3,2-4-2,-7-14-17,-15-16 5,-14-6 12,-13-4 2,-12-11 34,-4-3 15,-6-5 1,-9-9-1,-9-1-8,-7 0 11,0-2-31,0 8 1,-19 11-12,-8 8-12,-8 12 8,-7 8-6,-8 6-2,-5 10-3,-5 6 3,-5 2-5,-2 0-9,1 22-18,3 12-16,7 10-39,14 6-44,15 3-63</inkml:trace>
  <inkml:trace contextRef="#ctx0" brushRef="#br0" timeOffset="35935.3767">20049 6519 344,'0'0'373,"0"0"-274,0 0-3,0 0-12,0 0-35,0 0-19,-138-38-6,99 43-4,-3 20-16,0 9-1,-1 6 0,6 6-1,8 7 0,8 2 0,13 8-3,8-4 2,0 0-1,29-7 2,22-10-2,14-7-4,10-14-16,6-9-10,-8-8-11,-3-4 0,-10 0 14,-5-18 27,-4-10 0,3-8 10,-1-7 9,-4-2 3,1-5 3,-9-10 10,-3-4-24,-9-6 41,-8-3-17,-10 5-1,-11 4 3,0 7-17,-13 7 2,-28 10-7,-14 6-1,-17 9-14,-8 12 0,-7 7-4,0 6-11,8 0-36,2 22-18,8 14-32,3 6-55,1 7-124</inkml:trace>
  <inkml:trace contextRef="#ctx0" brushRef="#br0" timeOffset="38485.1996">17680 7040 529,'0'0'114,"0"0"-76,0 0-8,-140 66 0,76-23 1,-6 7-14,-5 0 10,0 2-13,9 0-7,6-4-5,11-6-2,8-7 0,15-7-3,6-10-3,9-4-4,3-9-1,7-1 4,1-4 1,0 0 4,0 0-5,0 0-8,0-12 12,1-4 1,12 0-3,-3-2 4,-1 0-7,1 3-3,-6-2 10,-2 6 1,-2 2 4,0 3 6,0 4-3,0 2 16,0-2-10,-6 2-10,-6 0 9,-3 0-9,0 0 6,-1 0-7,-1 12 2,0 4 4,-1 6-8,-2 6 1,1 0-1,4 3 3,4-7-3,5-11 0,2-4 0,4-7 0,0-2-7,0 0 4,19 0 6,17-11 3,9-11 11,-3-3-11,-5 0-2,-12 6-1,-9 5-1,-12 7-2,-4 6-18,0 1-35,0 0-101,5 0-346</inkml:trace>
  <inkml:trace contextRef="#ctx0" brushRef="#br0" timeOffset="39458.1048">17950 7147 350,'0'0'259,"0"0"-171,0 0-28,0 0-1,0 0-20,0 0-14,0-12 0,0 12 0,0 0-4,0 0-18,0 0-3,0 0-7,9 22-4,9 20 11,1 16 1,4 9 0,-4 2 2,-1 1-3,-2-5 1,2-3 2,-2-10-3,-3-12 1,-2-9 0,-4-8-1,-3-10 0,-4-6 0,0-6 0,0-1 1,0 0 5,0 0 1,0 0 5,-11-13-12,-13-3-3,-7-5-1,-3 0 2,-3-2-5,-6 2-9,7 5 1,7 6 5,8 4 2,9 6-8,-1 0-2,-1 0 12,1 9-1,4 8 6,4-1 1,5 2 0,0-4 0,16 1 3,15-4 14,9-5 5,5-2 5,-1-4-9,-4 0-9,-9 0 5,-6-13 8,-9 5 8,-3-5-7,-4 1-4,-4-1-14,-1 4-5,-2-1-13,3 0-40,3-3-61,11-2-67</inkml:trace>
  <inkml:trace contextRef="#ctx0" brushRef="#br0" timeOffset="40906.2729">19872 6974 351,'0'0'244,"0"0"-153,0 0-31,0 0-11,0 0-20,0 0-18,-19 20-1,-2 14 11,-1 8 1,-11 8-10,-3 11-3,-8 5-1,-8 4-5,3 2 3,3-8-5,4-7 1,11-17-2,8-12 0,9-10 0,10-8-12,4-9-12,0-1-15,0 0 3,0-11-3,0-18 22,0-9 16,0-3 1,0-8 10,0 1 13,0 8-11,-2 10 11,-1 10-8,1 11 6,0 5-2,0 4-4,2 0-2,-4 0-9,-4 0-4,0 21-1,-1 8 1,2 7 0,7-1-2,0-3 1,0-1 1,11-10 3,8-4-3,2-8 1,6-6 4,2-3 2,6 0 1,8 0-8,-1-9-7,8-7-33,0-3-35,2 0-55,2-1-144</inkml:trace>
  <inkml:trace contextRef="#ctx0" brushRef="#br0" timeOffset="41760.0775">20414 7016 193,'0'0'479,"0"0"-380,0 0-22,0 0 6,0 0-23,0 0-21,0-5-14,0 5-25,0 31-12,0 11 12,7 15 3,11 2 1,1 2 1,2-3-4,-3-8 1,-1-6-2,-1-10 2,-3-3-1,-1-10 0,-6-4-1,-1-8-7,-3-2-6,0-6-11,-2-1-7,0 0 11,0 0 0,0 0 4,-18-9 6,-4-9 2,-7-3-6,0 2 6,0 0 6,4 5 2,5 3 1,3 4-1,3 5-1,5 2 1,5 0 1,4 0-1,0 0 1,0 2 6,0 11 1,11 0-1,13 3 12,12 1 7,3-8-2,3 0-9,-5-8 0,-6-1-1,-6 0 12,-5-1-3,-2-13 0,-2-3-9,-3 1-14,-3-1 0,-2-2-9,-4 5-21,-2 0-59,-2 5-65,0-2-307</inkml:trace>
  <inkml:trace contextRef="#ctx0" brushRef="#br0" timeOffset="46261.0272">16836 7602 75,'0'0'631,"0"0"-539,0 0-37,0 0 16,-145-50-24,103 50-25,-6 0-14,-4 22-4,0 11 4,-1 10-8,6 10 1,7 5-2,6 11 1,15 5-3,7-2 3,12-1-3,0-11-1,27-8-2,13-8 2,9-8 4,9-7 3,7-15-2,5-11 3,-1-3-3,-5-10-1,-9-18 6,-8-6 2,-7-7 2,-9-7 1,-4-11 21,-9-5 10,-7-5-15,-5 0-9,-3-1-3,-3 3-6,0 7-9,0 7 5,-7 14-5,-16 7-4,-8 7 0,-8 10-2,-11 6-4,-10 9 5,-5 0-12,1 13-17,4 16-15,13 14-33,7 5-24,14 4-121,10-4-322</inkml:trace>
  <inkml:trace contextRef="#ctx0" brushRef="#br0" timeOffset="47050.0371">17981 7949 332,'0'0'257,"0"0"-154,0 0-24,0 0 0,0 0-21,0 0-27,-118-71-3,87 71-18,-4 3 0,1 16 5,-6 9-11,1 7 4,6 5-1,2 6 1,9 2-5,6 4-3,12 2-1,4 3 0,0 2 1,11 2-3,18-5 3,2-8 0,12-8-6,3-13-28,6-8 7,0-9 0,6-10 10,-4 0 8,-4-2 7,-6-20 2,-9-6 3,4-3 5,-6-12 14,3-5 9,-5-4-5,-2-5 16,-8-2-3,-4 2-11,-9-2 1,-6 2 4,-2-1-16,-2 4-6,-27 4-5,-8 1 5,-13 6-6,-7 12-5,-7 12-2,-6 15-4,-3 4 4,-2 0-26,9 23-13,8 1-10,11 4-16,10 7-32,6 1-19,10 5-162</inkml:trace>
  <inkml:trace contextRef="#ctx0" brushRef="#br0" timeOffset="49313.171">16475 8169 287,'0'0'327,"0"0"-227,0 0-39,0 0-14,-123 14-3,63 6-5,-15 8-9,-18 7-8,-1 6 8,-5 8-12,11 1-8,7 0-3,8-2-5,9-5 0,14-10-2,12-5 0,14-8-7,7-7-8,11-8-6,3-2 4,3-3 2,0 0-7,3 0-10,17-6 13,14-13 18,3-4-23,2 2 4,-1 1 9,-10 4-11,-10 2-2,-9 6 13,-7 2 11,-2 2 3,0 2 0,-2-2 2,-14 4-4,-4 0 0,-5 0-1,-2 0 1,4 0 7,-2 0 5,5 0 3,7 0-3,1 1 6,8 4-4,1-3-7,3-2-8,0 2-3,0 0 0,0 0-1,0 2-1,0-2 5,0 4 0,12 0 1,1 0 2,3 4-2,2 0 0,-2 0 1,-1-2-2,-1-2 1,-4-1-1,1-5 0,3 0-3,-1 0 3,5 0 6,0-6-1,-2-7 0,-3 7-5,-4 0-1,-2 4-26,1 2-67,3 0-141</inkml:trace>
  <inkml:trace contextRef="#ctx0" brushRef="#br0" timeOffset="50213.9325">16495 8356 321,'0'0'294,"0"0"-220,0 0-19,0 0-12,0 0 0,0 0-18,0-16-25,0 50 0,0 16 0,0 12 7,-9 6 6,2-4-6,1-1 1,1-7-6,3-11 0,-2-3 1,2-13-3,-4-7 0,4-4 1,2-8-1,0-6-2,-2-2-11,2-2 5,-6 0 8,-7 0 8,-3-18-8,-7-2 1,-1-2 3,4 2-4,2 8-2,7 2 2,1 8-2,5 2-10,-7 0-3,1 10 8,-1 13 5,6 7 1,6-1-1,0 0 0,2-4-1,19-7 2,5-8 1,3-8 0,0-2 1,1 0 5,-9-12 12,2-10 4,-7-6 1,-6-4 4,1-2-3,-1 0-17,-1 6-7,-3 8 0,-2 10-26,-2 10-46,-2 0-134</inkml:trace>
  <inkml:trace contextRef="#ctx0" brushRef="#br0" timeOffset="51046.0839">17794 8588 266,'0'0'102,"0"0"11,0 0 13,0 0-26,0 0-6,0 0-22,9-14-6,-9 14-20,0 0-11,0 0-12,0 0-14,-7 2-8,-22 23-2,-15 15 2,-12 4-1,-8 6 3,-1-3-1,3-3 1,4 1-3,6-9 1,8-6-1,15-8 0,11-10-3,13-7-12,5-2-33,0-3 23,0 0 17,0-13 8,11-14 0,5-3 0,-5-4 0,3 2 1,-5 4 2,-5 6-1,-2 11 1,-2 5 10,0 6 4,0 0-17,0 0-11,-4 6 3,-12 19 8,-2 5 3,4 4-3,4 4 0,5-2 0,5-2 0,0-6-2,0-7-1,18-3 3,6-8 0,8-6 1,8-4-2,7 0-16,6-21-35,3-2-30,-7-1-74,-4 0-294</inkml:trace>
  <inkml:trace contextRef="#ctx0" brushRef="#br0" timeOffset="51780.2034">18126 8620 375,'0'0'313,"0"0"-200,0 0-39,0 0-20,0 0-24,0 0-21,4 48 9,19-5 23,3 3-14,3 6-6,4 7-9,4-2-10,-6 1-1,-5-8 0,-5-5-1,-1-10 0,-7-6-4,-4-8-4,-7-6-4,0-5 0,-2-6 1,0-4-8,0 0-8,0 0 13,0 0 8,-13-4 2,-10-12 0,-1-2-3,-3 0 4,3 0 2,-3 1 1,2 4-5,4 0 2,2 6 3,11 2 0,3 4 10,5 1 2,0 0-2,0 0 2,0 0-12,0 4-3,7 12 3,12 3 4,8-1 3,4-4-2,6-3 0,-4-9 1,-2-2-3,-4 0 5,-5-8 18,-2-14 1,-7-4-10,-3-4 8,-2 2-7,-6 2-15,1 1-3,-1 7-6,-2 4-40,0 2-77,4-4-130</inkml:trace>
  <inkml:trace contextRef="#ctx0" brushRef="#br0" timeOffset="55786.1563">20859 7533 573,'0'0'91,"0"0"-41,0 0 7,-119-1-23,78 12-3,1 9-13,5 5-1,-1 3 0,0 8-5,8 6 1,1 8 0,6 5-11,13 0 2,8-1-4,0-4-2,19-5 1,18-10 1,9-6-5,12-10 3,9-4-3,6-9-4,1-6-22,-1 0 8,-4 0 6,-9-16 15,-6-6 2,-9 0 4,-9-1 3,-7-2 21,-5-2 9,-5-1-2,0-2-1,-6-2 16,-5-1-14,-2-6-4,-4-1 0,-2-2-14,0 2-9,-8 2-3,-13 4 4,-10 8-3,-12 3-7,-12 6 0,-13 5-2,-5 3 1,-5 5 0,7 4-3,8 0-5,7 0-22,12 14-14,9 8-40,6 3-42,11-1-67,15-4-428</inkml:trace>
  <inkml:trace contextRef="#ctx0" brushRef="#br0" timeOffset="58066.0387">20962 8118 581,'0'0'186,"0"0"-105,0 0-24,0 0-21,0 0-20,0 0-13,-58 77-1,29-9 11,-6 16-2,-1 11 7,-7 3-5,-1 0 0,-5-5 1,3-11-7,3-6-6,5-14 2,9-12-2,4-12 2,10-11 0,7-14-1,2-4-1,6-5-1,0-4 2,0 0 5,0 0 7,0-18 0,0-17-11,0-5-3,0-6 0,0 0-2,-3 2 1,0 7-1,1 8-1,2 11 3,-3 8-2,3 8 1,-2 2-5,-2 0-8,0 18-7,2 14 11,-1 10 10,3 4 0,0 0 0,7-5-2,12-5 2,4-13 0,3-6 0,-1-10-2,4-7 2,0 0 5,3-18 7,-3-14-2,0-5-5,-3-8-4,-2-1-1,-3 4-15,2 2-49,2 6-14,1 6-42,6 1-169</inkml:trace>
  <inkml:trace contextRef="#ctx0" brushRef="#br0" timeOffset="58855.3001">21147 8069 24,'0'0'561,"0"0"-437,0 0-44,0 0-21,0 0-39,0 0-16,-3 36-1,24 6 37,12 10-2,10 5 0,11 11-5,6 2-23,11 2-3,6-4-6,2-8 1,-2-5-2,-9-8 0,-15-8 1,-15-7-1,-12-6 0,-12-10-2,-5-6 2,-5-4 0,-2-6 1,-2 0 1,2 0 3,-2 0 2,0 0 8,0-12-3,0 0-12,0-4 1,-6 2 1,-9 0-3,1 1 1,-3 4-5,-4 6-10,-1 3-12,-3 0-1,1 5-4,-1 11 16,9 0 12,6 0 1,7 2-4,3-2 3,0 0-1,0-4 5,5-2-1,13-6-1,-1-4 2,4 0 3,1-2 7,-2-19 16,0-4-11,-2-7 8,-3-8 7,1-7 7,-5 2-7,-4 2-12,-3 13-10,-2 10-8,-2 13-1,0 2-17,0 5-39,8 0-56,9-4-100,10-4-151</inkml:trace>
  <inkml:trace contextRef="#ctx0" brushRef="#br0" timeOffset="64887.3387">14628 8782 396,'0'0'228,"0"0"-162,0 0-24,120-17-19,-78 10-23,1 2-18,-5-4-56,-9 2-93,-14-4-255</inkml:trace>
  <inkml:trace contextRef="#ctx0" brushRef="#br0" timeOffset="65080.4038">14800 8613 546,'0'0'196,"0"0"-109,0 0-37,0 0-14,0 0-6,-41 142 16,37-88-23,-1 0-16,5-2-7,0-8-1,0-10-88,23-14-112,8-9-244</inkml:trace>
  <inkml:trace contextRef="#ctx0" brushRef="#br0" timeOffset="65462.314">15049 8687 629,'0'0'190,"0"0"-123,0 0-6,0 0-45,0 0-16,0 0-5,69 4-3,-65 18 0,-4 3-6,0 0 1,-6-1-5,-12 0-2,-2-4 3,3-2 8,9-2-3,4-2 6,4-4 1,0-2 3,0-2 0,7-2 2,15 1 31,7 1 13,0 0-4,0-1-16,-5 1-1,-6 0-5,-7 0-5,-7 0-11,-4 0 0,0 3 2,0 2-2,-4 3 3,-25 3-5,-9-3-6,-6 1-56,-2-1-62,7 1-211</inkml:trace>
  <inkml:trace contextRef="#ctx0" brushRef="#br0" timeOffset="66844.1542">14646 9272 503,'0'0'228,"0"0"-129,0 0-27,0 0-17,0 0-15,0 0-7,0 0-5,0 0 2,0 0-9,0 0-12,4 0-5,1 0-1,-3 0-3,0 2 0,-2-2-2,0 2 2,0-2 0,0 0 0,0 0 0,0 0 0,0 0 0,0 0 2,0 0 1,0 0-1,0 0 1,0 0-1,0 0-2,0 0-1,0 0-1,0 0 2,0 0 1,0 0-1,0 0 1,0 0-1,2 0 1,0 0 0,0 0-1,8 0 1,3 0 0,7 0 5,0 0-3,-5 0-2,-1 0 0,-7 0-1,-2 0 0,-5 0 0,0 0 0,0 0-1,0 0 0,0 0-2,0 0-3,0 0 2,0 0-3,0 0-6,0 0-20,0 0-28,0 0-33,0 0-72,0 0-223</inkml:trace>
  <inkml:trace contextRef="#ctx0" brushRef="#br0" timeOffset="67585.1444">15095 9264 456,'0'0'250,"0"0"-173,0 0-34,0 0 0,0 0-19,0 0-9,21-84-4,-17 72-2,-2 4-6,0 4-2,-2 4-1,0 0-5,0 0-10,0 1 5,0 22-6,0 4 16,0 6 0,0-1-11,-2-3-8,2-2 0,0-5 9,0-4-11,0-5 13,-2-4 2,0-3 1,-7 1 1,-2-4 4,-2 1 1,-8 3-1,0-3 1,-2 0-1,3-3 1,2 1 6,7 2 2,6-4-5,3 3 3,2-3 2,0 0 6,0 0 4,0 0 8,16 0 5,10 0-1,8-4-18,4-6-13,-2-3-14,3-1-61,-5 2-31,-1 0-123</inkml:trace>
  <inkml:trace contextRef="#ctx0" brushRef="#br0" timeOffset="74240.6675">15907 9166 574,'0'0'147,"0"0"-85,0 0-19,0 0 5,0 0-3,0 0-13,0 0 7,44 20-8,-8-16-15,4-2-11,2 0-5,-2-2-3,-9 0-35,-4 0-44,-8 0-1,-9 0-29,-8 0-5,-2-2 1,-4-8-4,-16-4 31,-2 0 77,6 2 12,4 0 4,7 0 7,0 1 47,5 4 25,0-1 36,-3 6-22,3 2-6,0 0-38,0 0-1,-2 0-8,2 0-18,0 17-25,-2 9 0,2 10 7,-2 2 3,-2-2-7,4-5-4,0-4-5,0-8-86,10-7-89,15-7-283</inkml:trace>
  <inkml:trace contextRef="#ctx0" brushRef="#br0" timeOffset="74583.6691">16363 9083 722,'0'0'98,"0"0"-35,0 0 6,0 0-28,0 0-24,0 0-17,52-17-6,-44 41 0,0 4 3,-8 4 3,0 0 1,-10-1 5,-9 0-3,-2-3-3,1-6 2,3-2 3,5-8-5,3-1 0,7-8 0,2 0 0,0-3-2,0 0 2,0 0 4,9 0 4,15-5 3,10-9-7,1 0-4,2 3-20,-6 0-54,-7 5-26,-6 6-54,-12 0-125</inkml:trace>
  <inkml:trace contextRef="#ctx0" brushRef="#br0" timeOffset="75603.5421">15693 9681 653,'0'0'181,"0"0"-75,0 0-33,0 0-29,0 0-18,0 0-20,22 0-5,7 0-1,6-2-3,10-2-33,5 4-63,5-4-99,-4-4-199</inkml:trace>
  <inkml:trace contextRef="#ctx0" brushRef="#br0" timeOffset="75813.1885">16161 9599 406,'0'0'365,"0"0"-237,0 0-36,0 0-25,0 0-46,0 0-21,0 60 0,0-10 1,-11 1 1,-1-5-2,4-2-2,1-8-54,7-10-72,0-6-68,7-8-235</inkml:trace>
  <inkml:trace contextRef="#ctx0" brushRef="#br0" timeOffset="77426.0876">17048 9307 364,'0'0'365,"0"0"-217,0 0-43,0 0-35,0 0-39,0 0-27,46-20-3,-6 15-1,7-1-3,-5 0-17,-3 4-41,-16-2-31,-6 0-48,-13 0-70,-4-2-152</inkml:trace>
  <inkml:trace contextRef="#ctx0" brushRef="#br0" timeOffset="77582.7331">17219 9213 258,'0'0'204,"0"0"-99,0 0-27,0 0 16,0 0-23,0 0-26,-54 88-9,48-49-17,-1 3-14,5-2-5,2-4-42,0-7-116,0-9-291</inkml:trace>
  <inkml:trace contextRef="#ctx0" brushRef="#br0" timeOffset="77938.1947">17395 9196 519,'0'0'267,"0"0"-178,0 0-42,0 0-20,0 0-16,0 0 7,-31 92 5,27-58-15,4 0-3,0-5-2,0-8 0,15-5-3,9-7-3,8-9 3,5 0 3,0 0-2,-4-10 3,-9-8-4,-8-3 5,-10-5 4,-6-2 19,0-6 4,0 0-9,-17 4-14,-5 6-9,-3 10-3,-9 10-3,-7 4-20,-5 2-46,0 21-46,8 7-65,8 1-209</inkml:trace>
  <inkml:trace contextRef="#ctx0" brushRef="#br0" timeOffset="78402.2559">17331 9655 758,'0'0'92,"0"0"-44,0 0-8,0 0-24,0 0-10,0 0-6,122-31-6,-115 50 4,-7 3 0,0 2-5,-5 2 3,-15-2 4,-2-1 1,4-2-1,5-1 0,4-4 0,2-2 0,7-4 1,0-2 1,0-3 6,7-5 3,17 0 10,10 0 11,3-6-17,6-12-10,1-2-5,4-5-31,-2 6-76,3-2-135</inkml:trace>
  <inkml:trace contextRef="#ctx0" brushRef="#br0" timeOffset="80344.4286">17061 9904 560,'0'0'229,"0"0"-130,0 0-29,0 0-8,0 0-13,0 0-2,136-17-3,-112 13-15,-10 3-14,-8 1-10,-3 0-5,-3 0 0,0 0 0,2 0-41,-2 0-62,2 0-73,2 0-99</inkml:trace>
  <inkml:trace contextRef="#ctx0" brushRef="#br0" timeOffset="81942.7377">18233 9512 516,'0'0'190,"0"0"-107,0 0-15,0 0-1,0 0-19,0 0-3,0 0 6,66-11-13,-30 3-12,5 0-2,-4-1-15,-1 5-8,-1-1-1,-6-1-1,-6 2-21,-7 0-26,-7 1-34,-7 2-32,-2 1-31,0-3-27,-7 0-112</inkml:trace>
  <inkml:trace contextRef="#ctx0" brushRef="#br0" timeOffset="82105.9017">18442 9404 289,'0'0'187,"0"0"-48,0 0-25,0 0-35,0 0-26,0 0-1,-10-5-11,10 5-15,0 11-23,0 14 4,0 7-2,-3-2 3,3-1-8,0-2-39,3-9-94,22-8-217</inkml:trace>
  <inkml:trace contextRef="#ctx0" brushRef="#br0" timeOffset="82325.1253">18729 9349 416,'0'0'370,"0"0"-263,0 0-50,0 0-16,0 0-25,0 0-8,0 65 9,0-29-2,0 2-9,0-1-6,0-3-2,0-2-51,0-5-93,0-6-110</inkml:trace>
  <inkml:trace contextRef="#ctx0" brushRef="#br0" timeOffset="83185.0833">18206 9836 352,'0'0'218,"0"0"-94,0 0-12,0 0-24,0 0-12,0 0-25,-5-8-21,5 8-11,0 0-14,0 0-5,0 0 0,0 0 0,17 0 3,14 0 17,6 0 0,1 0-2,-6-3-7,-2 2-5,-3-2-3,-2 0-1,0-2 3,-6 2-5,-7-1-19,-6 1-28,-6 3-42,0 0-86,-14 0-191</inkml:trace>
  <inkml:trace contextRef="#ctx0" brushRef="#br0" timeOffset="84011.2233">18623 9726 556,'0'0'215,"0"0"-116,0 0-11,0 0-18,0 0-39,0 0-16,17-55-2,1 47 1,-3 2 4,4 4-2,-1 0 0,1 2-13,0 0-3,-6 0-3,-2 18 1,-6 2-1,-5 8-7,0 0-4,-16 3-1,-13-2 9,-5 1 3,1-2 2,6-1 1,10-12 0,7 0 0,8-9-2,2-2-2,0-4 4,18 0 5,13 0 19,7-10 3,5-5-6,-1-2 0,0 1 3,-3 4-9,-10 1-9,-10 3-2,-7 7-4,-8 1 0,-2-2-1,-2 2-33,0 0-43,0 0-36,0 7-69,-12 5-315</inkml:trace>
  <inkml:trace contextRef="#ctx0" brushRef="#br0" timeOffset="87008.0498">19066 7786 669,'0'0'128,"0"0"-56,0 0 11,0 0-15,0 0-37,0 0-11,0 0-5,100 0-13,-55 0-2,-7 0-5,-5 0-37,-8 0-49,-12 0-45,-6 0-61,-7 0-111</inkml:trace>
  <inkml:trace contextRef="#ctx0" brushRef="#br0" timeOffset="87195.0023">19200 7713 109,'0'0'576,"0"0"-425,0 0-45,0 0-32,0 0-46,0 0-28,-9 48-3,6-3 3,1 3 3,-2 1-3,2-8 0,2-4-53,0-7-58,4-10-113</inkml:trace>
  <inkml:trace contextRef="#ctx0" brushRef="#br0" timeOffset="87638.3996">19456 7704 599,'0'0'270,"0"0"-188,0 0-3,0 0-28,0 0-23,0 0-23,94-48-5,-77 52-7,-6 16 2,-6 3-4,-5 2-10,0 0-8,-18 0 8,-4-4-1,2-2 5,2-5 5,9-2-2,5-3-2,4-6-1,0-1 13,0-2-5,0 0 7,0 5 7,6 0 9,12 4 11,7 2-13,-3 5-6,-7-2-4,-1 3 1,-8-3 5,-3-2-7,-3-1 3,0 2 3,0-1-6,-14-4-2,-8 0-1,-4-2-7,-3-1-51,2-5-43,2 0-85,9 0-181</inkml:trace>
  <inkml:trace contextRef="#ctx0" brushRef="#br0" timeOffset="89207.123">19017 8484 104,'0'0'593,"0"0"-462,0 0-51,0 0 1,0 0-29,0 0-24,63-48-11,-39 46-13,5 0-4,2 0 0,7-2-10,7-4-65,4-4-59,-1-6-101</inkml:trace>
  <inkml:trace contextRef="#ctx0" brushRef="#br0" timeOffset="89571.1254">19539 8209 403,'0'0'336,"0"0"-280,0 0-17,0 0 10,0 0-21,0 0-11,-97 124 1,95-83-13,2-2-3,0-3 1,4-11-5,19-11 2,4-3 0,6-11 2,7 0 1,-1 0 5,-4-13-6,-6-7 2,-12-4 6,-3-5 33,-9-1-3,-5-3-2,0-4 6,0 6-16,-3 0-13,-15 6-6,-3 10-9,-13 5-6,-7 8-26,-3 2-41,1 0-44,6 14-41,10 2-319</inkml:trace>
  <inkml:trace contextRef="#ctx0" brushRef="#br0" timeOffset="91763.5975">20273 9508 629,'0'0'168,"0"0"-83,0 0 10,0 0-14,0 0-30,0 0-16,0 0-19,85-45-11,-45 35-4,1-3-1,-4 1 0,-3 2-40,-12 0-31,-7-2-41,-10 3-36,-5-2-27,0 2-77,-20 0-23</inkml:trace>
  <inkml:trace contextRef="#ctx0" brushRef="#br0" timeOffset="91910.9702">20458 9340 101,'0'0'160,"0"0"-65,0 0 8,0 0 5,0 0-16,0 0-5,-66-3-4,61 10-23,1 13-10,2 10-8,-3 11-3,1 6-20,-1 3-15,1-1-4,1-5-21,3-7-101,0-12-122</inkml:trace>
  <inkml:trace contextRef="#ctx0" brushRef="#br0" timeOffset="92327.3464">20751 9268 304,'0'0'492,"0"0"-422,0 0 13,0 0-14,0 0-48,0 0-17,66-67-4,-61 76-14,-5 17 9,0 8-2,-11 2-5,-18 2-3,-2-4-3,2-2-3,6-7 13,10-7 6,7-4 2,6-6-2,0-4 0,0-1 2,4 3 1,13 0 19,6 1 5,4 0-6,-4 2-4,0-1-8,-7-1 2,-5 2 1,-7-3-10,-4 2 0,0 0 0,0 0 0,-11 3 0,-16 2-4,-8-1-27,-5-1-38,-3-4-59,6 0-183</inkml:trace>
  <inkml:trace contextRef="#ctx0" brushRef="#br0" timeOffset="93661.7621">20142 9924 389,'0'0'232,"0"0"-120,0 0-17,0 0-23,0 0-19,0 0 9,-4 2-18,4-2-5,11 0-10,9 0-5,5 0-11,4 0-9,6-8-2,5-1 1,5 1-3,-1-1 0,-6 0 1,-11 6-1,-9 1-5,-9 0 5,-7 2-2,-2 0 2,0 0-4,0 0-9,0 0-10,0 0-10,0 0-15,0 0-28,0 0-32,0-2-70,0-4-311</inkml:trace>
  <inkml:trace contextRef="#ctx0" brushRef="#br0" timeOffset="93951.1109">20695 9701 712,'0'0'156,"0"0"-75,0 0-6,0 0-27,0 0-21,0 0-14,0 18-9,0 12 7,0 13 7,2 2-9,-2 1-6,0 1 1,0-7-4,0-6 0,0-8-4,0-7-18,0-11-8,0-3-19,0-3-34,0-2-22,0 0-69,4-2-306</inkml:trace>
  <inkml:trace contextRef="#ctx0" brushRef="#br0" timeOffset="95281.2792">21548 9101 242,'0'0'506,"0"0"-374,0 0-46,0 0-7,0 0-33,0 0-25,58 5-10,-11-5-2,2 0-9,-5 0-4,-6 0-35,-13-6-60,-11 2-69,-8-2-73</inkml:trace>
  <inkml:trace contextRef="#ctx0" brushRef="#br0" timeOffset="95467.3631">21727 8968 10,'0'0'627,"0"0"-464,0 0-63,0 0-8,0 0-33,0 0-39,-18 31-17,12 9 4,1 11 9,-3 1-16,4-4-1,4-6-52,0-10-87,4-9-156</inkml:trace>
  <inkml:trace contextRef="#ctx0" brushRef="#br0" timeOffset="95838.3098">22085 8901 643,'0'0'181,"0"0"-87,0 0 4,0 0-57,0 0-36,0 0 1,-36 52 14,21-13-3,8 2-5,0 0-9,7-3 0,0-6-1,0-7-2,16-4 0,8-11 0,11-4 0,-1-6 0,0 0 1,-7-2 1,-7-12 3,-6-7 6,-6-4 13,-6-6 3,-2-7 9,0-2-14,-10 6-11,-17 4-8,-7 8-3,-9 10-4,-5 10-42,-1 2-33,4 12-24,8 15-72,8 6-93</inkml:trace>
  <inkml:trace contextRef="#ctx0" brushRef="#br0" timeOffset="97162.1479">21270 9615 548,'0'0'158,"0"0"-56,0 0-21,0 0-17,0 0-11,0 0-18,-2 3 3,2-2-3,0-1-10,6 0-9,19 0-5,13 0-7,6 0-4,9-1-15,1-14-68,-2 3-65,-8-3-90,-9 6-380</inkml:trace>
  <inkml:trace contextRef="#ctx0" brushRef="#br0" timeOffset="97529.1913">21748 9410 744,'0'0'109,"0"0"-62,0 0 0,0 0-25,0 0-13,0 0 4,-73 53-2,67-35-9,6 0 0,0 0-1,0-3 1,15 2 4,7-1 0,7-5 1,7 0-1,4-1 5,-2-2 0,-2 0-6,-11-2-4,-10-1 8,-7-3 1,-6 1 0,-2-1 2,0 2 4,0 4-7,-6 4-9,-19 2 7,-8-2 2,-7 0-9,-4-2-2,-1-10-43,5 0-43,13-2-78,13-23-254</inkml:trace>
  <inkml:trace contextRef="#ctx0" brushRef="#br0" timeOffset="97741.3855">21860 9287 756,'0'0'182,"0"0"-81,0 0-33,121-33-17,-82 30-24,-3 2-16,-7 0-3,-11-2-8,-9 3 0,-3 0-17,-4 0-72,4 0-108,-3 0-255</inkml:trace>
  <inkml:trace contextRef="#ctx0" brushRef="#br0" timeOffset="100749.1279">23672 3264 527,'0'0'169,"0"0"-112,0 0 19,-143-13-17,91 22-25,-7 18-13,-4 6 6,3 7-4,0 4-12,9 6-6,9 7 4,3 11-7,12 4 0,3 4 4,11 1-3,10-10 1,3-4 2,3-11-2,28-10 3,16-7 6,15-10 3,23-10-6,15-11 2,5-4-2,-5-4-4,-13-21-5,-13 0 4,-12-4 0,-13 1 8,-10-4 19,-6-4-4,-8-4 5,-4-10 4,-7-6-8,-8-9-8,-6-3-1,0 3-1,-6 4-12,-29 7 2,-6 10-3,-15 8-1,-9 7-5,-2 10-7,1 6 4,-1 8-9,5 5-15,4 0-22,0 0-10,4 11-12,10 6-30,3 5-29,14 1-85,10 8-239</inkml:trace>
  <inkml:trace contextRef="#ctx0" brushRef="#br0" timeOffset="102112.2092">23404 4141 589,'0'0'213,"0"0"-106,0 0-19,0 0-29,0 0-26,0 0-20,-33-17-12,22 17 1,-7 0-2,-9 4-4,-9 14 4,-6 3 0,-4 3 1,-3 4 1,-5 4 0,-4 3-1,-11 7 4,-5-1-4,-6 7-1,-2-2 3,3 1-3,6-1 0,4-4 0,0-2 2,2-2-3,2-3 1,12-4-5,8-9-1,14-6 1,6-4 1,10-3-2,7-6-1,2-3-1,4 0 6,2 0-4,0 0-6,0 0-9,0-3-18,21-16 18,8-6-33,9-6-15,9-1 13,-3-1 6,-7 2 5,-8 3 21,-8 4 24,-14 3 2,1 3 45,-5 8 13,-3 4-3,0 5 0,0 1-4,0 0-14,0 0-24,-5 0-15,-19 16 1,-7 10 5,-6 6-2,4 4 0,4-1-2,7 2 6,4-7-6,10-5-2,8-6 0,0-5-1,0-8 0,19 0 1,17-6 2,11 0 3,13-6-5,11-18-45,9-3-46,3-6-89,-3 3-476</inkml:trace>
  <inkml:trace contextRef="#ctx0" brushRef="#br0" timeOffset="103336.0605">23629 4215 678,'0'0'152,"0"0"-57,0 0 8,0 0-44,0 0-19,0 0-12,-7-12-7,7 12-5,0 0-8,0 0-6,0 0-2,0 0 0,0 0-2,0 0 2,0 0 0,0 0 3,0 0-3,0 0 4,0 0 0,0 0-3,0 0-1,0 0 0,0 0 0,0 0 0,0 0 0,0 0 1,0 0 3,0 0-1,0 0-3,0 0 5,0 0-4,0 0 1,0 0-2,0 0 1,0 0-1,-2 0 0,-2-7 0,-3-4-1,1-7-12,-2 2 3,2 4 10,0 0-3,1 3-1,-1 4 1,3 1 3,3 4-1,0 0-3,0 0 4,0 0-7,0 0-5,0 0 3,0 4-2,11 14 6,16 12 5,9 7 0,10 10 2,6 4 0,6 4-1,4 3 0,3 0-1,1-3 0,3-4 0,-7-2-9,-4-7-11,-10-3 19,-17-12 1,-12-4-1,-11-8-3,-4-7 3,-4-2 1,2-6 1,0 0 2,1 0-1,-1 0 2,0 0-1,0 0 3,2 0 3,2-4-3,-2-10 2,-4-6-1,0-7-3,0-2-4,-25-5-6,-6 0 5,-7 4 0,0 4-3,2 10 2,6 3-1,14 6 1,4 5 2,8-1 0,4 3 3,0 0-3,0 0-2,0 0-4,0 0 5,2 0-4,18 0-1,12 19 6,7 9 0,11 0 1,-2 0 0,-5-1 0,-8-8-1,-10-1 1,-9-8-1,-12-1-2,-1-2 2,-3-1 2,0 4 1,0 2 2,-14 3 3,-8-4 0,-7 1-5,-9-3 1,-2-6 2,0-3-6,2 0-19,6 0-22,7-8-80,4-2-112</inkml:trace>
  <inkml:trace contextRef="#ctx0" brushRef="#br0" timeOffset="105362.216">22257 4967 470,'0'0'166,"0"0"-71,0 0-2,0 0-10,0 0-28,0 0-4,-85-99-25,42 98-14,-10 1-2,-11 0-1,-10 15-4,-6 13 0,-1 7-2,2 4-1,2 5-2,9 3 1,10 4-1,14 7-6,12 0 4,16 4-5,14-5 3,2-4 1,9-8-2,24-6 5,16-7 0,16-3 8,16-14-4,10-8 1,7-7 0,4 0-4,-4-15 3,-7-9-3,-10-4 0,-19-2 1,-12 0 2,-13-4-1,-3-2 5,-10-4 21,-2-8 3,-6-6-2,-7-3-6,-7 3-9,-2 4-8,0 5 9,-13 4-3,-21 3-10,-11 6 0,-13 5-3,-13 10-3,-6 9-2,-2 8 2,6 0-16,9 5-21,8 15-21,9 3-6,9 3-44,7 0-49,8 6-106</inkml:trace>
  <inkml:trace contextRef="#ctx0" brushRef="#br0" timeOffset="106701.7606">21777 5534 526,'0'0'152,"0"0"-68,0 0-8,0 0-24,0 0-27,0 0-19,-17 13-1,-8 10 0,-10 16 7,-6 6 2,-5 8 0,-6 5-1,0 0-7,-2 0 0,2-8 0,8-8-3,9-5-2,2-12 1,10-3 0,0-4 0,5-5-1,7-8 2,7-2-2,2-3 2,0 0 1,-3 0 4,-4-4 3,2-16-11,1-10-10,4-5 9,2 0 1,0-3-4,0 3 2,0 9 2,2 8 1,0 10-1,0 3-3,-2 5 3,0 0-4,0 0-3,0 7-11,0 11 8,0 4 10,4 2 0,5-3 7,1-3-3,2-3 13,0-3-6,1-3 0,2-5 0,4-4 2,1 0-5,7 0 5,2-13-6,4-7-7,3 0-5,-1-2-50,1 0-42,-5 5-70,-4 2-246</inkml:trace>
  <inkml:trace contextRef="#ctx0" brushRef="#br0" timeOffset="107550.0763">22041 5586 390,'0'0'272,"0"0"-180,0 0-32,0 0-13,0 0-1,0 0-17,50 34 5,-18 3 16,2 3-19,-1 5-8,1 5-16,1 5-3,5 3 2,1-4-2,-4-3-2,1-7 0,-9-10 0,-9-8 0,-5-8 0,-6-6-1,-5-3-1,2-8 0,-5 1 0,2-2-1,-3 0 1,0 0-5,0 0 2,0 0-1,0-2 4,-10-12-5,-5-3-8,-5 4-3,1-1 7,-4 2-2,-1 6-2,4 3-5,-3 3 3,3 0 3,3 3 2,3 11 5,5-2 1,3-2 4,6-2 0,0 2 5,0-4 6,6 2 1,19-4 3,6-4 4,7 0-5,1 0 1,-1-14-7,-5-6 0,-8-4 18,-7-2 2,-5-1-9,-3-1-8,-6 2-8,1 7-3,-3 2-16,-2 4-50,0 5-81,0-1-185</inkml:trace>
  <inkml:trace contextRef="#ctx0" brushRef="#br0" timeOffset="108916.126">24543 4992 637,'0'0'116,"0"0"-31,0 0 24,0 0-34,0 0-39,0 0-7,-79-71-13,37 64-2,-6 6 4,-12 1-13,-6 0 4,-3 0-5,0 14 1,5 4-3,5 6-2,8 4 0,5 9 0,8 2-2,5 10-1,6 2-2,7 2 5,9-6-1,7 0-2,4-6 1,8-2 1,28-1 0,17-2 2,21-6 2,19-6-1,15-8 3,0-10-5,-5-6-3,-14 0-17,-13-2 6,-11-16 5,-11-2 8,-8-2 1,-9-2 3,-6-2 15,-8-1 8,-5-4 1,-1-5-4,-4-2 7,-1-8-4,-5-1 2,-5 1-12,-2 1-2,0 4 1,-24 2-5,-15 2 0,-15 1-10,-14 6-3,-10 9 1,-2 7-5,2 5 4,9 5-16,4 4-22,10 0-3,10 0-25,5 19-26,9 12-73,8 7-105</inkml:trace>
  <inkml:trace contextRef="#ctx0" brushRef="#br0" timeOffset="110242.5496">24264 5568 210,'0'0'491,"0"0"-414,0 0-17,0 0 34,0 0-14,0 0-33,0-12-18,0 12-17,0 0-12,-20 17-4,-9 16 4,-11 14 1,-6 7 0,-6 6 1,-8 4-2,-5 2 1,1-2-1,2-8 0,12-9 0,15-14-5,10-11 5,10-9 0,7-5-1,4-4 1,2-4 0,2 0-21,-2 0 4,-3 0 8,-1 0 9,-1-16-4,-2-3 3,0-11 1,1 1 2,-2-1 1,4-2 2,1 7 4,3 7-4,0 7-4,0 6-1,0 5 2,-1 0 1,3 0-3,0 0 0,0 0-1,0 6-6,0 12 1,0 7 6,13-1 0,8 2 1,-2-4 0,10-3 2,0-6-1,2-5 3,1-8-3,1 0 6,-2 0-5,0-6 4,-2-11-2,0 4-5,-4 1 0,-7 4-9,-7-1-24,-2 4-53,-4-4-85,1 1-362</inkml:trace>
  <inkml:trace contextRef="#ctx0" brushRef="#br0" timeOffset="111458.0868">24567 5568 232,'0'0'476,"0"0"-354,0 0-49,0 0-12,0 0-29,0 0-32,0 64 6,15-5 17,8 9 5,2 9-9,4 4-7,2-5-7,-2-5 1,-2-12-4,-8-10-2,-3-12 1,-7-10-2,-3-9 1,-1-6 0,-5-6 2,3-2-2,-3-2 0,2-2 0,-2 2-3,0-2 2,0 0 1,0 0 3,0 0 2,-18-10-2,-7-4-3,-4-2-3,-4 0 2,2 2-1,-1 0-2,8 6-1,4 2-1,6 6 1,8 0 0,2 0-1,1 0-5,3 2 6,0 12-1,0-1 6,3 4-1,19-3 1,14 0 5,3-6 1,3-4 3,1-4-5,-7 0 1,-5 0 4,-6-12 5,-8-4 8,-1-4 2,-3-4-16,-3-6-3,-4-2-5,-2 4-2,-1 4-13,-1 9-39,-2 8-36,0 7-78,0 0-225</inkml:trace>
  <inkml:trace contextRef="#ctx0" brushRef="#br0" timeOffset="113079.1836">21281 6367 653,'0'0'194,"0"0"-125,0 0 9,0 0-7,0 0-37,0 0-8,-11 0-3,11 0 0,0 0-6,0 0-8,0 0-9,9 0 0,13 0 0,9 0 0,0 1-8,-6-1-44,-10 0-55,-8 0-58,-7 0-27,0 0-9</inkml:trace>
  <inkml:trace contextRef="#ctx0" brushRef="#br0" timeOffset="113266.5124">21281 6367 465,'37'-56'245,"-37"56"-131,0 0-22,0 0-11,0 0-43,-2 3-38,0 21-3,-2 12 3,-3 8 3,-1 1-1,2-5-2,4-7-52,2-8-68,0-8-73,14-9-294</inkml:trace>
  <inkml:trace contextRef="#ctx0" brushRef="#br0" timeOffset="113612.1016">21611 6318 731,'0'0'111,"0"0"-38,0 0-16,0 0-33,0 0-19,0 0-3,-38 26-2,24-2 3,8 0-3,6-2 0,0 0 0,4-1 0,12-3 2,3-2 3,8-4-3,0 0-1,0-4 5,-4 0-2,-10-4-2,-7-3-2,-2 4 0,-4 1-1,0 2-5,0 4 4,-2 0 1,-21 0 1,-10-4-10,-7-2-14,1-6-13,1 0-40,7-2-44,10-20-167</inkml:trace>
  <inkml:trace contextRef="#ctx0" brushRef="#br0" timeOffset="113858.3032">21599 6222 677,'0'0'231,"0"0"-127,0 0-29,0 0-28,0 0-29,0 0-10,81-34-3,-58 30 1,1 2-2,-11 2-4,-2 0 2,-4 0-2,-1 0-2,1 0-39,-1 0-40,-1 2-41,-5 10-42,0 6-151</inkml:trace>
  <inkml:trace contextRef="#ctx0" brushRef="#br0" timeOffset="114251.0296">20987 7050 700,'0'0'196,"0"0"-105,0 0-21,0 0-34,0 0-29,0 0-5,73-18-2,-29 6-2,4-2-43,3-4-75,0-3-99,-2 4-443</inkml:trace>
  <inkml:trace contextRef="#ctx0" brushRef="#br0" timeOffset="114578.1208">21363 6878 343,'0'0'476,"0"0"-378,0 0-20,0 0-19,0 0-35,0 0-23,-4-9-1,4 9-6,7 13 3,3 5 3,2 4 0,-8 2-1,-4 2-1,0 1 2,0-2 0,-4-2 1,-8-4 1,4-1-1,1-3 3,5-4 2,0-4 6,2-4-5,0-1-4,0-2 8,0 0 4,22 0-6,11-4 1,16-14-10,7-2-9,7-6-60,3-4-107,1 3-94</inkml:trace>
  <inkml:trace contextRef="#ctx0" brushRef="#br0" timeOffset="115929.2044">22604 6494 429,'0'0'139,"0"0"-56,0 0 13,0 0-9,0 0-18,0 0-2,-56 3 5,56-3-15,0 0-8,0 0-2,0 0-5,0 0-12,0 0-10,0 0-12,0 0-8,16 0-5,16 0-6,7 0-16,3 0-36,-7 0-37,-16 0-54,-12 0-40,-7 0-159</inkml:trace>
  <inkml:trace contextRef="#ctx0" brushRef="#br0" timeOffset="116123.5089">22604 6494 700,'-31'-94'215,"31"94"-111,0 0-23,0 0-34,0 0-47,0 18-9,0 17 4,0 9 5,0 1 0,-2-1-3,2-1-70,0-9-69,6-13-139</inkml:trace>
  <inkml:trace contextRef="#ctx0" brushRef="#br0" timeOffset="116342.138">22897 6363 702,'0'0'224,"0"0"-119,0 0-37,0 0-20,0 0-26,0 0-19,0 40-1,-8-4 2,4 2-2,2 2-2,0-2-9,-1 2-53,-1 0-85,0-2-59,-6 0-324</inkml:trace>
  <inkml:trace contextRef="#ctx0" brushRef="#br0" timeOffset="117429.1457">22350 7018 538,'0'0'256,"0"0"-172,0 0 12,0 0-2,0 0-44,0 0-18,13 0-12,14 0-10,16 0-5,3-2-5,4-5-35,-4-2-74,-3-1-110,-7-2-207</inkml:trace>
  <inkml:trace contextRef="#ctx0" brushRef="#br0" timeOffset="117825.9577">22764 6767 723,'0'0'141,"0"0"-46,0 0-2,0 0-59,0 0-31,0 0-3,-44 129 12,24-65 3,0-2-6,7-2-5,6-11-4,7-16 0,0-11-1,7-11-14,15-11-8,5 0 8,4-5 10,2-15-19,-6 1 7,-5-10 15,-6 4 2,-5-6 2,-7 1 13,1 6 30,-5 7-6,0 8-12,0 7 2,0 2-9,0 0-4,0 0-10,0 6-6,0 18 0,-5 10 0,-6 15 8,-2 2-6,2 8 1,0-3-2,-3-4-1,3-6-26,2-12-43,-2-6-61,4-10-117</inkml:trace>
  <inkml:trace contextRef="#ctx0" brushRef="#br0" timeOffset="118720.1161">23545 6274 251,'0'0'339,"0"0"-228,0 0-19,0 0-7,0 0-3,0 0-10,11 0-19,13 0-9,5 0-7,7 0-18,2 0-15,-5 0-4,-4 0-8,-2 0-60,-5 0-88,-7-4-71,-3-2-242</inkml:trace>
  <inkml:trace contextRef="#ctx0" brushRef="#br0" timeOffset="118917.0769">23714 6173 237,'0'0'467,"0"0"-336,0 0-54,0 0-15,0 0-46,0 0-1,-29 107 13,18-57-14,-3 1-6,5-7-8,5-6-30,4-9-63,0-8-81,11-6-283</inkml:trace>
  <inkml:trace contextRef="#ctx0" brushRef="#br0" timeOffset="119332.9072">23957 6228 599,'0'0'221,"0"0"-134,0 0-12,0 0-28,0 0-30,0 0-13,82-36-4,-64 47-2,-9 12-7,-9 4-3,0 6-2,-9-1-7,-20-2 2,-5-4 0,7-6 2,6-4 10,9-5 7,10-7-2,2-2-2,0-2 1,0 0 3,0 0 16,10 2 5,7 1 15,5 6 3,3 0-22,-3 4-10,-4-1-2,-7-1-1,-5 0-4,-6-1 2,0 2 0,0 0 2,-11-1 0,-15 2 2,-6-3-5,-5-2-1,-5-6-29,-1-2-24,5 0-49,9 0-110</inkml:trace>
  <inkml:trace contextRef="#ctx0" brushRef="#br0" timeOffset="120255.1537">23269 7157 682,'0'0'126,"0"0"-55,0 0 18,0 0-10,0 0-14,0 0-4,-8 2-20,8-2-19,3 0-21,23 0-1,17 0 0,13-5-16,9-7-68,1 1-73,-6-3-97,-6 0-366</inkml:trace>
  <inkml:trace contextRef="#ctx0" brushRef="#br0" timeOffset="120652.239">23718 6992 416,'0'0'274,"0"0"-225,0 0-9,0 0 16,0 0-13,-56 102-15,45-61-14,5-1-4,2-4-1,4-5-8,0-4-1,0-8 1,15-4 1,5-7-2,5-6 3,8-2 0,3 0 6,-1-10-9,-4-8 0,-6 0 2,-8-2 5,-3-2 23,-5 0 6,-7-6 13,-2-3 4,0-3-5,0-2-32,-6 4-4,-11 1-9,-6 8-3,-6 9-8,-7 6-30,-7 8-23,1 0-28,-3 4-28,5 8-94</inkml:trace>
  <inkml:trace contextRef="#ctx0" brushRef="#br0" timeOffset="121419.5459">24779 6494 478,'0'0'302,"0"0"-192,0 0-20,0 0-2,0 0-22,0 0-19,-2-10-14,2 7-12,2 1-14,15-2-5,12-3-2,-2 2-3,-2 1-52,-8-2-49,-9 1-63,-8-1-59,0-1-186</inkml:trace>
  <inkml:trace contextRef="#ctx0" brushRef="#br0" timeOffset="121590.4724">24779 6494 4,'-16'-126'590,"16"126"-460,0 0-32,-2 0 5,2 0-26,-2 0-55,2 18-22,0 13 8,0 6 14,0 3-10,0 5-9,0-3-3,0-1-28,0-6-102,0-6-111</inkml:trace>
  <inkml:trace contextRef="#ctx0" brushRef="#br0" timeOffset="122092.8656">24997 6392 703,'0'0'145,"0"0"-76,0 0 9,0 0-20,0 0-25,0 0-2,52-58-10,-43 58-15,-7 0-6,2 0-10,0 13-4,-4 4 13,0 8-3,0-1-6,-4-2 1,-12-3 4,1 2 1,2-7 2,6-5-3,2 2 0,5-3 5,0-4-1,0 4-2,0-1 3,0 5 0,5 5 2,8-1 1,5 0 3,2-2-1,-5 0-2,-1-4 1,-6 0-2,-8-2 2,0-2 2,0 1-1,0 2 1,0 1 0,-19 2-1,-8 0 0,-2-4-3,-4 0-2,2-2-16,2-3-12,0-3-19,4 0-65,9 0-48,12-11-247</inkml:trace>
  <inkml:trace contextRef="#ctx0" brushRef="#br0" timeOffset="123203.4012">24699 7309 529,'0'0'233,"0"0"-159,0 0-4,0 0 6,0 0-30,0 0-30,4 0-7,16 0-3,9-4-4,9-4-2,4-1-23,5 0-100,-5 1-93,-1-2-308</inkml:trace>
  <inkml:trace contextRef="#ctx0" brushRef="#br0" timeOffset="123600.605">25220 7050 744,'0'0'121,"0"0"-45,0 0 14,0 0-45,0 0-30,0 0-9,-20 0-5,-9 28 0,-9 11-1,0 11 6,3 8 4,8-2 0,7-1-8,11-5 2,7-7-4,2-6 0,0-11 0,24-7 2,12-6 3,6-9-1,7-4 2,0 0-1,-6-11-2,-12-3-1,-9-4 1,-11 0 3,-6 0 17,-5 0 34,0 0-8,-5 6-31,-22 8-17,-17 4-1,-23 2-13,-11 24-47,0 8-28,11 0-60,21 2-185</inkml:trace>
  <inkml:trace contextRef="#ctx0" brushRef="#br0" timeOffset="137331.1283">18922 4023 642,'0'0'214,"0"0"-133,0 0-20,0 0 5,0 0-24,113-45-26,-44 34-4,9 3-9,-5-1-1,-15 5-2,-13 0-1,-23 4-26,-10 0-55,-8 0-38,-4 0-17,0 0 11,-11 0-58,-14 4-58</inkml:trace>
  <inkml:trace contextRef="#ctx0" brushRef="#br0" timeOffset="137480.0526">19242 3982 366,'0'0'216,"0"0"-89,0 0-16,0 0-33,0 0-25,0 0-21,-37 86 5,27-36 7,1 7-22,5 3-15,4-4-7,0-8-81,18-9-151,16-14-340</inkml:trace>
  <inkml:trace contextRef="#ctx0" brushRef="#br0" timeOffset="137749.0662">19516 4198 479,'0'0'366,"0"0"-279,0 0-57,0 0-18,0 0 16,0 0 2,-53 111-14,46-85-4,3-4-3,4-8-8,0-3 3,0-4-3,13-3 6,14-2 13,8-2-3,3 0 9,5 0-16,-3-4-10,2-8 0,-4 0-56,-3-4-89,-5 0-135</inkml:trace>
  <inkml:trace contextRef="#ctx0" brushRef="#br0" timeOffset="139991.7065">23226 2484 729,'0'0'163,"0"0"-62,0 0-9,0 0-38,0 0-37,0 0-5,138-13-3,-69 13-2,-4-1-6,-7 1-1,-11 0-7,-12 0-34,-13 0-48,-10 0-37,-12 0-21,0 0-6,-5 0-60,-19 0-60</inkml:trace>
  <inkml:trace contextRef="#ctx0" brushRef="#br0" timeOffset="140151.3238">23540 2469 317,'0'0'231,"0"0"-105,0 0 1,0 0-18,0 0-33,0 0-25,-20 19-30,12 17 10,0 14 19,-1 8-18,1 5-23,-2-7-6,4-8-3,4-6-44,2-12-121,14-10-160</inkml:trace>
  <inkml:trace contextRef="#ctx0" brushRef="#br0" timeOffset="140792.6145">23841 2759 903,'0'0'113,"0"0"-74,0 0-13,0 0-7,0 0 6,-53 130-15,32-86-6,0 0 0,5-5-4,4-5-6,8-13-48,2-6-20,2-9-8,0-6 17,0 0 47,0-23 18,0-14 9,2-3 0,2-7-6,6-3 2,0 0-5,3 0 0,6 6 3,-1 8 18,-1 6 14,1 8 3,0 8 16,-2 0-23,-1 7 6,1 3 5,-1 4-22,5 0-20,-1 8-8,-2 21-1,-11 5-4,-6 4-28,0-2-7,-29-4 11,-6-8 22,-3-4-5,-2-4-3,9-8 6,9-1-13,6-4 13,8-3 17,8 0 2,0 0 13,0 0 26,0 0 3,5 0-4,16 6-7,4 7 5,8 2-1,4 1-18,-3 0-14,-1-2 1,-4-2-4,-6-1-2,-5-4 1,-5 0 0,-4-5 2,-5-1-2,-4 2 3,0-3-4,0 0-4,0 0-30,0 1-49,0 2-87,-7-2-431</inkml:trace>
  <inkml:trace contextRef="#ctx0" brushRef="#br0" timeOffset="174349.2908">18883 8444 391,'0'0'148,"0"0"-30,0 0 6,0 0-69,0 0-9,0 0-2,0 0-13,16-20-16,-14 28-13,5 17 2,4 8 19,5 5 10,-1 2-14,1-4-11,-1 1 1,1-3-1,2-2 2,2-4-7,2-2 5,5-5-4,0-2-3,4-3-1,5-8 9,3-4-5,7-4 5,-2 0-7,3 0 4,-3-4 0,-2-8 0,1-2-5,-5 0 0,1-2 2,-3-2-2,0-2 1,-4-3 4,-6 2-2,5-3 1,-7-2-2,1-3 6,-2 3-7,-6 0 3,-3 2 4,1-1-2,-3 4-3,-4-5-1,1 0-2,1-4 4,0 0-5,-2 2 3,5-2-3,-5-1 1,-1 2 3,-1-2-4,-4 1 0,-2 3 0,0-5 0,0 1 0,0 0-1,-6-2 1,-5 0-2,2 1-5,-1 0-2,0 2-3,2 1 5,-6 0-4,3 0 9,-5 2-2,1 1 3,-4 1 1,0-2 3,1 4-3,-5-4 0,4 5 4,1 2-4,-3-3-1,2 8-2,-2-2 3,-1 5 3,2 1-3,0 1-2,0 3-1,2 0 1,-2 3 2,0-3 0,-4 1 0,-1 2 0,0-1 0,1 0 4,-1 1-4,1 0 0,2 0 1,-3 0-2,2 2 0,0 1 1,-2 1-1,-4 0-1,0 0-6,-2 0-6,0 0 11,-1 3 0,3 5 3,3 0-9,3 1 8,4 2-15,-2 1 7,4 2 7,1 4-16,1 3 16,1 1-21,3 4 15,-1 4 4,2 2 3,3 2 0,1 1 1,2 3 0,0-1 1,4 1-1,0 1 0,0-2 0,0 4-1,0-1 1,0 0 0,8 0 1,0 0-1,-1 2 1,-1-6 6,2 4-4,-2 1 7,1 3-3,-3-2-4,2 2-1,4-4-1,-4-4 0,-1-3-1,-1-6 0,0-2 0,-2-2 1,1-3 3,-1 0 6,1-3-6,-1 1-3,2-2 1,3 1-1,-3 0-1,3-1 1,-3-2-1,3-2 0,-2-2-1,1-6 1,-4 0 0,-2 0 0,0-4 0,0 0 1,0 0 0,0 0 1,0 0-2,0 0-20,0 0-47,0 0-71,-6 0-317</inkml:trace>
  <inkml:trace contextRef="#ctx0" brushRef="#br0" timeOffset="193724.2147">16892 10028 6,'0'0'101,"0"0"-76,0 0-15,0 0 2,0 0 0,0 0-3,0 0-8,0 0-1,0 0-13,0 0-96</inkml:trace>
  <inkml:trace contextRef="#ctx0" brushRef="#br0" timeOffset="195500.9633">16983 10096 89,'0'0'218,"0"0"-128,0 0-29,0 0 5,0 0-4,0 0-13,-5-3-6,5 3-3,-3-3 2,3 3-9,0 0-4,0-2-4,0 2-2,0 0 0,0 0-14,0 0-5,0 0-4,0 0 0,8 0 0,10 0 0,4 0 0,3 5 0,8 3 1,5 3 0,2-1-1,5-4 1,3-2 0,-1-4 1,-2 0-2,-5 0 1,-2 0-1,-7-1 2,-2-8-2,-2 1 0,-6-5 4,0 2-4,2-5 1,-2-2 4,4-1 3,2-4 0,2 3 1,0-4 0,-5 3-5,3-4 7,-5 1 4,-3 0-3,3 2 0,-7 1 0,1-2-3,-3 0 4,-7-2-5,0 0-1,-2 3 5,-2-2-3,0 4-3,0-2 3,-2 2-5,0 0 1,0-2-3,0 2 4,0 0-6,-10-2 2,2 2 0,-5 2 0,-1-2-2,1-1 0,-3 1-1,1 0 1,-1-1 0,1-1 0,2-1 0,-1 1 2,1 3-5,-1 0 2,3 3-1,-2 2 0,2 2 2,-1 2-8,1 0 1,-2-2-7,-1 2 4,-1 0 2,2-2 5,-1 4-5,4-4 0,-4 2 2,1-1 2,-1 2 0,-1-2-5,2 4-2,-1 1 11,2-1-5,1 4 3,0-1 1,3 0 0,-2 0-2,4 0-2,-1 4 2,-1-3-1,-2 1-4,1 2 7,1-1 1,-4-1 0,1 2-1,-4 0 0,-5 0 1,-5 0 0,-2 0-28,-4 0 9,2 0 19,0 0 3,2 0-2,6 0-1,-4 8 0,2 1-7,6 1 0,-3 3 6,5-1 1,-4 0-9,3 0 7,1 6 1,-1 0 2,1 0-1,1 2 0,1-4 0,2 2 0,2-2 0,2 0-3,1 2-1,1 2 1,1 0-6,0 3 8,-2-1 0,2-1 0,0-1 1,0 3 0,0-1 1,3 4-1,-1 1-1,2 2 1,0 3 0,0 1 0,0-2 0,0-1 0,0-2 0,0 0 0,2 2 0,5-3 2,-3 0-2,2-3 0,2 1 1,1 1-1,-3-4 1,3 0 0,-2 2 0,-3-2 4,1-2-1,-1-2 10,0-2-11,1-3 3,-1 2-3,1-7 0,0 2 1,-3-4-4,0-2 4,-2 1-1,0-4-1,2 0 0,-2 2 2,0-1 3,2 0-1,-2 2-1,0-2-3,0-2-2,0 0 1,0 0 0,0 0-1,0 0-16,0 0-16,0 0-15,0 0-68,5 0-71</inkml:trace>
  <inkml:trace contextRef="#ctx0" brushRef="#br0" timeOffset="199101.4983">22239 8744 383,'0'0'67,"0"0"-48,0 0-8,0 0 21,0 0 12,0 0-4,0 0-13,-125-7-13,110 7-6,-3 0-2,-3 0 7,0 0 2,-4 0 1,-6 6 1,-3 6-7,-3 0 0,-2 2-6,1 0-1,1 0 4,-3 3-6,1 0 2,2 1 5,3 0-5,3-2 0,0 1-2,4 0 1,0-1-2,6 1 0,0-3 0,5 2 0,-1-1 1,-1-1 2,1 3-1,0 1 0,2 0 0,1 4 1,1 1 2,-3 7-4,3 1 2,-1 5 1,4-1-3,1 4 0,-1-3-1,4 1 0,2 0 0,2 0 0,2-2 0,0 4 0,0-1 0,0 4 1,4-1-1,10 6 0,1-2 0,5-4 2,0 0-2,4-7-1,5-5 1,2-4 0,3-3-1,-1-2-1,1-6 2,4-1-2,0-2 1,0-3 1,-1-2 3,2-4-3,-2-2 1,1 0 0,0 0-1,3 0 0,-2 0 0,-1-4 1,-1-4 2,-1 0-3,1-5 0,-4 2 1,-2-3-1,3 0 0,-3 0 1,-2-3 0,-2-1-1,-1-1 1,-4-2 1,1-1 1,-1 0 2,-3-3 6,2-2 4,-1-3-3,2-2-1,-3 2-1,5-2 3,-5-2 6,4 0-11,-3 0 1,-3 2-7,2 1 1,-4 0 2,-3-1 4,-2-3 6,-3 1 3,0 0-2,-2-6-1,-5 1-5,0-3 1,0 3 2,0-1-5,0 4 10,-10-3-8,-3 4 0,-5 2-2,-2 3 2,-4 1-1,-1 10-5,-6 3 7,-6 4-10,-2 7-1,-10 0-1,-5 5 1,-3 0 0,-3 0 0,4 0-4,2-2-2,5-4-9,3 0-13,8-4-17,7-4-30,8-2-36,13-2-55,2-7-241</inkml:trace>
  <inkml:trace contextRef="#ctx0" brushRef="#br0" timeOffset="200789.0998">24162 6150 390,'0'0'163,"0"0"-120,0 0-5,0 0 27,0 0-10,0 0-18,-49-50-4,40 40-4,-3 2-8,-1-1 6,0 2-7,-5-2-9,0 2 2,-2 3-1,0 0 8,0 1-10,-4 3-5,-1 0-4,-6 0 1,0 0-1,-2 3-1,-1 7 0,3 4 0,0-1-3,-5 5-6,4 2 5,1 5 4,-2-1 1,4 4 3,0 4-2,7 1 0,2 2-2,5 3 0,3 4-5,3 5 2,3 4 2,1 8-2,3 1-1,-1 4 2,3 6 0,-2 1 2,2 2 0,0 4 1,0-3-1,0-6 0,0-2-2,5-2 2,8-1 0,2-3-5,6-4 5,-1-4-2,5-6-6,-4-6-2,4-6 6,0-6 0,2-3-4,-1-5 7,1-5 1,5-2-1,-1-7 1,2-2 0,0-4 0,3 0 0,2 0 1,-1-4-1,4-12 1,-3 0 0,-3-4 0,-2 0-2,-4-2 1,-2 0-1,-4-3 1,-2-3 0,2-1 1,-3-4 0,0-1 1,-2 1 7,-3-4 9,1-1-2,-4-7 4,3-2 0,-6-4-5,2-6-1,-4 1-2,-1-5 2,-3 1 2,-3 1 0,0-1-4,0 0-3,-3-1 7,-5 3 0,-2-3-2,4 1-1,-3 1-8,3 3-1,-4 5 0,4 1-1,-5 1-3,1 5 2,-1 6-2,1 4 4,-2 1-4,-1 7 0,-3 2-1,1 3-1,-4 2 1,-2 5-1,-4 3-3,-2 3-1,3 4 1,-3 4-4,7 0-5,4 0-14,8 0 0,3 0 22,5 0-71,0 0-12,0 7-23,0 15-35,2 6-100</inkml:trace>
  <inkml:trace contextRef="#ctx0" brushRef="#br0" timeOffset="247575.0383">16288 8119 112,'0'0'41,"0"0"-7,0 0-15,0 0-14,0 0-2,0 0 3,0 0-3,0 0-1,-85-4-2,83 13 0,-1 2 1,3 3-1,0-2-9,0 2-4,0-3-38</inkml:trace>
  <inkml:trace contextRef="#ctx0" brushRef="#br0" timeOffset="248265.6314">16116 8319 262,'0'0'47,"0"0"-11,0 0-19,0 0 3,0 0 24,0 0 10,-2-41-47,11 35-2,2-3-4,-2 3 1,0 0-2,0 2 3,2 0 0,-2 3-3,0-3 0,2 1 0,0-1 0,0 2 0,0-1 0,-1 3 0,-4 0-1,1 0-1,-1 0 0,0 0 2,4 0 0,-3 0 2,-1 0-2,0 0 0,0 0 1,-4 0 0,-2 0 4,0 0 5,0 0 13,0 0-6,0 0 2,0-1-5,0 1-1,0 0 9,0 0-2,0 0-12,0 0 0,-5 0 2,-15 0-4,-2 0-4,-7 1 1,-5 11-3,-1-1-1,-5 3 0,-7 1 1,0 4 0,-2 0-1,4 3 1,3 0-7,4-2 7,1 0 1,3 2 0,-2 0-2,0-3 1,3 0 0,-2-2 0,3-6 3,3 1-3,5-4 3,9-4-1,5-1-2,8-2 0,2-1 1,0 0 0,0 0-1,0 0-15,0 0-71,5 0-109,14 0 51</inkml:trace>
  <inkml:trace contextRef="#ctx0" brushRef="#br0" timeOffset="293217.1101">16410 7218 413,'0'0'118,"0"0"-53,0 0-19,0 0 0,0 0-10,0 0-3,0 0-13,0 0-9,-18 0 2,18 0-6,0 0-5,10 4-1,17 3 22,12-1-2,17 1-14,11 0 1,12-1-8,11 0 3,3 2-1,3 0 0,-5 0-1,-1 2-1,-8-2 0,-11 2 0,-9-2 0,-3-1 0,-8-4 0,1-2 1,-2 2-1,2-3 0,0 0 0,5 0 0,3 0 0,0 0-10,0 0 0,-2 0-7,-2 1 15,-2-1-2,-3 0 2,2 2 2,-3 1 0,-4 3-3,1 2 2,-4 0-4,1-2 5,3 0-6,2-2 5,-1-1-5,4 0 4,1-2 0,4-1 0,-2 0 0,0 0-2,1 0 4,-4 3 0,-6-3 0,-1 2-4,-3 0 2,0-2 1,1 2 2,-1 0 2,2 0-3,1 0 0,-3 0 3,3 2-5,-3 2 4,-4-2-2,5 3 0,-3-3 0,2-1 1,5 1 0,-1-3-2,4-1 1,1 3 0,-2-3 0,2 0 0,-1 0 1,-4 0-1,1 0 0,-3 0 1,4 0-3,-2 0 2,3 0 0,2 0 0,3 0-3,2 0 3,-3 0 0,-2 0 4,-4-4-3,-3 2-1,-6 2 0,1-2 1,-6 2 0,0 0 0,-3 0 4,0 0 0,-1 0-3,1 0 2,-7 0 4,4 0-3,-4 0-2,-3 0-1,-5 0 0,1 0 0,-3 0-1,1 0-1,-3-2 5,0 2-2,-2-1 1,0 1 1,0 0-2,2-3 0,2 2 1,3-1-4,-1-1 1,8 1-1,-1 2 0,2 0-3,1 0 3,-2 0 0,-6 0 0,-5 0 2,-6 0-2,-4 0 0,-2 0-2,0 0 0,0 0 0,0 0 1,0 0-3,0 0-41,0 0-81,-8 0-121</inkml:trace>
  <inkml:trace contextRef="#ctx0" brushRef="#br0" timeOffset="294979.5083">20221 5511 328,'0'0'241,"0"0"-146,0 0-25,0 0 1,0 0-32,0 0-17,0 0-9,31-105-9,2 55 5,9-6-1,3-2-3,-1-5-5,4 1 0,0 0 6,4-4 0,6-2-6,0-2 1,4-3-1,3 5 0,-1 0 1,9 2-2,3 4 1,6 1-1,3 1 1,7 6-1,5 1 3,1 3-2,1 6 0,-1 0 0,-7 6 0,7 1 1,6 5 2,4 1-3,3 7 2,-2 5-2,-6 5 2,-8 3-2,-14 3-1,-20 2 1,-13 4 3,-14 0-3,-10 2 2,2 0-2,1-3 9,2 2 0,-2-2-3,-4 2-1,-10-2-2,-9 3 3,0 0-4,-4-3 5,0 3-1,0-1-3,0-4-2,0 1-1,0-6-13,0-2-33,2-7-19,2-6 13,-4-5-21,0-10 8,0-4 35,0-5 29,-10 5-65,-1 8 66,0 8 45,2 7-25,4 10 21,3 5 18,2 4-9,0 2-32,0 0-11,0 0-7,0 2-5,7 18 5,13 8 24,5 0 6,2 5-2,-1-4-2,-4 1-14,-1-6 11,-6-2-15,-8 1 3,-7-3-9,0 8-2,-5 4 18,-26 8 1,-11 6 12,-16 0-26,-5 6-5,-6 0-36,2 7-66,3-4-61,13-2-316</inkml:trace>
  <inkml:trace contextRef="#ctx0" brushRef="#br0" timeOffset="314357.066">18496 13626 220,'0'0'345,"0"0"-262,0 0-28,0 0-4,0 0-20,0 0 2,-2 113 3,17-105-12,3-3 17,2-4-10,4-1 17,3 0-12,0-4-3,2-15-7,-2-6-1,-2 0-9,-8-3-4,-3-1 3,-10 2-2,-4 2 16,0 6-16,0 2-7,-12 9-6,-1 4 0,-7 4-8,-3 0 6,-5 16-4,-6 18-6,-1 16 4,-1 7 5,3 7 0,8-2 0,8-4 2,9-10-1,8-10-1,0-11-3,27-7-2,9-13 3,7-4 5,3-3 5,3 0 2,-1-21 0,-6-1 3,-5-3-7,-8 0 5,-9 1-4,-4 4-4,-10 6-13,0 4-52,-6 5-115,0 5-126</inkml:trace>
  <inkml:trace contextRef="#ctx0" brushRef="#br0" timeOffset="314994.0478">19209 13294 398,'0'0'304,"0"0"-187,0 0-33,0 0-45,0 0-8,0 0-10,-57 164 13,40-79 0,-3 12 8,4 2-15,1-4-10,7-7-1,4-16-10,4-15-1,0-15-4,16-16-1,11-14-5,9-12-26,13 0-61,4-16-95,3-15-316</inkml:trace>
  <inkml:trace contextRef="#ctx0" brushRef="#br0" timeOffset="315436.1073">19389 13471 375,'0'0'527,"0"0"-367,0 0-70,0 0-22,0 0-49,0 0-10,119-106-2,-64 82-7,-6 2-5,-9 5-10,-18 8-16,-11 3 1,-11 6 11,0 0 15,0 0-18,0 0-24,-15 0 10,-5 6 6,0 6 21,4 2 8,3 0 1,6 0 2,0 3 4,1 0 20,-1 10 12,0 8 1,0 9 3,3 8-6,2 9 6,-2 3-11,-1-2-18,3-5-11,0-14-2,0-13 0,2-9-22,0-9-41,0-7-22,0-3-80,11-2-124</inkml:trace>
  <inkml:trace contextRef="#ctx0" brushRef="#br0" timeOffset="315955.0897">19926 13636 296,'0'0'269,"0"0"-142,0 0-18,0 0-18,0 0-10,0 0-13,-4-9-26,4 9-7,0 0-9,0 0-12,0 0-3,0 2-11,0 19 3,0 9 8,-2 10-1,-5 6-3,-5 4-1,4 0-4,-3-6-2,7-6 1,0-8 1,4-11-2,0-8 0,14-7-2,18-4 2,7 0 8,6-8 4,0-12-4,-8-2 1,-8 4 2,-6 4-1,-10 2-8,-4 4-2,-4 2-16,-5 2-75,0 4-93,0 0-299</inkml:trace>
  <inkml:trace contextRef="#ctx0" brushRef="#br0" timeOffset="316709.6618">20163 13080 653,'0'0'153,"0"0"-40,0 0-6,0 0-37,0 0-27,0 0 2,24-16-8,0 16-13,7 16-10,10 18 0,3 16-7,3 13-3,-5 7-4,-6 5 1,-9-2-2,-13 3 1,-10-1-1,-4-2 1,0-1-3,-12-7 2,-13-5-1,-3-4 4,-6-10-2,-1-3 2,-1-10-1,3-5-1,4-7-7,8-5-6,6-6-6,7-5-4,-2-2-6,3-3-9,3 0-17,4 0-27,0-18-46,0-8-70</inkml:trace>
  <inkml:trace contextRef="#ctx0" brushRef="#br0" timeOffset="318459.5098">20927 13472 498,'0'0'199,"0"0"-99,0 0-20,0 0-7,0 0-18,0 0-20,-5 0-6,5 0-3,3 0-7,20 0 2,7 0-2,10 0-13,0-7-2,-2 0-2,-3-4-2,-6 1-10,-2 0-34,-6-1-36,-6 9-51,-9 2-10,-3 0-33,-3 0-144</inkml:trace>
  <inkml:trace contextRef="#ctx0" brushRef="#br0" timeOffset="318720.9863">20987 13664 319,'0'0'376,"0"0"-235,0 0-39,0 0-9,0 0-36,0 0-23,117-50 4,-77 38-10,-3-1-7,-6 3-4,-9 4-3,-13 2-4,-2 0-6,-7 4-3,0 0-1,0 0-7,0 0-49,0 0-49,0 0-86,0 6-147</inkml:trace>
  <inkml:trace contextRef="#ctx0" brushRef="#br0" timeOffset="322966.1028">21758 12858 621,'0'0'184,"0"0"-98,0 0-5,0 0-21,0 0-34,0 0-18,0 0-8,2-5-4,-2 35 4,0 17 17,0 13 20,-9 14-13,-2 8 0,-7 0-10,2-5-4,4-16-4,4-13-5,8-17 3,0-11-4,0-8-3,14-8 3,13-4 0,1 0 7,13-6 4,-4-16-1,-1-2-3,-9-6-6,-5 0 7,-7-6-3,-3-3 0,-1-2 0,-7-1-2,0 2 1,-4 8-3,0 7 7,0 11-2,0 8-1,0 3-1,0 3-3,0 0 1,0 0-1,0 0-1,0 0 4,-4 15 3,-2 12-4,-5 18 5,-1 13 2,1 13 4,1 5 5,-2-1-9,-1-6-7,1-5-1,1-8-1,3-9-1,3-11-1,0-10-5,3-8-21,2-9-15,0-8-29,0-1-11,0 0-14,16-10-47,14-17-81</inkml:trace>
  <inkml:trace contextRef="#ctx0" brushRef="#br0" timeOffset="323319.255">22243 12991 135,'0'0'636,"0"0"-501,0 0-35,0 0 5,0 0-36,0 0-27,-2-32-22,0 37-14,2 28-4,-5 26 19,-1 19 29,-3 15-18,-7 5-17,-1-1-5,-3 0-6,1-2-1,0-7-2,-2-6-1,3-8 0,1-14 0,3-10 3,5-14-3,1-7 0,3-11-7,3-12-27,2-2-19,0-4 0,0 0 6,0-18-1,9-10-19,14-7-55,6-5-9,4 0-93</inkml:trace>
  <inkml:trace contextRef="#ctx0" brushRef="#br0" timeOffset="323761.1237">22375 13293 662,'0'0'194,"0"0"-104,0 0-3,9-122-24,4 101-29,1 5-14,-4 6-4,2 8-6,-1 2-10,0 5-7,5 28-6,-5 15 13,-7 13 0,-4 4 2,-2-4 1,-21-5-1,-5-4 1,1-8 0,3-8 0,5-5 6,11-9-2,6-11 0,2-5-6,0-6-1,0 0 0,2 0 8,22-1 13,10-18 34,8-3-31,2 0-15,-3 2-5,-6 3-1,-6 2-3,-6 5 0,-10 4-17,-9 1-36,-4 5-22,0 0-5,0 0-79,0 0-138</inkml:trace>
  <inkml:trace contextRef="#ctx0" brushRef="#br0" timeOffset="324384.2189">22778 13047 785,'0'0'153,"0"0"-72,0 0-11,0 0-25,0 0-26,0 0-12,-6 17-3,3 15 1,-2 12 12,1 2-9,4 1-3,0-8 0,0-2-5,2-7-2,16-10-1,2-4 3,5-6-9,1-10-9,6 0 0,-1 0 8,-2-16 2,-2-8 2,-7 0 6,-3-4 1,-3-4 2,-5-2-1,-5-4 2,-2-5 12,-2 3 1,0 8 3,0 5 2,0 16 8,0 5-6,0 6 6,0 0-14,0 0-14,0 0 3,0 0-5,0 26 1,-2 20 2,-11 24 22,-1 15-13,-1 3-3,1-4-4,-1-8-3,1-10 0,4-14 0,3-7-2,3-11 0,0-6 0,4-11 2,0-4 3,0-7-3,0-4-2,0-2 0,0 0 4,0 0-3,0 0-1,0 0-17,0-2-28,0-6-42,0-6-40,4-4-140</inkml:trace>
  <inkml:trace contextRef="#ctx0" brushRef="#br0" timeOffset="324820.1273">23308 13271 596,'0'0'222,"0"0"-128,0 0-2,0 0-25,0 0-32,0 0-9,110-43-18,-74 29-8,-3 4 0,-4 2-1,-12 2-13,-5 6-56,-8 0-67,-4 0-60,0 13-108</inkml:trace>
  <inkml:trace contextRef="#ctx0" brushRef="#br0" timeOffset="324995.9786">23290 13431 535,'0'0'194,"0"0"-90,0 0 22,0 0-25,0 0-47,125 0-26,-80-10-13,-3-6-15,1 0-8,-3-1-38,-3 2-93,-3 1-167</inkml:trace>
  <inkml:trace contextRef="#ctx0" brushRef="#br0" timeOffset="325895.4517">24008 12916 699,'0'0'139,"0"0"-30,0 0-9,0 0-46,0 0-49,0 0 3,-35 73-1,12-12 9,3 11 1,5-1-15,7-6 7,8-4-9,0-16 0,14-12-1,13-9 1,2-6 0,2-10 0,-4-8 1,-1 0 7,-6 0-3,-1-18 11,-4-12 7,-1-5 13,-6-13 4,-1-10 2,-7-7-16,0-1-12,0 5-5,-9 11-4,-9 18-1,-5 7-3,0 10-1,-9 5-7,-1 6-5,-3 4-27,4 0-22,3 4-6,6 15-19,4 14-17,11 9-66,6 4-80</inkml:trace>
  <inkml:trace contextRef="#ctx0" brushRef="#br0" timeOffset="326207.9488">24335 13186 806,'0'0'145,"0"0"-111,0 0 6,0 0-33,0 0-2,0 0-1,0 47 7,5-40-8,0 1-1,1-8 0,-1 0 3,3 0 0,4-9 24,1-16 3,-4 0-15,-2 0 1,-7 5 0,0 9-12,0 2-5,0 7-1,0 2-25,-16 2-75,-2 20-90,4 6-58</inkml:trace>
  <inkml:trace contextRef="#ctx0" brushRef="#br0" timeOffset="326482.596">24543 12882 773,'0'0'127,"0"0"-44,0 0-13,0 0-38,0 0-32,0 0 3,6 62 16,-4-6 12,-2 12-17,0 5-1,0 0-11,0-7-1,0-13-1,-6-11-11,2-14-44,1-10-57,3-12-97,0-6-268</inkml:trace>
  <inkml:trace contextRef="#ctx0" brushRef="#br0" timeOffset="326860.3119">24857 12802 36,'0'0'781,"0"0"-662,0 0-13,0 0-54,0 0-47,0 0 1,-32 31 10,16 18 5,1 10-12,2 14 0,4 7-5,2 0-2,5-10 0,2-9-2,0-17 0,0-15-2,0-10 2,4-11-1,6-4 0,-1-4 0,4 0 1,3 0 12,-1-22-2,1-4-6,-1-8 6,-5-9 7,-4-1 7,-4 2 0,-2 8 1,0 10-20,-6 12-5,-19 8-7,-6 4-14,-7 3-48,-3 20-3,8 10-29,6-4-101,12-2-204</inkml:trace>
  <inkml:trace contextRef="#ctx0" brushRef="#br0" timeOffset="327210.8887">25024 12815 642,'0'0'158,"0"0"-104,0 0-14,0 0-14,0 0 10,0 0-9,125-9 0,-100 9-6,-8 0-8,-1 8-3,-5 7 4,0 9-8,-7 6 2,-4 13 4,0 7 16,-9 8-6,-15 5-8,2 4-6,-1-9-3,3-11-5,7-14-2,1-13-4,6-9-24,3-7-24,3-4-38,0 0-11,0-3-36,0-15-294</inkml:trace>
  <inkml:trace contextRef="#ctx0" brushRef="#br0" timeOffset="327408.4894">25064 13097 254,'0'0'486,"0"0"-349,0 0-20,0 0-22,0 0-36,0 0-15,102-71 5,-66 57-15,-9-1-19,-9 8-15,-7 3-4,-2 0-42,-2 2-59,-1 2-114,1 0-288</inkml:trace>
  <inkml:trace contextRef="#ctx0" brushRef="#br0" timeOffset="337611.2689">22854 8310 390,'0'0'252,"0"0"-193,0 0 1,0 0 1,0 0-18,0 0-7,0 0-2,134 91-18,-103-91 7,0-7-4,-7-11 2,-1-4 20,-7-7-5,-6 1-2,-7 0 3,-3 1-2,0 3-5,-3-3-10,-15 11-6,1 2-10,-6 8-4,-1 6-4,-1 0-3,-3 10-5,-1 18 6,-2 12 4,0 10 0,2 13-1,6 7 2,9-4-3,14-1 2,0-13 2,12-14-1,19-8 1,9-15 1,3-6 9,3-9 1,3 0 1,-2-13 1,-7-8-12,-9-1 7,-7 1-8,-10 6-20,-7 0-29,-3 3-37,-4 4-46,0 2-121</inkml:trace>
  <inkml:trace contextRef="#ctx0" brushRef="#br0" timeOffset="337972.2836">23485 8126 665,'0'0'153,"0"0"-73,0 0 0,0 0-28,0 0-44,0 0-5,-16 39 2,7 14 24,3 11-7,-4 8-1,3 2-6,5-3-2,2-12-7,0-9-5,5-12 0,13-8-1,7-12-3,4-8-1,4-7-39,5-3-30,-3-7-64,-4-18-72,-2-6-191</inkml:trace>
  <inkml:trace contextRef="#ctx0" brushRef="#br0" timeOffset="338369.6245">23665 8055 722,'0'0'210,"0"0"-133,0 0-13,0 0-39,0 0-19,125-52-6,-85 46 1,-11 0-2,-10 3-10,-11 3 0,-8-2-1,0 2-1,0 0-5,0 0-3,0 0 15,0 0 0,-2 0 6,-6 5 0,2 7 1,-5 6 0,4 6 16,-2 7 12,2 11-4,1 5-4,-1 7 5,-2 9-2,-3 2-10,4 1-8,-3-5-2,4-15-4,5-12-2,2-16-40,0-8-43,0-10-92,27 0-256</inkml:trace>
  <inkml:trace contextRef="#ctx0" brushRef="#br0" timeOffset="338938.8252">24137 8278 629,'0'0'267,"0"0"-224,0 0-12,0 0 42,0 0-37,-47 138-18,36-86-4,-2 0-4,-1-6-8,8-6 5,-1-11-7,5-11 0,2-8-4,0-9-13,0-1 1,0 0 1,0-14 15,0-14 13,0-7-6,0-9 4,0-13-1,5-3-6,3 3 2,3 4-6,1 12-2,-1 11 2,3 9-7,-2 2 7,5 9-5,-7 4-4,1 6 8,-1 0 0,-2 0-3,-2 6-9,-3 17 7,-3 2 1,0 4 5,-3-4 2,-11 0-2,-7-5-3,3-5 2,3-4 1,3-3-4,6-4 2,4-2 2,2-2 3,0 0 0,0 0 1,0 0-1,0 1 1,0 6 0,2 4-3,14 6 9,1 3 1,1-1-8,3 2 0,-4 0-3,-3 0-2,-3-1-18,-7-4-34,-2-2-57,-2-6-80,0-2-338</inkml:trace>
  <inkml:trace contextRef="#ctx0" brushRef="#br0" timeOffset="339249.3442">24416 8075 139,'0'0'733,"0"0"-621,0 0-59,0 0 5,0 0-42,0 0-12,-7 80 16,7-28-6,0 7-8,0 4-3,0 4 1,-14-1 0,-1-4-3,-8-6 0,-1-8 0,-4-8-2,-2-5-3,1-9-9,5-6-18,4-6-29,7-10-64,10-4-90,3 0-508</inkml:trace>
  <inkml:trace contextRef="#ctx0" brushRef="#br0" timeOffset="340124.9175">24676 8201 583,'0'0'114,"0"0"-35,0 0-3,0 0-6,0 0-22,0 0 0,0 0 4,47 2 11,-18-2-23,2 0-19,3-10-15,-3 0-1,0-1-5,-6 0-12,-10 5-43,-3 0-19,-10 6-53,-2 0-65,0 0-196</inkml:trace>
  <inkml:trace contextRef="#ctx0" brushRef="#br0" timeOffset="340341.5511">24713 8346 597,'0'0'224,"0"0"-149,0 0 15,0 0 12,0 0-44,0 0-13,100 1-12,-76-6-7,-7-1-19,-7-1-3,-3 7-4,-5-1-14,-2 1-36,0 0-53,0 0-85,2 0-297</inkml:trace>
  <inkml:trace contextRef="#ctx0" brushRef="#br0" timeOffset="341333.0051">23506 9360 636,'0'0'212,"0"0"-102,0 0-25,0 0-24,0 0-37,0 0-21,-52 89 2,25-19 6,2 8 9,9-6-2,12-8-7,4-14-1,2-14-8,22-12-1,8-8 2,1-10-2,6-6 7,-4 0 5,-6-8 7,-5-13 8,-8-3 3,-7-3-1,-7 5 0,-2 4-11,0 4-14,-7 7-5,-18 7-6,-9 0-22,-9 9-37,-6 20-22,7 1-15,15-3-67,18-4-125</inkml:trace>
  <inkml:trace contextRef="#ctx0" brushRef="#br0" timeOffset="341602.6142">23823 9382 935,'0'0'110,"0"0"-30,0 0 26,0 0-50,0 0-56,0 0 1,3 68 11,-3 14 22,-3 11-16,-8 11-4,-4 10-7,-2 5-1,2-13-4,4-20-2,3-22-1,7-28-23,1-15-34,0-14-23,0-7-14,0-1-24,14-29-78,12-10-446</inkml:trace>
  <inkml:trace contextRef="#ctx0" brushRef="#br0" timeOffset="344047.5147">24088 9593 527,'0'0'165,"0"0"-99,0 0 7,0 0 4,0 0-53,0 0-17,25-69 11,-3 53-9,3 5 6,-1 4-6,2 5-3,-3 2-6,0 2-6,-6 23-4,-3 7 9,-14 12 1,0 2 2,-14 6 0,-22-2 2,-6-4-2,-1-3 1,6-12-2,8-7 1,12-13-2,7-6 3,8-5 5,2 0 7,0-21-5,0-1 4,0-2 6,6 4 5,6 5 0,-1 5-12,3 6 1,1 4-8,9 0-6,6 2-5,1 13 5,2 3 3,-4-3-1,-4 3-2,-4 0 0,-2-1-13,-3-3-35,3-8-14,4-6-69,3 0-280</inkml:trace>
  <inkml:trace contextRef="#ctx0" brushRef="#br0" timeOffset="344653.0102">24476 9360 678,'0'0'146,"0"0"-97,0 0 10,0 0 1,0 0-32,0 0-14,-14 40 22,5-5-9,1 5-5,-8 2-11,3 0-4,-1-4-4,5-6 1,5-8-4,4-6 0,0-8-4,2-6 0,25-4-2,8 0 6,11 0 2,2-16-2,-3-2-6,-7-2 0,-5 4 4,-10 2 2,-8 0 1,-7 3 3,-2 2 3,-6 1-1,0-2 2,0-1 13,0 2 3,0-1-9,-2 2 1,-2 4 1,4 2 9,-2 2-11,2 0-6,0 0-4,0 0 2,0 0 0,0 7-3,-6 25-3,-3 12 5,0 9-3,0 1 3,2-4-5,3-8 1,2-10 2,2-9-4,0-9-1,0-7-16,0-2-29,0-5 4,0 0-19,0 0-27,-2 0-78,2 0-185</inkml:trace>
  <inkml:trace contextRef="#ctx0" brushRef="#br0" timeOffset="346609.1769">23919 10483 758,'0'0'138,"0"0"-44,0 0-4,0 0-23,0 0-18,0 0-13,0 0-2,-2 0 5,13 0-14,20-7-13,9-1-12,9-3 0,-7 5-1,-5 0-35,-16 6-35,-11 0-30,-10 0 0,0 14-12,-14 14 41,-15 6 12,-7 4-45,5-1-30,6-7-18,8-5 97,5-4 56,5-11 40,7-4 64,0-2 36,0-2-23,0-2-13,0 0-14,21 0-11,13 0-24,10-2-33,12-18-22,6-3 0,3-7-70,-1 3-102,-8 0-196</inkml:trace>
  <inkml:trace contextRef="#ctx0" brushRef="#br0" timeOffset="347019.1417">24567 10269 681,'0'0'178,"0"0"-78,0 0-11,0 0-50,0 0-29,0 0-7,-60 96 17,42-35 11,5 4-5,9 0-17,4-8 7,0-7-12,2-7-4,17-15 0,2-6 1,6-10-1,-3-10-3,3-2 3,-5-2 2,0-20 2,-6-8 6,-3-6-4,-4-7 0,-9-4 5,0-4 5,0-1 8,-7 2-6,-13 8-2,-4 10-11,-3 7-5,-2 11 0,-2 5-9,-4 9-27,-2 0-17,4 0-17,4 17-3,7 8-59,8 0-34,14 0-193</inkml:trace>
  <inkml:trace contextRef="#ctx0" brushRef="#br0" timeOffset="347319.1042">24817 10542 549,'0'0'199,"0"0"-114,0 0 10,0 0-6,0 0-28,0 0-9,0 0-4,-2 4 1,2-4-5,0 0-20,0 0-7,0 0-10,-2 0-7,2 0-15,0 0-54,0 0-49,0 0-102,0 0-298</inkml:trace>
  <inkml:trace contextRef="#ctx0" brushRef="#br0" timeOffset="347797.1223">24921 10329 524,'0'0'289,"0"0"-181,0 0 16,0 0-44,0 0-34,0 0-7,-5-26-6,5 26-16,5 0-17,7 0-2,1 4-2,1 15-4,-3 8 4,-9 7-1,-2 4 4,0 2 1,-5 2-2,-9-6 0,2-4 2,5-6-1,5-8 0,2-8-1,0-3 0,0-3 0,13-4 2,7 0 2,7-3 6,2-12 0,2-6-8,1-2-12,-7-8-33,0 2-28,-5-2-65,-4 3-98,-2 1-278</inkml:trace>
  <inkml:trace contextRef="#ctx0" brushRef="#br0" timeOffset="348089.1507">25114 10279 606,'0'0'161,"0"0"-68,0 0-7,0 0-27,0 0-27,0 0-13,0 0 10,-19 53 3,25-30-16,17-2-4,2 0-4,2 0-4,-1-7 0,-4 3-2,-1-1 0,-8-2-2,-2 2-1,-4 1 1,-3 0-2,-2 1 1,-2 0-5,0 0 6,-4 2-3,-16-1-11,-5-4-11,-11 1-30,1-10-49,-1-6-59,7 0-192</inkml:trace>
  <inkml:trace contextRef="#ctx0" brushRef="#br0" timeOffset="348331.9743">25171 10134 905,'0'0'155,"0"0"-58,0 0-11,0 0-37,29-104-34,0 84-6,4 3-8,-6 0-1,-5 9-1,-11 3-1,-3 4-12,-8 1-11,0 0-23,0 1-41,0 22-44,-12 5-17,-5 7-143</inkml:trace>
  <inkml:trace contextRef="#ctx0" brushRef="#br0" timeOffset="365588.309">24104 13820 470,'0'0'131,"0"0"-84,0 0-36,0 0-4,0 0 13,0 0 9,0 0 0,0 0 8,118 4-7,-45-4-7,10-18-1,6-4-7,0 0-5,-4 0-1,-5 0-5,-7 1-2,-13 6 1,-8 1-2,-12 1-2,-11 8 1,-9 1 0,-9 4 0,-7 0 1,-4 0-1,0 0 0,0 0 3,0 0 0,0 0-3,-15-2-6,-18-2-13,-21 4-1,-10 0 9,-13 0 3,-7 0-10,-3 0 6,0 0 4,5 4 8,12 2 1,11-4 3,12 1-3,9 4 1,11-1 3,10-2-1,6 0-1,8-4 1,3 0-4,0 0-1,3 4 1,23 2 11,19-5 13,17-1 13,21 0-9,15-18 2,8-7-7,2-1-9,-11 1-5,-9 3-9,-11 4 3,-12 6-3,-16 0 0,-18 6 1,-14 2-1,-9 1-2,-6 3 2,-2 0 1,0 0 5,0 0-6,0 0-2,-10 0-25,-11 0-18,-15 7-43,-4 3-68,-5-4-326</inkml:trace>
  <inkml:trace contextRef="#ctx0" brushRef="#br0" timeOffset="367170.1657">24013 11287 424,'0'0'166,"0"0"-117,0 0-30,0 0 24,0 0-2,0 0-15,19 0-15,22 0 7,19-2 14,20-10-13,11-5-4,12-2-4,6-3-2,-1 2-3,-2 1-2,-6 0-4,-14 3 1,-9 1-1,-21 7 2,-20 1 1,-20 7-6,-11 0 3,-5 0-4,-11 0 4,-35 0-12,-19 3 10,-19 11-8,-10 5 5,-9 3 3,-2 0-4,-3-1-6,3-2 12,5-1-4,10-2-5,10-2 1,15-4 8,12-2 3,13-4-3,13 1 0,14-4 2,11-1-1,2 0-1,4 0 0,27 0 0,18 0 11,15-10 7,12-6 2,14-3 2,3-2-10,9 1-3,2 2-4,-11 2 0,-18 1-3,-19 8 6,-25 4-3,-18-2-4,-13 5-2,0 0 3,0 0 0,-10 0 6,-19 0-4,-13 8-4,-8 2-9,-1 0-14,0 0-56,4-2-69,5-4-214</inkml:trace>
  <inkml:trace contextRef="#ctx0" brushRef="#br0" timeOffset="414666.1409">18837 14534 248,'0'0'126,"0"0"0,0 0-26,0 0-25,0 0-3,0 0-14,0 0-2,-21 5 0,19-5-13,2 0 10,-2 0-23,0 0-7,-4 0-11,-2 0-7,2 0-1,1 0 4,2 0-3,3 0-5,0 0 2,0-3-2,0 3 0,0 0-2,0-2-1,14-4-5,27-4 7,19-5 1,18-2 2,11-1-1,9-3 1,5-3 1,3 3-1,2-4 5,-4 3-3,-6 6 1,-13 4-1,-19 6-4,-18 6 0,-19 0 0,-12 0 0,-5 0 2,-4 0-2,-1 0 0,-3 0 0,3 0 9,0 0-4,-3 0-3,-1 0-2,-3 0 0,0 0 3,0 0-3,-14 0-10,-30 0-18,-25 16 6,-19 2-4,-3 4-14,6-8-17,14-3-3,13-4 2,5-2 12,-1 0 6,-5-1 12,-9 3 5,-1-5-14,-2 2-3,-3 1 20,5 0 18,7 2 2,8 2 0,16 1 4,16-5 18,9 2-1,9-5 0,4 1-16,0-3 6,0 1 20,0 2 1,0 0 3,0 0-2,17 1 1,17 1-14,15-5-1,15 0-6,17 0-6,10-12-5,5-7 3,-5 1-5,-11 2 0,-6 0 0,-10 4 0,-3 2-1,-1 2-3,-4 2 4,-11 2 3,-8 3 6,-15-2-6,-8 2 5,-10 1 11,-4-3 11,0 3 6,0 0-8,0 0-2,0 0-7,-9 0 1,-29 0-8,-22 11 1,-23 7-12,-17 4-1,-6 1-8,6 0-7,8 0-18,16-2 0,20-7-12,16-2-9,13-5-11,5 0 14,0-1 33,2-2 11,-1 0 7,4 2 4,3-2 17,6-2 8,3-2 13,3 0-6,2 0-12,0 0-4,0 0 0,0 0-7,9 0-3,20 0-5,13 0 4,16-6 2,10-4 0,11-2-9,4-5 3,4 0-4,1-4-1,1-2 0,5-2 0,3 2-7,-6 5 0,-9-5 6,-22 9-1,-20 5 2,-20 5 4,-11 4-2,-9 0 2,2 0-2,-2 0 3,0 0 1,0 0 2,0 0 1,0 0 0,0 0 5,0 0-5,0 0-3,0 0-4,0 0-2,0 0-1,0 0-3,0 0-5,0 1-28,-2-1-30,-15 0-53,1 0-108</inkml:trace>
  <inkml:trace contextRef="#ctx0" brushRef="#br0" timeOffset="418085.1576">23348 8992 461,'0'0'194,"0"0"-139,0 0-40,0 0 53,0 0-8,0 0-14,0 0-13,50 9 8,14-9 4,23-13-17,15-4-21,10-1 2,3 0-3,-7 2-4,-17 4 0,-22 4 0,-26 4-1,-24 4-1,-12 0 0,-7 0-4,0 0 3,0 0-10,-13 0-16,-20 0 27,-17 14 0,-21 1 0,-16 0-17,-13-1 10,-4 2-5,-6 0-1,6-2 1,7-1 9,11-1-6,14-4-2,16-1 9,21 0 2,15-6 0,13 2 2,7-3 0,0 0-2,0 0 0,0 0 0,29 0 14,31 0 9,29 0 11,23-3-12,11-9-12,3 1-10,-3-1 2,-11-1 3,-19 6-5,-26 0 2,-27 5 0,-22 0 0,-14 2 1,-4 0-3,0 0 0,0 0-10,0 0-44,-4 0-30,0 0-43,1 0-179</inkml:trace>
  <inkml:trace contextRef="#ctx0" brushRef="#br0" timeOffset="470619.0753">10208 11157 646,'0'0'86,"0"0"-63,0 0-22,0 0 1,0 0 26,0 0 15,0 0 5,166 82-6,-70-82-8,16 0-12,8 0-10,-5-14-6,-11 1-5,-25 0 1,-16 3-2,-25 3 2,-16 6-2,-13-1 4,-9 2-1,0 0-3,0 0 0,-20 0-2,-18 12-29,-2 2-66,6-1-54,21-9-190</inkml:trace>
  <inkml:trace contextRef="#ctx0" brushRef="#br0" timeOffset="471486.9269">12797 11084 453,'0'0'177,"0"0"-142,0 0-31,0 0-4,0 0 47,0 0 14,144 51-10,-61-39-16,17-2 2,16-8-12,13-2-3,14 0-1,4 0-11,5-4-5,-10-6-3,-11 2-1,-17 3 3,-19 1-3,-21 2-1,-25 1 1,-27-2 0,-13 3 9,-9 0 2,0 0 12,0 0-3,0 0-7,0 0-5,-11 0-5,-9 0 6,-7 4-6,-2 7-4,0-1 0,5 0-4,6-2-29,5-4-42,6-1-45,0-3-35,5 0-105</inkml:trace>
  <inkml:trace contextRef="#ctx0" brushRef="#br0" timeOffset="551025.0518">7647 12584 275,'0'0'52,"0"0"-19,0 0 56,0 0-16,0 0-33,167 19-16,-108-17 1,5 2-12,7 1 1,5-3-3,6 4-1,7 3-5,7-3-4,9 0 1,2-2 1,9 0-3,9 0 3,10-4 2,10 0 18,7 0 0,-1 0-15,-1 0 8,-6 0-2,-1-2-7,-12 2 1,-8 0-5,-12 0 8,-8 0-6,-12 0-5,-10 0 1,-13 0-1,-12 0-3,-14 0-30,-13 2-28,-15 4-33,-7-3-105,-5-1 17</inkml:trace>
  <inkml:trace contextRef="#ctx0" brushRef="#br0" timeOffset="551588.4555">11617 12785 268,'0'0'106,"0"0"-19,0 0 6,0 0-26,0 0-22,116 0-25,-55 0-4,3 0-10,3 0-4,-3 0 4,-10 0-6,-11 0 1,-12 0-1,-9 0 12,-10 0 0,-10 0 5,-2 0 20,0 0 2,0 0-20,0 0-1,0 0-10,0 0-6,0 0-2,0 0-12,0 0-38,0 0-44,0 0-48,8 6-156</inkml:trace>
  <inkml:trace contextRef="#ctx0" brushRef="#br0" timeOffset="552652.0101">13639 12691 384,'0'0'0,"0"0"-12,0 0 12,0 0 28,0 0 2,0 0 25,-3 0 2,3 0-17,0 0-14,0 0-10,0 0-1,0 0-9,21 0 5,12 0-1,11 0-1,14 0-4,13 0 1,10-2-3,10 0-3,9-2 1,12 2 1,15 2-1,11 0 0,7-2-1,8 0 0,6-6 1,-1 0 0,-3-2 2,-5 0-1,-11 6 1,-15-2 11,-22 2 0,-19-1 2,-27 4-1,-20-4-2,-18 4-6,-7 1-1,-9-1 5,-2 1 9,0 0-13,0 0-7,0 0 0,0 0-1,0 0-1,0 0-2,0 0-7,0 0-9,-7 0 7,-4 0 8,-2 1-13,-3 5-18,-1 0-57,7-2-149</inkml:trace>
  <inkml:trace contextRef="#ctx0" brushRef="#br0" timeOffset="553522.0579">17357 12615 5,'0'0'360,"0"0"-244,0 0-55,0 0-22,0 0-26,0 0-7,-13 0 3,13 0 5,0 0 2,24 0-5,26 0 14,23 0 1,20 1-4,19 2-18,15 0 0,15 2-3,15-4 0,12-1-1,5 0 1,-3 0-1,-6 0-1,-11 0 1,-21 0 0,-19-1 3,-31-1-3,-26-2 0,-23 2 3,-23-1 18,-9 3 47,-2-1-7,0 0-41,0-2-10,0 1-7,0 0 5,0 0-7,0 0-2,-11 0-2,-11-2-6,0 2 7,-5 0-1,0 2 1,2 0 0,1 0 0,6 0 0,2 0-5,3 0-3,5 0-1,-2 0 0,8 0 4,-3 0-6,5 0-3,0 2 3,0 4-17,0 0-12,0-2-18,10 1-14,14 0-113,9-4-138</inkml:trace>
  <inkml:trace contextRef="#ctx0" brushRef="#br0" timeOffset="554978.1223">20884 12537 220,'0'0'59,"156"11"-36,-60-2 9,13-1 3,7-2-16,5 0-17,-4-2-2,-7-4-8,-10 0 8,-15 0 35,-19-3-4,-21-6-4,-16 1 42,-14 0-7,-10-1-18,-5 2-4,0-2-40,0 2 0,-23 1-66,-17-1-62,-10 2-68</inkml:trace>
  <inkml:trace contextRef="#ctx0" brushRef="#br0" timeOffset="570120.0064">12032 13097 896,'0'0'23,"0"0"35,0 0-9,0 0-20,0 0-13,0 0-16,0 0 0,-20 11 0,20 5 10,0 1 14,4-2-2,12-5-7,2-4-2,2-6 9,-2 0 0,-3 0-2,-1-10 5,-5-12-1,-5 0-4,-4-2-7,0 4-5,0 6-6,-8 4-2,-6 6-7,-2 4-5,-4 0-2,0 4-8,0 10-6,6 0 19,8-3-4,6-9-5,0 1-8,0-3-4,0 0 9,12 0 13,14-8 8,12-14 0,4-6 0,0-2-5,1-6-4,-1-2-4,-6 0 7,-5 3 0,-9 8 4,-9 9 2,-8 12 4,-5 6 19,0 0-3,0 0-20,0 15-18,-9 18 15,-6 13 3,-6 14 8,1 18 5,1 16-10,-4 11 16,3-3-15,5-10 0,8-20-4,7-18-2,0-13-1,9-18-51,11-14-31,7-9-62,6-10-85</inkml:trace>
  <inkml:trace contextRef="#ctx0" brushRef="#br0" timeOffset="570392.0418">12556 13240 604,'0'0'118,"0"0"-69,0 0-1,0 0 4,0 0-5,0 0-20,-18 111-6,18-90-15,2-4 1,16-7-5,5-10 3,2 0 2,2-4 10,-2-19 18,-11-2 5,-10-1 2,-4-4 18,0 0-13,-4 12-28,-12 3-19,-7 15-10,-10 0-80,-11 23-89,-3 9-125</inkml:trace>
  <inkml:trace contextRef="#ctx0" brushRef="#br0" timeOffset="576476.7965">10740 14423 416,'0'0'59,"0"0"-12,0 0-11,0 0 27,0 0 4,0 0-18,0 0-17,0 0-5,-27-9-2,27 4-16,0 4-5,7-2-3,9-3 16,13 3 3,8-7-4,7 1-4,2-3-10,-9 6-2,-1 2 5,-7-2-4,-5 4 0,-8 1-1,-5-2 0,-9 3-1,-2 0 1,0 0 0,0 0-2,0 0 2,0 0-3,0 0 3,-11 0 4,-15 0-2,-15 12-2,-10-2-16,-7 4 15,-2 3 0,2-8-6,9 1 6,8 1 1,19-5-2,9-2 2,9-4-1,4 0 1,0 0-3,0 0-2,0 0-6,13 0 11,16-9 37,11-3-3,5-4-10,0 4-10,1 2-7,-12 2-4,-6 3-3,-12 0 0,0 1-3,3-5-42,6-8-60,8-7-81,6-10-222</inkml:trace>
  <inkml:trace contextRef="#ctx0" brushRef="#br0" timeOffset="579055.3735">11276 11189 509,'0'0'119,"0"0"-63,0 0-23,0 0 17,0 0 0,0 0-34,0 0-4,0 0-12,-13-20-6,13 20-20,0 0-11,0 0-16,0 0-14,-2 0-27,-2 0-44,-6 0 7</inkml:trace>
  <inkml:trace contextRef="#ctx0" brushRef="#br0" timeOffset="584080.1682">10582 14377 469,'0'0'52,"0"0"-11,0 0-14,0 0 1,0 0-1,0 0 3,0 0-14,-12-22-9,12 14-4,16 2-1,5-2-1,2 2 3,6 0-4,0 0 0,3 2 0,1-2 1,-2 3-1,-6 0 0,-7 1 0,-9 2-1,-5 0 0,-4 0-11,0 0 0,-9 0-11,-18 6 21,-6 6 0,-5-4 2,0 2 1,2-2 0,5 0 1,0 2 3,2-1 1,4-4 10,6 1-7,7 1-8,3-6 3,5 2-2,4-2-2,0-1 0,0 0-5,0 0 5,23 0 4,12 0 12,11-9 9,15-5-4,3 1-9,2-1-1,-9 5-2,-12 2-2,-12 3-7,-10 4 0,-12 0-4,-7 0 4,-4 0-5,0 0 4,0 0 1,0 0-5,-11 0 5,-16 4 6,-9 8-5,-6 0 2,-2 3 2,2-2-4,1 0 2,12-1-3,7 0 2,13-11-4,7 2 4,2-3-4,0 0-17,0 0 9,24 0 10,16 0 2,16-13 21,8-2-11,6-2 3,-7-1-6,-8 2-1,-11 6 3,-10 2-3,-14 3-4,-11 5-4,-9 0 0,0 0 0,0 0 2,0 0-2,0 0-3,0 0 1,0 0-12,0 0-28,0 5-32,0 6-41,0-4-132</inkml:trace>
  <inkml:trace contextRef="#ctx0" brushRef="#br0" timeOffset="587395.0551">12037 14458 593,'0'0'107,"0"0"-88,0 0-5,0 0 15,0 0 3,0 0-22,22 0-3,9 0 11,9 0-1,7-3 0,2-5-7,-2 1 1,-1-3-4,-3 3-4,-7 2-1,-9 1 0,-12 4 0,-7 0-2,-5 0-2,-3 0 2,0 0 0,0 0-1,0 0 1,0 0-1,0 0-1,-7 0 2,-20 0-2,-4 0 10,-9 8-16,-9 0 8,0 2-6,0-1 4,1 1 2,5 3-4,7-1-1,7-3-5,12-3 4,5-2 3,8-1 6,4-1-3,0-2 0,0 0-6,0 0-1,2 0-1,18 0 8,16-5 2,6-5 2,5-3 9,5 1-8,-4-1-3,-3 4 2,-7 3 1,-11 2-5,-12 0 1,-7 4-1,-8 0 0,0 0 0,0 0 6,0 0 2,0 0 0,0 0-7,0 0-1,-10 0 5,-6 0-5,-2 4-1,-3 7-38,0 0-32,-1-1-53,1-1-110</inkml:trace>
  <inkml:trace contextRef="#ctx0" brushRef="#br0" timeOffset="590231.2151">12242 11057 611,'0'0'101,"0"0"-79,0 0-22,0 0-4,0 0 4,0 0 17,0 0 31,127-2-18,-38-12-16,0-3-3,-7 1-2,-10 5-6,-24 1 0,-20 5-3,-10 4 0,-16 1 0,-2 0-1,0 0-1,-23 0 2,-17 3 12,-13 7-8,-10 0-3,1 1 20,2-2-12,2-5-8,10 2 25,15-1-2,14-3-1,9 0-2,10-2-6,0 0-15,0 0-2,10 0 1,23-2 1,21-13 8,19 0-8,16-2-2,15 1-59,8-4-50,15-1-83</inkml:trace>
  <inkml:trace contextRef="#ctx0" brushRef="#br0" timeOffset="598301.2421">16283 14476 650,'0'0'19,"0"0"-4,0 0-15,0 0 2,0 0 23,0 0 16,0 0-12,13-10-13,16 10 12,16-2 0,14-3-4,9-1-7,10-6 0,4 3-9,-1-1-5,-8 3 3,-10 6-5,-12-5 6,-13 6-6,-11-3-1,-12 3 1,-9 0 0,-3 0-1,-3 0 0,0 0 1,0 0-1,0 0 1,0 0 4,-3 0 2,-14 0 0,-14 0-6,-14 0-1,-8 0 0,-5 0-5,-4 3-1,0 7-5,8 2-3,-2 4-9,3 0-8,-1 2 16,4-1-1,4 2 5,6-7 8,8-1 3,3-4-2,6-1 2,5-5 2,5-1-1,3 3 5,6-3-3,1 0 6,3 0-1,0 0-7,0 0-1,0 0-2,7 0 2,24 0 0,23-13 4,15 0-1,11-1 0,12-9-2,1 7 4,-4 3-2,-1 2-2,-15 1 5,-9 7-2,-12-1-3,-12 4 0,-11-4-1,-13 2 7,-8 2-1,-6 0-2,-2 0 6,0 0 5,0 0-3,0 0 0,0 0-5,0 0-3,0 0-3,0 0-1,0 0-2,0 0-15,0 0-25,0 0-28,0 6-58,-10 5-103</inkml:trace>
  <inkml:trace contextRef="#ctx0" brushRef="#br0" timeOffset="624390.7244">17009 15571 442,'0'0'167,"0"0"-107,0 0 0,0 0-13,0 0-13,0 0 2,0 0 10,0 0-20,105-59-5,-89 33 0,-2-2-2,-4-6 3,-4-6-8,-3-1-8,-3 2 24,0 3-24,-9 8-5,-8 10-1,-11 1-2,0 16 2,-9 1-4,-4 4 2,-1 28-2,-1 12-8,5 9 12,7 6 6,8 3-4,10 1-2,11-13 2,2-6 1,7-8 0,20-6 5,10-6 8,6-2 3,4-10 5,2-2 2,-5-5-4,-6-5-2,-9 0-14,-5 0 5,-3 0-3,-8-11-2,1 3-6,-6 4-1,-1 0-28,-5 0-39,2 4-40,-4 0-76,3 14-397</inkml:trace>
  <inkml:trace contextRef="#ctx0" brushRef="#br0" timeOffset="625327.2788">17505 15593 156,'0'0'373,"0"0"-251,0 0-37,0 0 0,0 0-23,0 0-10,-52-28-3,50 25-8,0 2-13,0 1-3,0-4-5,-4-1 7,2 5-7,-4-5-9,3-2 2,-1 5 3,0-2-5,0-3-7,-3 3 2,-2-3-2,-5-1-4,-4 2-1,5 2 1,-3 4-1,5 0 0,-4 0 0,0 0-3,-5 23-2,1 3 2,4 6 1,8-5 2,4 4-1,5-9-2,0-4 0,10-8-5,7-6 5,3 0-8,1-4 2,-2 0 4,-1-10 6,-2-7 2,-5-6 6,-4-4-1,-3 2 2,-2-3-1,-2 3-1,0 9-4,0 8 2,0 4-3,0 4 0,0 0-1,0 0-1,0 0-6,0 17-3,0 15 5,0 9 4,2 12 1,14 4 0,4 2 1,2 3-2,3 1 0,-4-1 1,-4-2-1,-3-4-1,-8-6 1,-2-10-1,-4-10 1,0-1 0,0-4 2,0-6-2,-2-10 3,-3-1 0,2-8 4,-7 0 22,-3 0 8,-7-26-9,-3-14-13,4-1-9,3-2 1,7-4-2,5 3 5,4-6-9,0 3 2,2-1-3,20 6-1,2 7-1,3 7 0,-2 6-14,-3 7-27,-7 8-12,-1 7-43,-5 0-105,-3 5-79</inkml:trace>
  <inkml:trace contextRef="#ctx0" brushRef="#br0" timeOffset="627301.3944">17865 15209 486,'0'0'162,"0"0"-79,0 0 12,0 0-53,0 0 2,0 0-8,0 0-11,-94-23-5,81 24-9,-3 30-10,-1 14 1,-1 21 11,5 11-2,6 11 0,2 1-5,5 1 3,0-9-8,0-10 5,23-9 1,4-9-6,6-13 2,5-8-3,1-14 0,7-11-28,-2-4-72,-4-3-56,-4-4-94</inkml:trace>
  <inkml:trace contextRef="#ctx0" brushRef="#br0" timeOffset="628036.2108">18054 15374 384,'0'0'272,"0"0"-165,0 0-14,0 0 2,0 0-32,0 0-32,-6-14-10,35 0-5,13-2-4,5 2-3,-1 0-8,-3 3-1,-5 4 0,-7-1 1,-8 0-1,-8 3-4,-11 5-19,-4 0-16,0 0-7,0 0-19,-13 3-18,-10 7 2,0-2 5,5-5-22,4 0-36,3-3 46,4 0 88,1 0 6,2 0 68,-2-6 44,2-2-5,2 4-11,2-2-5,-2 3-5,2 3-20,-2 0-24,2 0-20,0 0-24,0 17-4,0 19 0,0 22 5,10 4 17,4 4-5,-3-2-3,1-7-10,-4-7-1,1-11-1,0-12-2,-4-7 1,1-4-1,-1-12 1,-3 0-1,0-4-1,0 0 0,0 0-12,3 0-18,2 0-40,6-12-51,0-5-51,7 2-180</inkml:trace>
  <inkml:trace contextRef="#ctx0" brushRef="#br0" timeOffset="629549.8934">18596 15677 501,'0'0'157,"0"0"-101,0 0 26,0 0 2,0 0-26,0 0-18,0-39-3,0 39-12,0 0-9,0 0-16,2 5-1,7 14 1,0 10 2,-4-2 2,-3 4 0,-2-5 0,0-3-2,0-10-1,2-3 0,0-2-1,7-4 1,3-2 1,5-2 6,5 0 7,5 0 6,2-6-11,3-8-5,1 1-4,-4 0-1,-8 1-32,-2 6-43,-5-3-52,-10 6-109</inkml:trace>
  <inkml:trace contextRef="#ctx0" brushRef="#br0" timeOffset="629970.1315">18787 15199 409,'0'0'362,"0"0"-254,0 0-26,0 0-6,0 0-43,0 0-25,43 33 17,-3 5-2,9 12-9,2 9-6,1 2-2,-4-3-4,-7 1 0,-12-5-2,-12-4 2,-10 1-2,-7-4 0,0-2 1,-13-6-2,-10-3-2,-1-2 0,-2-7-26,-1-4-13,2-5-16,5-1-35,5-7-29,5-6-108</inkml:trace>
  <inkml:trace contextRef="#ctx0" brushRef="#br0" timeOffset="632261.9498">19623 15500 574,'0'0'178,"0"0"-97,0 0-1,0 0 10,0 0-29,0 0-30,0 0-13,-2-23-4,35 14-11,6 3-1,3-2-2,-3 8-3,-3-4-51,-9 2-32,-11 2-19,-10 0 8,-6 0-9,0 0 24,-8 14 5,-17 4 43,-4 0-5,-5 0 35,8 0 4,3 0 3,6-8 47,10-1 25,2-6-24,5-3-1,0 0-2,0 0 11,14 0 21,15 0 10,6-8-38,5-1-41,0-4-11,1 7-9,-5-2-83,-1 2-61,-2 3-124</inkml:trace>
  <inkml:trace contextRef="#ctx0" brushRef="#br0" timeOffset="653846.6027">14804 8478 187,'0'0'109,"0"0"-73,0 0-17,-147 12 2,116-1 4,-1 4 11,5 3-29,-2 6 3,-2 6 3,-2 10 4,-3 13 3,1 9-11,-1 10 22,7 6-17,5 0-9,10-2-4,9-5-1,5-3 1,0-3 1,21 4 3,4-1 27,6 2-10,6-2-3,3-6-12,8-7 0,2-16-5,4-6-2,2-11-1,4-6 1,0-7 10,0-8-2,1-1-8,-8 0-4,-9-1-1,-4-14-10,-6-3 15,-3-2 24,-2-4-11,2-2-11,0-4 6,2-6 3,6-6 0,-1-6 4,-3-5-4,-6-4-7,-8-6 10,-8-5 1,-9-4 9,-4 1-18,0 3-3,-7 2 6,-13 6 2,-6 0-2,-1 6-5,-4 1 5,-4 8-9,-2 8 0,-5 10-2,0 4 1,-5 11-11,-7 8-31,-1 4 8,-1 0-31,3 7 2,5 7-52,11 1-111</inkml:trace>
  <inkml:trace contextRef="#ctx0" brushRef="#br0" timeOffset="654782.1716">16230 8943 403,'0'0'70,"0"0"-2,0 0-12,-127-54 3,96 50-29,-1 4-9,1 0-9,2 0-8,-2 18-1,-5 5-2,1 6 1,2 8 1,-4 4 2,4 12 0,4 3 1,0 6 2,12 2-1,3 0-3,7 0-3,7 5 0,0-3 1,0 0-2,16-4 0,6-3-8,3-6-7,4-3 7,0 3-8,6-3-6,4-2 6,5-6 5,5-7-6,2-8 14,0-10-27,1-9-22,-4-3 20,-2-5 32,-4 0 3,-5 0 23,-1-16 3,4-8-5,2-5-6,0-8-4,-1-9 6,-1-7 16,-2-5 16,2-4-4,0 0-23,-2-4-5,0-6-1,-9-2 5,-7-5 1,-9 1-4,-11 6-2,-2 4-8,0 12 7,-26 9-5,-14 8 2,-13 4-12,-7 8-3,-7 4-8,1 14-12,4 9-30,0 0-8,4 14-45,5 14-68,6 6-198</inkml:trace>
  <inkml:trace contextRef="#ctx0" brushRef="#br0" timeOffset="655945.7119">19084 10099 390,'0'0'64,"0"0"-10,0 0 39,0 0 16,0 0-27,0 0-20,0 0 11,0 0-3,0 0-38,0 0-32,16-6-56,17-5-105,5-3-433</inkml:trace>
  <inkml:trace contextRef="#ctx0" brushRef="#br0" timeOffset="657167.1269">19554 9079 74,'0'0'302,"0"0"-225,0 0 1,0 0 5,0 0 15,0 0 8,-35 25-18,39-25-3,23-3-5,15-12-28,21-2-39,25-2-13,20 1-21,21 2-98,11 3-88,5 9-175</inkml:trace>
  <inkml:trace contextRef="#ctx0" brushRef="#br0" timeOffset="658008.2566">20289 9529 294,'0'0'414,"0"0"-341,0 0-14,0 0 31,0 0-6,0 0-25,-75-26-13,75 22-5,0-2-8,0-8-11,22-8-22,15-3-15,19-4-38,18 4-35,10 1-69,-1 4-123</inkml:trace>
  <inkml:trace contextRef="#ctx0" brushRef="#br0" timeOffset="658774.5569">22241 9637 496,'0'0'186,"0"0"-138,0 0-6,0 0 40,0 0 1,0 0-31,-9-5-6,9 5 3,0-3-7,16-2-5,22-6-12,13-3-7,11 0-16,3 3-2,-4-2-23,-7 1-46,-11 1-88,-11 2-151</inkml:trace>
  <inkml:trace contextRef="#ctx0" brushRef="#br0" timeOffset="669314.0392">20427 14989 575,'0'0'154,"0"0"-94,0 0-7,0 0 15,0 0-8,0 0-25,0 0-10,8-10 1,-8 10-6,0 0 2,0 0-4,0 0-5,0-2-3,0 2-6,0 0 2,0 0-6,0 0 2,2 0-1,0 0 0,-2 0 0,0 0 2,0 0-3,0-2 0,0 2 0,0 0 0,0 0 4,2 0-4,-2 0 0,0-3 2,0 3-1,0 0 3,0 0-2,0 0-2,0 0 8,2 0-1,-2 0-3,2-1 1,0-2-2,-2 1-1,3 2-2,-3 0 4,0 0-1,0 0 3,0 0-2,0 0-4,0 0 0,0 0-4,0 2-4,0 27-2,-15 21 10,-6 18 4,-6 16 1,3 7-5,0-2 2,3-6-1,13-18 0,6-13 0,2-16-2,4-13-2,20-6-1,5-13 8,0-2-3,2-2 0,-1 0 3,0-14 2,-5-9 2,0 0-4,-8-7 5,1-7 5,-2-3-2,-3-4-5,-2 2-5,1 4 5,-4 5-7,-1 8 6,-7 3-6,0 8 4,0 4 0,0 2 10,0 8 1,0-6-1,0 6-6,0 0 6,0 0-10,0 0-3,0 0-1,0 2-12,0 24 1,0 14 9,0 19 2,0 10 4,0 6 0,0 3-2,0-2 7,0-14-4,0-3-3,2-18-2,-1-7 4,2-15-3,-1-2-1,-2-11 1,3 2-1,-3-4-1,3 0-1,-3-4-25,0 0-28,0 0-24,6 0-36,7-8-65,12-10-253</inkml:trace>
  <inkml:trace contextRef="#ctx0" brushRef="#br0" timeOffset="669603.9098">21025 15540 783,'0'0'166,"0"0"-138,0 0 56,0 0-15,0 0-29,0 0-2,162-36-11,-108 30-15,-6-4 6,-5 5-8,-7-1-3,-14 2-7,-9 4 0,-6-5 0,-5 5-1,-2 0-13,0 0-43,0 0-30,0-4-32,-13-2-76,-10-2-167</inkml:trace>
  <inkml:trace contextRef="#ctx0" brushRef="#br0" timeOffset="669849.0891">21256 15306 294,'0'0'451,"0"0"-313,0 0-19,0 0-18,0 0-31,0 0-33,-9-15-16,9 15-20,0 25-1,0 15 0,0 12 28,0 4-19,0-4-3,0-2-3,-6-5 2,2-13-5,1-7 0,3-2-4,0-5-46,0-4-35,0-6-56,0 0-56,0-4-392</inkml:trace>
  <inkml:trace contextRef="#ctx0" brushRef="#br0" timeOffset="670596.271">21891 15141 449,'0'0'266,"0"0"-163,0 0-29,0 0 13,0 0-28,0 0-29,-20-16-18,20 10-3,17-4 9,15-2 18,10-2-16,6-4-15,-2 5-2,-3 0 1,-13 3-4,-7 6 2,-12 0 1,-6 4-3,-5-5-2,0 5 2,0 0-3,0 0-2,0 11-3,0 23 8,0 10 5,-7 16-3,-2 9 10,-2 3 3,2 5-3,0-6-7,2-4 10,3-9-13,-1-14 2,1-8-3,4-8-1,0-6 0,0-10 0,0-6-31,0-2-35,0-4-29,0 0-36,0-4-60,0-11-140</inkml:trace>
  <inkml:trace contextRef="#ctx0" brushRef="#br0" timeOffset="670895.1176">21852 15440 675,'0'0'177,"0"0"-71,0 0 3,0 0-47,0 0-42,0 0-5,0 0 18,112-36-8,-51 28-8,1-4-8,-4 2-5,-11 4-1,-11 0 0,-14 4-3,-9 2 1,-10 0 0,-1-4-1,-2 4-1,0 0 1,0 0-1,0 0 0,0 0-25,0 0-42,0 0-65,0 4-79,0-2-313</inkml:trace>
  <inkml:trace contextRef="#ctx0" brushRef="#br0" timeOffset="671470.1647">22671 15097 742,'0'0'140,"0"0"-71,0 0 17,0 0-23,0 0-18,0 0-21,22 26-18,16 10 38,7 17-16,4 11-15,0 1-4,-5 0-7,-5-7 1,-11-6-2,-6-11-1,-8-11-13,-5-6-40,-7-12-33,2-6-48,-4-6-20,0 0-49,0-2-365</inkml:trace>
  <inkml:trace contextRef="#ctx0" brushRef="#br0" timeOffset="671696.0252">22968 15079 772,'0'0'143,"0"0"-49,0 0-16,0 0-44,0 0-28,0 0-1,-127 157 2,82-73-6,-4 2 2,-2-2-3,4-9 2,7-11-2,8-12-13,13-10-44,9-11-37,10-14-58,0-11-151</inkml:trace>
  <inkml:trace contextRef="#ctx0" brushRef="#br0" timeOffset="672108.1185">23302 14995 824,'0'0'119,"0"0"-45,0 0-8,0 0-35,0 0-30,0 0 0,-54 113 9,46-56-5,5 0-3,1 1 1,2-8-3,0-6 0,15-8-1,12-10-1,2-8-4,2-10 6,1-8 3,-3 0 6,-5 0 2,-4-16 20,-2-12 7,-5-11 14,-6-14-13,-2-7 6,-5-7-22,0 5-16,0 8 0,-25 8-7,-7 13-2,-5 6-8,-6 12-5,1 11-31,5 4-17,5 0-19,12 21-44,9 11-66,11 9-96</inkml:trace>
  <inkml:trace contextRef="#ctx0" brushRef="#br0" timeOffset="672364.5575">23765 15320 752,'0'0'165,"0"0"-105,0 0 28,0 0-23,0 0-38,0 0-6,0-14 1,0-1 11,0 0-15,0-7-4,0 4 2,0 8-10,0 2-6,0 8 0,0 0-19,-8 0-34,-6 0-33,1 14-68,3 3-25,10 2-217</inkml:trace>
  <inkml:trace contextRef="#ctx0" brushRef="#br0" timeOffset="672737.1386">24017 14955 724,'0'0'98,"0"0"-23,0 0-10,0 0-49,0 0-14,0 0-1,-65 24 2,61 6 10,4 4-4,0 2 2,0 4 0,9-5 2,13 2-3,3-1-10,6 3 5,-3-3-4,-1-4 2,-4-4-2,-7-6 2,-8-4-1,-1-2 2,-5-7 9,-2 0 4,0-4 1,0 8-2,-13-5-8,-14-2-1,-6-1-1,-5-5-6,0 0-34,-2-7-40,2-19-34,3-8-79,12-12-288</inkml:trace>
  <inkml:trace contextRef="#ctx0" brushRef="#br0" timeOffset="672971.0953">23861 14812 777,'0'0'145,"0"0"-66,0 0-6,156-54-34,-114 48-18,-7 6-4,-9-4 1,-4 0-7,-9 3-1,-4-2-6,-4 3-4,-5 0-1,0 0-19,0 8-72,-17 24-108,-33 17-15</inkml:trace>
  <inkml:trace contextRef="#ctx0" brushRef="#br0" timeOffset="673966.9957">20427 16212 544,'0'0'86,"0"0"-1,0 0 14,0 0-20,0 0-23,0 0-22,-29 0-10,29 0-23,23 0 6,32 0 8,37 0 59,39-8-10,39-6-26,27-3-9,45-4-5,25 0-8,29 0-16,28-5 0,12-2-3,16 6-13,-3-4 6,-20 4-36,-47-1 3,-66 0 43,-65 6 4,-63 3 2,-46 3 5,-26 5 20,-15 6 20,-1 0-24,0 0-8,0 0-9,0 0-9,0 0-1,0 0-8,0 0-46,0 0-50,0 4-100,-12 2-111</inkml:trace>
  <inkml:trace contextRef="#ctx0" brushRef="#br0" timeOffset="675892.0922">21731 16669 702,'0'0'87,"0"0"-74,0 0 36,0 0 11,0 0-28,0 0-2,-114-108-5,114 90-8,0-4-3,7 0-1,17 4-8,10 4-2,6 6 3,7 4 5,-1 4-4,1 13-1,-3 23-3,-5 3-1,-12 16-2,-14 6 0,-13 11 1,-7 1-1,-36 2 9,-11-12-2,-12-5-6,-1-14 3,5-18 6,14-12-6,12-14 0,9 0 2,9-22-4,7-10-2,5-8 0,6 0 4,0-4 1,19 12 10,12 1-2,-2 18 2,7 5-1,3 8-11,5 0-2,5 8-2,-1 14-2,0 7 0,0 4 2,-1-1-5,2-2-34,2-12-40,-1-8-53,-2-10-24,-3 0-43,-7-10-281</inkml:trace>
  <inkml:trace contextRef="#ctx0" brushRef="#br0" timeOffset="676427.352">22328 16447 614,'0'0'186,"0"0"-90,0 0 33,0 0-21,0 0-34,0 0-19,-21-38-18,19 38-16,-6 32-21,-3 18 2,-5 15 6,-6-2 1,4-5-7,5-17 5,2-16-6,10-10-2,1-10 1,0-5-2,0 0-3,0 0 0,23 0-1,10 0 6,11-1 3,6-15-3,-6 1-10,-3-7 5,-8 5 2,-4-10 0,-6 4-4,-6-8 7,-6 3 0,-6-1 5,-3 0 0,-2 3-1,0 4 7,0 12 5,0 2 2,0 8-2,0 0-2,0 0-2,0 0-1,0 0-4,0 0-7,0 18-9,-10 26 9,4 14 0,0 14 6,-1 3-1,5-3-5,2-10 1,0-8-1,0-10 0,0-16-1,0-6-5,0-7-23,0-8-22,0-3-12,0-4-15,0 0-59,0 0-68,0-4-274</inkml:trace>
  <inkml:trace contextRef="#ctx0" brushRef="#br0" timeOffset="679398.7516">23284 16731 305,'0'0'298,"0"0"-228,0 0 30,0 0 20,0 0-5,0 0-36,-27 0-15,27 0-18,0 0-11,0 0-17,0 0-18,9 0-5,25 0-5,10 0 10,10 0 0,-8 0-62,-13 0-51,-10 0-23,-19 0-25,-4 12-30,0 7-100</inkml:trace>
  <inkml:trace contextRef="#ctx0" brushRef="#br0" timeOffset="679539.4481">23340 16862 327,'0'0'146,"0"0"-5,0 0-13,0 0-15,0 0-11,0 0-40,4 12-48,36-26 13,11 2-9,3-6-18,2 8-112,-3-2-50,-2 6-139</inkml:trace>
  <inkml:trace contextRef="#ctx0" brushRef="#br0" timeOffset="680515.9767">23838 16368 435,'0'0'161,"0"0"-63,0 0 8,0 0-22,0 0 2,0 0-9,12-44-6,-12 44-13,0 0-6,0 0-15,0 0-15,0-3-6,0 3-3,0 0-3,0 0-4,0-4-1,0 4-2,0 0-3,0 0-2,0 0-3,0 0 2,0 0-1,0 0 1,0 0-3,0 0 5,0 0-1,0 0 2,0 0 2,0 0-1,0 0-1,0 0 0,0 0-3,-7 12-2,-6 15 0,-5 14-1,0 11 0,7 8 6,2 2-1,9 0-1,0-9 1,4-8-1,20-8-4,8-12-9,6-2-3,3-13 3,-2-6-5,-4-4 7,-5 0 13,-10-10 0,-7-17 9,-2-4 2,-6-18 15,-5-5-3,0-12-9,0-6-6,0 0-6,-7 10 3,-6 5-2,-5 15-3,-2 16 0,-1 4-2,1 12-7,-1 3 4,-4 7-10,-4 0-25,-2 3-19,2 19-32,6 3-6,13 8-50,10 8-49,0-1-200</inkml:trace>
  <inkml:trace contextRef="#ctx0" brushRef="#br0" timeOffset="680786.9992">24316 16709 682,'0'0'169,"0"0"-151,0 0 23,0 0 6,0 0-36,0 0-7,0 0 1,0 0 3,0 0 12,0 0 17,0-10 14,0-8-2,0 0-39,0 1-6,0 8-4,0 5-3,0 4-24,0 0-55,-11 0-56,4 9-112</inkml:trace>
  <inkml:trace contextRef="#ctx0" brushRef="#br0" timeOffset="681424.044">24353 16311 638,'0'0'188,"0"0"-132,0 0-1,0 0-9,0 0-22,0 0-2,111-40-17,-93 45-5,-7 13 0,-3 9-6,-6 3-3,-2 6 9,0-5 10,-13 6-6,-1-11 2,-2-3-2,5-15 1,5 1-2,1-5-2,5-4 3,0 0 0,0 0 3,0 0-2,0 0-4,0 0 12,3 0 6,12 0-5,5 0-3,11 0-7,7 0-4,4 14 4,3 3-4,-7 2 0,-7-1 0,-11 4-4,-10 0 1,-5-4-6,-5 8 8,0-3 1,0-4 7,-15 1-4,-7 0 1,-7-7 3,-5 1-7,-1-6-3,1-8-20,1 0-9,8 0-35,15-5-51,10-12-63,0-1-275</inkml:trace>
  <inkml:trace contextRef="#ctx0" brushRef="#br0" timeOffset="682457.2732">24674 16248 414,'0'0'147,"0"0"-59,0 0-15,0 0-14,0 0-19,0 0-4,0 0-1,0 0 1,0 0-4,0 0-1,0 0-4,0 0-6,0 0-4,0 0-4,0 0-2,0 0 0,0 0-4,0 0-4,0 0 5,0 0-5,0 0-2,0-4 2,0 4-1,0 0 5,0 0-7,0 0 4,0 0 0,0 0 0,0 0-1,0 0 0,0 0 0,0 0-1,0 0 2,0 0-3,0 0 2,0 0-1,0-4 2,0 4-2,0 0-1,0 0-1,0 0 0,0 0 0,0-4 0,0 4 2,0 0-2,0 0-3,0 0 2,0 0 1,0 0 0,0 0 0,0 0 0,0 0 0,0 0 0,0 0 0,0 0 0,0 0 0,0 0-1,0 0 0,0 0 1,0 0 0,0 0-3,0 0 1,0 0 2,0 0-3,0 0-2,12 8 5,1 10-4,3 14 2,-1 12 2,-4 9-2,-2 7 2,-2 1 0,1-2 2,4-11-2,-1-8 0,0-7-3,-2-12 2,-4-3 1,-1-6 0,-2-6 1,0-1-1,0-5 1,0 0-1,-2 0 2,0 0 0,3 0-2,-3 0 2,0 0 0,0 0-2,0 0-9,0 0-41,0 0-65,2 0-123</inkml:trace>
  <inkml:trace contextRef="#ctx0" brushRef="#br0" timeOffset="683650.1926">24871 16200 396,'0'0'336,"0"0"-262,0 0-23,0 0-2,0 0-23,0 0-6,113-36 1,-87 36-2,-1 4-7,-2 24-12,-4 10-7,-7 8 7,-10 8 6,-2 3-5,0-3-1,-16-4 12,-1-10-10,1-10 6,5-12-3,9-12 9,2-2-1,0-4 1,0 0 12,0 0 8,0 0-2,24 0-3,12-4 18,4-6-26,-3-8-14,-3 5-5,-8 0-2,-5 3-30,-10 2-52,-7 0-51,-4 3-61,0-4-268</inkml:trace>
  <inkml:trace contextRef="#ctx0" brushRef="#br0" timeOffset="684001.6271">25182 16190 426,'0'0'324,"0"0"-232,0 0-21,0 0 1,0 0-40,0 0-25,-4-13-7,4 13 0,0 9-15,0 9 15,0 4 5,9 2-1,4 2-3,1-4 4,3 1-4,5-6 0,3 1 0,-2 0 1,-6-5 0,-3 1 2,-6-6-4,-1 1 2,-5 0-5,-2 1-1,0 2 2,0 6-6,-11 0-3,-11-4-27,-14-7-32,-1-1-19,-6-6-64,3 0-170</inkml:trace>
  <inkml:trace contextRef="#ctx0" brushRef="#br0" timeOffset="684259.2099">25162 16022 656,'0'0'157,"0"0"-69,0 0-8,0 0-33,118-59-23,-93 50-4,-8 1-12,-5 4 2,-4 2-6,-1-1-1,-5 2-3,-2 1-1,0 0-17,0 0-64,0 1-77,0 17-165</inkml:trace>
  <inkml:trace contextRef="#ctx0" brushRef="#br0" timeOffset="685706.1398">16460 18012 632,'0'0'139,"0"0"-73,0 0-23,0 0 8,0 0-21,0 0-22,4 23 30,21-19 11,1-4-1,3 0-4,-5 0-16,-1-16 5,-1-8-4,-6-2-9,0 0-8,-4-7-7,-7 2 0,-3 4-2,-2 1 4,0 8-6,-2 4-1,-9 6-2,-3 6-1,-3 2 2,-8 0-6,0 10-9,-4 22 5,3 8 7,6 4 4,2 15 0,5 3-1,3 7 0,10 0 1,0-11 0,0-3-5,14-15 1,13-6 0,11-14 1,6-4 1,8-12 2,2-4 4,3-2 2,-8-20-1,-14-2-2,-10 5 0,-9 2-3,-3-1-26,-1 1-52,-1 3-74,-1 1-59,-1 4-167</inkml:trace>
  <inkml:trace contextRef="#ctx0" brushRef="#br0" timeOffset="686209.1106">17003 18151 31,'0'0'796,"0"0"-654,0 0-40,0 0-17,0 0-37,0 0-41,-51-26-7,29 66 0,-3 0 3,7 0-2,9-9-1,9-5-5,0-10-1,0-4-14,16-9-7,6-3 7,2 0 11,3-15 4,-2-10 5,-6-5 0,-3 3 3,-5 0-1,-5 10 1,-4 8 4,0 3 2,-2 6-1,0 0-8,0 6-9,0 24-15,4 19 24,7 19 4,3 16 1,-1 6-4,-2 4 1,-3 2-2,-3-9 0,-5-7 1,0-8-1,0-18-8,-16-24 0,-5-11 7,0-16 1,3 8 7,-1-11-2,-2 0 10,1-11 4,1-29-5,-2-22-3,6-23-3,5-5-2,8-8-6,2 8-1,7-3-36,27 12-67,10 3-80,12 5-305</inkml:trace>
  <inkml:trace contextRef="#ctx0" brushRef="#br0" timeOffset="686509.1025">17241 17664 737,'0'0'100,"0"0"-21,0 0-23,0 0-37,0 0 6,0 0 28,-6 142-13,6-69-5,2 16-22,15 14 14,6-1-21,6-8-5,4-13-1,7-23-2,5-18-33,7-22-61,-2-18-50,2 0-78</inkml:trace>
  <inkml:trace contextRef="#ctx0" brushRef="#br0" timeOffset="686972.0428">17457 17704 551,'0'0'287,"0"0"-196,0 0-10,0 0-33,123-75-31,-71 58-12,-2 7-1,-9 1-4,-12 3 0,-10 3-16,-10-1-19,-4 4 7,-5 0-5,0 0 12,0 0-3,-5 0 13,-8 0 8,2 0 6,0 0 2,2 0 0,0 12 10,0 8 8,4 10 14,3 9 0,2 11-11,0 9 28,5 7-12,11 3-15,-3-3-17,-2-3-2,-2-6-7,-3-13 2,-1-4-3,-3-8-2,0-10-16,1 1-49,-3-2-58,2-6-95,5-1-287</inkml:trace>
  <inkml:trace contextRef="#ctx0" brushRef="#br0" timeOffset="687752.1477">18101 18023 776,'0'0'134,"0"0"-39,0 0-26,0 0-41,0 0-28,0 0 0,-13 128 9,13-56 11,0-2-6,0-1-13,0-2 5,0-17-5,0-10-1,0-15 0,0-11-2,0-10-16,0-4-13,0 0 23,0-22 8,-11-18 6,-4-18-6,-6-18 0,5-10 1,8-11-1,8 3-3,0 10 2,6 24-1,17 20 2,1 9 0,-1 21 1,-2 7-1,0-2 2,-1 5 7,-4 0-3,4 14-4,-7 17-2,-7 1-18,-6 12 16,0 0 1,-4 0-32,-16-5 4,-2-10 0,6-7-4,3-12 2,6-2 18,7-8 13,0 0 3,0 0 0,0 0 14,0 8-4,15 15 0,8 4 42,8 9-12,5 1-14,1-4-14,4 0-11,-1-3-4,-9-6-35,-5-6-102,-8-6-161</inkml:trace>
  <inkml:trace contextRef="#ctx0" brushRef="#br0" timeOffset="688031.1965">18384 17652 649,'0'0'318,"0"0"-225,0 0-54,0 0 10,0 0-11,136 121-5,-83-42-12,-3 20-3,-15 17-8,-14 9-7,-21-1 0,0-9-3,-41-16 0,-7-9-23,-4-16-50,8-17-53,11-19-72,14-15-330</inkml:trace>
  <inkml:trace contextRef="#ctx0" brushRef="#br0" timeOffset="688338.535">18850 17901 868,'0'0'149,"0"0"-86,0 0-4,0 0-35,0 0-22,0 0-2,136-37-7,-105 37-44,-7 0-49,-10 10-41,-14 13-58,0 7-122</inkml:trace>
  <inkml:trace contextRef="#ctx0" brushRef="#br0" timeOffset="688496.1744">18885 18143 331,'0'0'250,"0"0"-115,0 0-1,0 0 3,0 0-44,0 0-34,37-6-3,5-9-12,9-6-32,2-1-12,1 10-19,2 6-79,-3 1-129,-4 5-224</inkml:trace>
  <inkml:trace contextRef="#ctx0" brushRef="#br0" timeOffset="689847.939">20414 17177 563,'0'0'177,"0"0"-71,0 0 9,0 0-32,0 0-39,0 0-25,-44 58-7,10 6-2,-2 16 14,5 4 4,9 1-12,13-9 1,9-8-12,4-12-5,33-14 3,11-2-3,10-14 6,9-12-5,-5-14 2,-2 0 1,-10-3 1,-15-22 0,-14 0 3,-11-8 4,-10-1 22,0-8-5,-10 4-8,-19 5-14,0 8-7,-10 11-5,-5 14 1,-8 0-6,-6 14-35,5 16-28,16 7-61,23-8-104,14-7-279</inkml:trace>
  <inkml:trace contextRef="#ctx0" brushRef="#br0" timeOffset="690057.0658">20948 17576 970,'0'0'186,"0"0"-120,0 0-9,0 0-39,0 0-18,131-54 0,-74 44-2,-6 2-7,-9-1-46,-5 7-22,-12 2-18,-11 0-86,-11 0-98</inkml:trace>
  <inkml:trace contextRef="#ctx0" brushRef="#br0" timeOffset="690250.3162">21033 17387 797,'0'0'180,"0"0"-72,0 0-21,0 0-46,0 0-35,0 0-5,5 86 16,6-29-9,-2 0-8,-5-2-18,3-5-83,5-11-96,3-3-200</inkml:trace>
  <inkml:trace contextRef="#ctx0" brushRef="#br0" timeOffset="690860.7009">21667 17249 865,'0'0'168,"0"0"-75,0 0-13,0 0-42,0 0-37,0 0 5,-32 106 21,23-52-9,-4 9-9,-3-9-3,9-4-3,3-14-3,4-11-1,4-6-5,23-7 6,15-10 0,12-2 6,6 0-6,-2-14-3,-8-8-13,-15 4 4,-8-5 0,-12 6 12,-4-11 4,-6-3 2,-5 3-1,0 2 10,0 12 4,0 7 11,-2 7-1,-3 0-8,2 0-14,-1 0-2,-4 13-3,-1 13 3,1 23 8,6 5 0,2 14-3,0 3-4,0-4-3,0-5-3,2-3 0,-2-5-2,3-14-10,0-6-25,-1-6-28,-2-2-21,2-8-36,0-4-151,7-10-438</inkml:trace>
  <inkml:trace contextRef="#ctx0" brushRef="#br0" timeOffset="692788.3233">21711 7507 368,'0'0'154,"0"0"-67,0 0 19,0 0 5,0 0-12,0 0-7,0 0-10,-92 18-6,92-18-29,0 0-17,0 0-20,23-1-10,19-20 9,20-10-2,17-10-7,10 1-25,4 6-54,3 9-62,-9 14-61,-14 9-123</inkml:trace>
  <inkml:trace contextRef="#ctx0" brushRef="#br0" timeOffset="693069.659">22874 7582 669,'0'0'162,"0"0"-125,0 0 38,0 0 27,0 0-56,0 0-22,-6 1 5,6-1-5,8 0-10,19 0-6,17-17-4,16-7-4,11-2-19,12-1-42,4 5-62,-4 4-59,-8 4-125</inkml:trace>
  <inkml:trace contextRef="#ctx0" brushRef="#br0" timeOffset="693469.5579">24181 7546 493,'0'0'176,"0"0"-126,0 0 33,0 0 14,0 0-28,0 0-15,-26 10 11,26-10-8,0 0-17,24 0-15,14-10-8,16-12-17,10-5-9,3-3-57,5 2-103,-8 6-91</inkml:trace>
  <inkml:trace contextRef="#ctx0" brushRef="#br0" timeOffset="693808.0676">25008 7881 773,'0'0'28,"0"0"-17,0 0 98,0 0-25,0 0-36,0 0 4,9 19-3,18-19-27,11 0-10,9-1-12,4-16-10,3-1-52,1 1-106,-8-2-125</inkml:trace>
  <inkml:trace contextRef="#ctx0" brushRef="#br0" timeOffset="696859.0168">22328 17598 643,'0'0'157,"0"0"-97,0 0 46,0 0-39,0 0-67,0 0 0,74 81 5,-32-42 26,2 5-11,-1-4-10,-1-4-8,3-4-2,-3 4-2,-4-9-57,-7-5-108,-11-9-146</inkml:trace>
  <inkml:trace contextRef="#ctx0" brushRef="#br0" timeOffset="697070.1117">22527 17572 755,'0'0'239,"0"0"-142,0 0-52,0 0-27,0 0-14,-77 146 5,55-66-6,0 5-3,4-9-2,7-8-69,11-10-60,0-14-55,29-14-275</inkml:trace>
  <inkml:trace contextRef="#ctx0" brushRef="#br0" timeOffset="697438.68">22831 17570 730,'0'0'181,"0"0"-88,0 0-40,0 0-30,0 0-19,0 0 5,-24 109 3,24-62-6,5 3-1,22-6-5,4-8 0,0-13 0,2-10 0,-2-4 0,1-9 5,-6 0-4,-2-4 10,-6-19 3,-7-9 12,-5-8 17,-6-4 5,0-10-16,-24 2-6,-8 2-11,-9 10-11,-5 9-4,-4 17-6,-3 10 3,4 4-12,1 4-28,13 15-34,14 11-36,15-3-92,6 4-78</inkml:trace>
  <inkml:trace contextRef="#ctx0" brushRef="#br0" timeOffset="697654.1305">23269 17744 132,'0'0'911,"0"0"-832,0 0 11,0 0 0,0 0-62,0 0-24,-14-48 0,12 42-4,-1-3-3,1 9-19,2-2-32,0 2-31,0 0-36,2 0-76,21 0-134</inkml:trace>
  <inkml:trace contextRef="#ctx0" brushRef="#br0" timeOffset="697946.124">23389 17530 776,'0'0'126,"0"0"-33,0 0-10,0 0-61,0 0-22,0 0-3,-34 36 3,34 0 0,0-1 0,21 7-1,14-3 1,3-3-1,0 0 1,2-6-4,-7-2 4,-8-2 6,-7-3-4,-14 5-2,-4 2-1,-2 2 1,-29-2 0,-10-2-22,-7-6-24,-4-14-24,3-8-38,7-19-71,8-28-413</inkml:trace>
  <inkml:trace contextRef="#ctx0" brushRef="#br0" timeOffset="698120.0398">23266 17401 830,'0'0'157,"0"0"-80,0 0-8,0 0-39,129-97-24,-87 88-6,-2 9-7,-5 0-66,-14 26-75,-21 9-69,0 7-202</inkml:trace>
  <inkml:trace contextRef="#ctx0" brushRef="#br0" timeOffset="698612.1053">20991 18673 352,'0'0'286,"0"0"-223,0 0 15,0 0-10,0 0-24,0 0-8,-4 0-6,4 0-4,0 0-7,23 0-7,25 0 29,19 0-5,24-12 2,34-11 2,31-9-13,29-7-2,35-2-2,23-4-19,11 2-2,-7 1-1,-35 2 0,-51 6 0,-54 14 0,-51 11-1,-32 9 2,-22 0-4,-2 0-1,0 0-7,-11 11 5,-16 7 1,-8 8-29,1 5-68,-2-4-85,5 5-143</inkml:trace>
  <inkml:trace contextRef="#ctx0" brushRef="#br0" timeOffset="699326.0323">21804 18889 736,'0'0'118,"0"0"-100,0 0 37,0 0-3,143-90-30,-96 86-9,-10 4-13,-10 4-1,-12 28-16,-10 10 6,-5 8 11,0-1 18,-10-11-8,-11-17-3,5-13-3,8 3 5,1-11 1,7 0 3,0 0-13,0 0 1,25 0-1,15 0 18,18 0-7,8-11-8,1-15-3,-7-14-14,-13-6 1,-15 2 2,-10 0 6,-11 14 5,-8 13 9,-3 10 7,0 7 2,0 0-18,0 0-5,0 14-1,0 4 6,0 4 6,0-5 0,0 0-2,0-7-4,12-1-5,11-9 4,10 0 1,16-5 8,2-21-8,3 0-12,-11 0-1,-16-2 12,-8 5 1,-10 6 0,-7 3 6,-2 10 12,0 4 1,0 0-19,0 0-2,0 26-10,0 14 12,0 15 8,-5 13 1,-1-13-9,4-12 3,0-22-2,2-13-1,0 3-63,0-11-74,24 0-127</inkml:trace>
  <inkml:trace contextRef="#ctx0" brushRef="#br0" timeOffset="699949.4168">23761 17714 768,'0'0'139,"0"0"-71,0 0 3,0 0-45,0 0-23,117-84 0,-74 66-3,-5 4-4,-5 0-22,-8 6-19,-12 4-36,-8 4-63,-5 0-256</inkml:trace>
  <inkml:trace contextRef="#ctx0" brushRef="#br0" timeOffset="700141.7296">23897 17817 708,'0'0'172,"0"0"-98,0 0 44,0 0-50,0 0-42,0 0-14,116-37-10,-92 30-2,-4 2-18,-2 5-65,-1 0-72,1 0-92</inkml:trace>
  <inkml:trace contextRef="#ctx0" brushRef="#br0" timeOffset="702790.4052">24482 17401 655,'0'0'105,"0"0"-49,0 0 26,0 0-17,0 0-35,0 0-15,0 0-9,-97 44-5,74 0 8,10 10-1,9 1-3,4-1 4,0-10 1,0-9-7,17-8 3,3-5 1,5-8 0,1-2-3,3-10 0,2-2 4,-2 0-1,-4-6 3,-7-20 4,-7-6 5,-7-8 7,-4-12 10,0-2-18,-10-1-8,-11 5-3,4 6-2,-6 10-4,3 12-1,1 8-4,-2 8 1,-1 2-4,0 4-11,-1 0-32,5 23-44,7 4-58,11-1-125</inkml:trace>
  <inkml:trace contextRef="#ctx0" brushRef="#br0" timeOffset="702988.2768">24759 17543 833,'0'0'219,"0"0"-159,0 0 26,0 0-26,0 0-47,0 0-10,0 0-3,2 0-19,4-7-79,8 2-108,-1 5-153</inkml:trace>
  <inkml:trace contextRef="#ctx0" brushRef="#br0" timeOffset="703488.3666">24931 17356 638,'0'0'182,"0"0"-113,0 0 8,0 0-12,0 0-43,0 0-8,0 0-10,62-17 0,-45 29-4,-5 6-4,-5 0-6,-5 4 9,-2 0 1,0 2 5,-2 2 6,-14-3-9,0-5 3,3-1-2,4-4 2,7-7-5,2-2-3,0-4 0,0 0-2,2 4 5,16 6 0,4 6 23,5-2-7,2 4-7,0-5 1,-5 6 0,-3-1-7,-9-6 3,-3 2-5,-4 0-1,-5 2 2,0 2 7,0 2-6,-22-4 3,-5 6-4,-2-11-2,0-4-30,0-7-36,4 0-73,10-7-88,9-20-385</inkml:trace>
  <inkml:trace contextRef="#ctx0" brushRef="#br0" timeOffset="703976.0735">25106 17375 583,'0'0'236,"0"0"-163,0 0-20,0 0-26,0 0-25,0 0 1,-2-10 2,16 10-2,1 0 7,-1 0-7,-4 0-3,1 8 0,1 2 0,-3 5 6,2 0 0,-4-1-6,-3 1 6,-1-2-2,-3-1 0,0 2 0,0 0 1,0-1-4,0 1 4,0-5-2,0-1-2,0 1 0,0 1-1,6-6 4,0 6 4,2-6-2,5 4 12,-2 0-2,0-2 0,0 2-6,0-2-1,1 2 0,-1 1-2,-5-4-3,-2-2-3,-2 6 0,-2-3-1,0 6 5,0 3 0,-6-4-3,-9 3-2,-3 0-13,0-6-42,-2-3-39,5-5-93,10 0-202</inkml:trace>
  <inkml:trace contextRef="#ctx0" brushRef="#br0" timeOffset="704516.0747">25218 17267 535,'0'0'145,"0"0"-75,0 0-10,0 0-27,0 0-13,0 0 8,0-8-2,0 8 0,0-3 5,8 3-7,9 0 6,-4 0-21,0 0-3,-2 0-2,-2 6-4,-5 3-1,-2 5 1,1 0 9,-3 2-6,0-2 4,0-4-4,0 6 1,0-6-3,0 0 2,0-2 0,0 2-2,0 2-1,0-4 0,0 2-1,0-2-3,7 3 3,4-4 0,5-1 1,-3 2 6,1 1 5,-5-4-3,1-1 0,-1 1 0,-4 2-3,-1-1 3,-2 3-2,1-4-2,-3 4-2,0 5-1,0 2-1,-3 4-27,-19 0-56,-7-2-111,2-4-388</inkml:trace>
  <inkml:trace contextRef="#ctx0" brushRef="#br0" timeOffset="935392.2284">10094 6910 508,'0'0'69,"0"0"-69,0 0-161,0 0-17</inkml:trace>
  <inkml:trace contextRef="#ctx0" brushRef="#br0" timeOffset="938059.1627">24019 14627 381,'0'0'104,"0"0"-43,0 0 0,9-107-6,-9 80-3,0-2 11,0 1-20,-2 6-4,-14-5 1,-4 8-1,-7-2-4,-4 7-2,-9 4-9,-5 2-7,-3 8-4,-6 0-5,0 0-6,-1 0 1,-1 18 0,3 4 1,-3 9-3,-4 5-1,-1 8 7,1 2-6,12 6-1,3 6-1,9 11-1,5 11 1,6 6 1,8 2 2,3-8-2,10-3 0,4-3 0,0-7 0,6 2-1,19-2 0,6 2 1,10-1 1,5 3-1,8-7 1,8-10-1,7-5 0,7-10-2,0-3 1,4-10 2,-2-6-1,0-3 2,-3-11-1,0-5-1,-9-1 0,-5 0 0,-10-3 0,1-14 2,-2-3-2,-3-6 0,-2-1 3,-3-4-2,0-5 1,1-2 3,-2-4-2,-1-6-2,-1-6-1,-2-9 4,1-4 0,0-8 10,-5-5-3,-6-5-3,-7-5 7,-11-8 2,-7-6 2,-2-2 0,-4 0-7,-26 12-6,-13 13 4,-13 14-1,-15 22 6,-10 8-5,-10 15-4,-11 14-6,-13 8 0,-5 0-11,-4 18 4,3 12-30,8 2-26,14 2-44,16 3-77,15 1-87</inkml:trace>
  <inkml:trace contextRef="#ctx0" brushRef="#br0" timeOffset="945117.2582">9423 1977 282,'0'0'290,"0"0"-239,0 0-35,0 0 35,0 0 14,0 0-35,0 0-4,145 74-4,-103-68-5,-2 0-11,-6-4 2,-3-2-4,-7 0 1,-1 0 5,-7 0 5,-8 0 3,-1 0 11,-7 0 9,0 0 0,0 0-3,0 0-2,0-6 6,-5-2-18,-13-4-16,-3-4-2,-6 0 1,0-3-1,0-4 0,7-1-2,0-3 0,4 4-1,3-4-1,1 0-2,6-2 1,4-1 2,2 0 0,0-2 2,0 2-1,2 2 0,14 0-1,1 2-2,4 2 2,3 2 0,1 0 0,-1 5-1,3 0-1,0 7 1,2 0 1,0 5-7,2 4 5,4 1-1,1 0-6,-3 0 4,-4 0-2,0 10-5,-6 3-5,1 7 11,-6-1-2,-4 3 5,-4 1-5,-1 4 5,-1 3 1,-6 4 1,-2-1-3,0 0 0,0 0 2,0-4 0,-5 2 0,-4-1 2,0-4 1,0-2-1,0-2-2,2 0 2,3-4 0,-2 2 0,3-2 2,1-2-2,0-1-1,0-4 0,2-1 1,0-4 0,0-4-1,0 0 2,0-2-1,13 0 4,9 0 11,8 0 4,0 0-5,4-6-3,-1-6-6,-4 1 1,-4 4 4,-8 3-2,-5 0 1,-5 2 4,-5 0-7,-2 2-6,0 0-1,0 0-4,0 0-28,0 0-41,0 0-98,0 0-107</inkml:trace>
  <inkml:trace contextRef="#ctx0" brushRef="#br0" timeOffset="945665.2507">10580 1546 653,'0'0'114,"0"0"-70,0 0-4,0 0-25,0 0-8,0 0 17,-48 128 8,38-68-1,-2 2-4,3 5 0,7-1-10,2-1-4,0-7-2,9-9-7,15-12-1,12-16-3,11-11-65,9-10-104,-1 0-270</inkml:trace>
  <inkml:trace contextRef="#ctx0" brushRef="#br0" timeOffset="945981.0934">10892 1582 726,'0'0'133,"0"0"-62,0 0-12,0 0-41,0 0-18,0 0-15,-3 31 13,3 0 2,0 7 14,0 8-4,0 2-7,0 0 0,4 1 2,10-5-2,0-4-3,1-6 0,1-10-2,-1-8-14,3-9-20,7-7-33,1-5-33,5-17-100,-4-4-221</inkml:trace>
  <inkml:trace contextRef="#ctx0" brushRef="#br0" timeOffset="946183.468">10711 1837 582,'0'0'183,"0"0"-88,0 0-10,0 0-28,0 0-31,114-23-26,-46 7-1,2-2-51,-8 2-97,-11 0-184</inkml:trace>
  <inkml:trace contextRef="#ctx0" brushRef="#br0" timeOffset="946759.7081">11092 1564 263,'0'0'332,"0"0"-228,0 0-27,0 0-11,0 0 0,0 0-10,-3-6-3,8 6-16,11 0-12,9 0-9,4 18 8,4 6-10,0 10-8,-2 8-1,-4 3-3,-12 7 2,-3-1-4,-12 2-2,0 1 1,-9-2 0,-18-4 1,-5-8 0,3-10-2,4-10-25,4-8-15,10-6-65,6-6-78,5 0-177</inkml:trace>
  <inkml:trace contextRef="#ctx0" brushRef="#br0" timeOffset="947099.0429">11742 1744 601,'0'0'292,"0"0"-182,0 0-44,0 0-18,0 0-25,0 0-15,66-8-3,-22 6-5,2 2-4,-10 0-70,-12 0-64,-12 0-32,-12 2-43,0 13-67</inkml:trace>
  <inkml:trace contextRef="#ctx0" brushRef="#br0" timeOffset="947248.1106">11822 1849 298,'0'0'142,"0"0"-13,0 0-6,0 0-4,0 0-32,0 0 1,-14 11-32,14-11-20,17 0-16,10 0-1,15 0-19,11-2-4,10-7-130,1-2-200</inkml:trace>
  <inkml:trace contextRef="#ctx0" brushRef="#br0" timeOffset="947712.2761">12448 1520 730,'0'0'134,"0"0"-71,0 0-22,0 0-30,0 0-3,0 0 26,-39 106 12,36-58-12,3 4-4,0-2-14,11-6-9,14-4-3,8-6 0,8-14 4,3-5-8,2-9-2,0-6-9,-7 0 10,-7-10 1,-6-14 12,-7-4 8,-6-7 20,-5-2 22,-8-9-18,0-5-15,0 4-18,-12 0-6,-11 8-5,-8 12 0,-7 4-5,-4 8-15,-5 5-18,3 3-28,2 7-18,7 0-21,11 0-59,11 5-171</inkml:trace>
  <inkml:trace contextRef="#ctx0" brushRef="#br0" timeOffset="947983.1035">13406 1726 657,'0'0'182,"0"0"-105,0 0 5,0 0-16,0 0-15,0 0-8,0 0-4,0 0-11,0 0-20,0 0-8,0 0-13,0 0-50,0-2-57,0 2-130</inkml:trace>
  <inkml:trace contextRef="#ctx0" brushRef="#br0" timeOffset="948366.3086">13706 1405 723,'0'0'98,"0"0"-66,0 0-7,0 0-20,0 0-4,0 0 15,-49 93 12,49-58 0,0 3 0,19-1-9,10-3 3,9-2-9,7-2 0,-1-4-9,1-4 0,-9-1 2,-9-2-5,-10-9 0,-8 2-2,-9-3 1,0-4-4,0 8 4,-19 1 11,-11 0 1,-14-2 1,-10-4-2,0-3-11,1-5-6,9 0-60,12-20-106,14-9-253</inkml:trace>
  <inkml:trace contextRef="#ctx0" brushRef="#br0" timeOffset="948607.1063">13589 1417 785,'0'0'268,"0"0"-145,0 0-25,0 0-44,0 0-36,159-58-12,-94 48-2,-3 2-4,-7 3 0,-14 2-4,-17 2-23,-15 1-21,-7 0-38,-2 0-35,0 0-85,0 0-275</inkml:trace>
  <inkml:trace contextRef="#ctx0" brushRef="#br0" timeOffset="951864.0895">11130 2180 328,'0'0'316,"0"0"-260,0 0-44,0 0 26,0 0 8,0 0-11,0 0-9,125 64-6,-48-56 3,29-7-15,27-1 11,25 0-7,18-15 0,9-7-5,5-5-5,-1 4-2,-6-8 6,-9 5-6,-8 0 1,-16 4-2,-19 7 3,-24 4-1,-31 5 0,-25 2 7,-24 2-2,-16 2 3,-7 0 7,-2 0 3,-2 0 5,0 0-3,0 0-8,0 0-5,0 0-4,0 0-4,3 0-5,3 0-49,4-2-74,5-2-154</inkml:trace>
  <inkml:trace contextRef="#ctx0" brushRef="#br0" timeOffset="952727.0427">14550 1626 786,'0'0'195,"0"0"-151,0 0 2,0 0 0,0 0-40,0 0-6,-14-56-41,14 56-69,11 26-124,9 14-146</inkml:trace>
  <inkml:trace contextRef="#ctx0" brushRef="#br0" timeOffset="952936.5934">14635 1967 610,'0'0'290,"0"0"-226,0 0-57,0 0-1,0 0 0,0 0-2,11 94-4,-11-54-2,0 7 1,-25-1-20,-12-5-61,-11-6-51,4-13-159</inkml:trace>
  <inkml:trace contextRef="#ctx0" brushRef="#br0" timeOffset="954488.2727">15602 1784 67,'0'0'572,"0"0"-467,0 0-47,0 0-7,0 0-21,0 0-17,23 17-2,16-8 21,10-5 8,9 2-11,2-3-15,-2-2-9,0-1-2,-7 0 1,-6 0 2,-14 0-5,-15 0 0,-10 0 5,-6 0 8,0 0 13,0-1 1,0-8 6,-9 0-2,-9-9-22,-5-6-7,-5-6 4,-5-7-5,-1-7-2,-1 0-2,6 0 2,8 0-3,8 4 1,9-1 1,4 5-4,0 2 1,13 3-2,14 2-4,2 2 2,11 2 7,5 6 1,5 0 0,6 5-2,2 5 2,-2 9-3,-4 0 1,-10 0-4,-7 25 4,-4 5-1,-4 7 0,-6 8 1,-11 4 4,-5 2-1,-5-1-1,0 0 1,0-3 1,0-6 0,-5-4-1,1-7-1,4-5 1,0-8-1,0-5-1,0-3 1,0-3 0,2-5-3,13-1 3,8 0 1,4 0 2,10 0 5,-1-7-3,0-8 2,-2 0-5,-7 4 1,-6 3 0,-7 2-3,-5 2-12,-3 4-38,-4 0-65,-2 0-133</inkml:trace>
  <inkml:trace contextRef="#ctx0" brushRef="#br0" timeOffset="955286.1074">17079 1267 611,'0'0'168,"0"0"-125,0 0-17,-16 104 28,-1-31 24,-2 7-32,3 4-8,6 0-12,7-3-18,3-9-2,0-10-4,16-8-2,10-14-1,11-12-15,5-13-76,14-15-59,6-3-164</inkml:trace>
  <inkml:trace contextRef="#ctx0" brushRef="#br0" timeOffset="955561.5063">17489 1302 417,'0'0'447,"0"0"-347,0 0-16,0 0-5,0 0-28,0 0-45,-21 27-6,15 21 0,1 20 14,3 7 14,2 3-18,0-6-7,0-8-2,15-11 4,1-16-5,7-9-4,-2-9-27,6-13-25,5-6-26,-3-4-72,-2-20-79,-8-2-246</inkml:trace>
  <inkml:trace contextRef="#ctx0" brushRef="#br0" timeOffset="955736.5017">17464 1614 636,'0'0'228,"0"0"-111,0 0-22,0 0-37,0 0-58,0 0-9,62-38 3,-8 22-57,2-2-112,2 0-199</inkml:trace>
  <inkml:trace contextRef="#ctx0" brushRef="#br0" timeOffset="956039.9866">17832 1201 487,'0'0'352,"0"0"-207,0 0-42,0 0-25,0 0-29,0 0-25,-32 32-19,49 6 2,20 12 18,21 6-13,11 3-7,2-3-5,-9-2 0,-14-4-1,-19 0-1,-19-4-15,-10 0-3,-6-4 11,-27-3 1,-12-3 4,-6-4-3,-5-6-20,2-4-16,10-11-45,17-11-100,27 0-338</inkml:trace>
  <inkml:trace contextRef="#ctx0" brushRef="#br0" timeOffset="956311.0056">18558 1462 602,'0'0'234,"0"0"-152,0 0-7,0 0-14,0 0-33,0 0-23,87-29 11,-36 22-12,-2 2-4,-9 4-7,-11 1-42,-13 0-54,-12 0-87,-4 16-128</inkml:trace>
  <inkml:trace contextRef="#ctx0" brushRef="#br0" timeOffset="956460.0091">18625 1646 773,'0'0'143,"0"0"-97,0 0-24,0 0-22,187-69-6,-100 42-164,0-2-399</inkml:trace>
  <inkml:trace contextRef="#ctx0" brushRef="#br0" timeOffset="957054.0544">19479 1432 706,'0'0'242,"0"0"-198,0 0 6,0 0-1,-16-103-26,16 65-10,0-1-2,0 8 2,2 5 1,0 10-1,-2 8-4,0 6 12,0 2-13,0 0-8,2 0-8,2 25-17,10 14 12,7 11 13,0 5 2,2-4 2,-8-4-4,1-7 0,-7-4-11,-5-6 3,-4-6 2,0-2 4,0 0 0,-9-5-2,-13 4-5,-9-3 2,-5-2 0,1 0 4,1-4-9,5-1 9,5-2-9,-1-3 7,10-2 5,6-2 0,7-2 3,2 0 9,0 0 13,0 0 5,4 0 5,18 0 5,12-8 15,12-5-17,8 2-10,6-5-8,-2 2-6,-3 3-10,-10 0-3,-11 3-1,-12 2-5,-2 2-22,-6 2-19,-4 0-18,-3 0-24,0-2-38,2-2-92,4-2-353</inkml:trace>
  <inkml:trace contextRef="#ctx0" brushRef="#br0" timeOffset="968750.3227">11623 15414 379,'0'0'129,"0"0"-56,0 0 8,0 0-12,0 0-6,0 0-21,124 26-5,-88-33-1,-3-12-2,-6-5 0,-8-4-9,-5 0-10,-7-2 5,-7 6 1,0 6-4,0 5-11,-2 10-6,-19 3-2,-3 0-1,-10 6 0,-6 26-2,-4 8-2,1 15 6,4 2 1,7 5 2,8-3-2,9-5 0,9-6 0,6-12 2,0-10 1,27-6 9,12-7-2,5-11 16,7-2-6,0 0 6,0-2-10,-8-17 1,-8 0-8,-6-2-3,-8 3-6,-8 3-22,-4 8-66,-7-1-85,-2 6-194</inkml:trace>
  <inkml:trace contextRef="#ctx0" brushRef="#br0" timeOffset="969285.4257">12159 15512 673,'0'0'161,"0"0"-96,0 0 4,0 0-57,0 0-9,0 0-3,-98 81 4,80-45-1,7-6-3,9-10 0,2-8-8,0-8-5,9-4-6,11 0 19,4-8 6,-2-17 13,3 0 1,-7-1 16,-5-1-7,-4 8 4,1 6-6,-8 4-9,0 6-1,-2 3-12,0 0-5,4 12-22,3 15 11,-1 12 11,2 4 8,-2 5-5,-4-1 2,-2 1-1,0-4-1,0-11 0,0-5-2,0-10 0,-8-8 7,-6-10 1,-1 0 11,-4-1 23,-2-22-8,3-3-25,-1-13-2,6-5-8,2-1 0,11 2-8,0 4-28,0 0-24,24 3-36,12 5-79,7-2-122</inkml:trace>
  <inkml:trace contextRef="#ctx0" brushRef="#br0" timeOffset="969540.4386">12459 15208 602,'0'0'226,"0"0"-142,0 0-7,0 0-32,0 0-10,0 0 5,-75 102-7,66-50-18,9 10 8,0 4-10,0-4 0,5-8-11,15-1-1,2-17-1,4-4-14,3-10-37,4-15-47,6-7-64,-1 0-136</inkml:trace>
  <inkml:trace contextRef="#ctx0" brushRef="#br0" timeOffset="969997.7772">12547 15243 565,'0'0'168,"0"0"-80,0 0-25,0 0 1,0 0 1,0 0-17,151-61-25,-102 44-18,-7 4 0,-13 2-5,-8 3 0,-13 4 0,-6 4-4,-2 0-5,0 0-13,0 0-12,0 0 4,0 0 15,-6 0 8,-3 0 3,3 0 4,2 0 1,-2 0 19,0 8 21,-5 2-6,-3 12 0,-1 13 1,-1 4 0,3 16 11,-1 7-12,8 2-7,-1 0-14,7 0-6,0-15-7,0-12-1,0-7-28,11-11-69,5-7-52,4-12-105</inkml:trace>
  <inkml:trace contextRef="#ctx0" brushRef="#br0" timeOffset="970288.6844">12897 15480 747,'0'0'190,"0"0"-94,0 0-43,0 0-40,0 0-13,0 0 24,0 91 3,0-56-10,0 2-7,0-7-3,0-8-5,0-8-1,0-5 1,2-6 3,11-3-4,9 0 10,6-5 4,7-16-1,2-6-14,4-4-6,-10 0-52,-7 4-16,-6 0-39,-9 2-100,-5 0-548</inkml:trace>
  <inkml:trace contextRef="#ctx0" brushRef="#br0" timeOffset="970567.421">13148 15097 10,'0'0'802,"0"0"-682,0 0-25,0 0-38,0 0-23,0 0 9,94 62 0,-59-22-4,-2 13-19,-3 7-12,-3 7 0,-6-2-8,-7 3 0,-12-6 2,-2-7-4,-6-1-4,-19-6-23,-6-4-18,-5-8-15,3-4-40,4-10-77,14-10-194</inkml:trace>
  <inkml:trace contextRef="#ctx0" brushRef="#br0" timeOffset="970852.4411">13634 15379 604,'0'0'163,"0"0"-69,0 0 9,0 0-37,0 0-36,123-31-25,-88 24-5,-1 3 0,-5 4-67,-7 0-76,-13 0-62,-7 0-231</inkml:trace>
  <inkml:trace contextRef="#ctx0" brushRef="#br0" timeOffset="971038.0732">13730 15579 634,'0'0'217,"0"0"-89,0 0-8,0 0-57,131-45-12,-93 27-8,-7 0-25,-6 0-18,-5 6-2,-5 2-54,1 6-62,-3 0-164</inkml:trace>
  <inkml:trace contextRef="#ctx0" brushRef="#br0" timeOffset="972151.0362">14091 15073 338,'0'0'501,"0"0"-399,0 0-69,0 0-33,0 0 11,0 109 19,0-59 0,4-2-21,1-4-9,3-8-1,9-12-19,2-8-71,8-16-41,8 0-124</inkml:trace>
  <inkml:trace contextRef="#ctx0" brushRef="#br0" timeOffset="972329.1972">14322 15102 396,'0'0'269,"0"0"-134,0 0-27,0 0-45,0 0-41,0 0-18,3 17 38,-3 23 21,0 5-36,0 0-18,0 8-9,0-5-2,0 2-67,0-9-72,0-2-54,-3-12-152</inkml:trace>
  <inkml:trace contextRef="#ctx0" brushRef="#br0" timeOffset="972532.2422">14048 15624 282,'0'0'220,"0"0"-85,0 0-9,0 0-23,0 0 32,0 0-9,114-3-33,-49-12-29,8 2-35,3-6-24,-3 6-5,-8 0-31,-21 8-52,-14 5-9,-19 0-67,-11 19-95,0 16-228</inkml:trace>
  <inkml:trace contextRef="#ctx0" brushRef="#br0" timeOffset="973190.8675">14091 15918 762,'0'0'267,"0"0"-158,0 0-16,0 0-22,0 0-27,0 0-28,9-26-16,-1 26-2,-1 0-2,-4 4-12,-1 18 4,-2 9 3,0 6-11,-5-1 0,-12-2 11,1-6-5,7-10 9,2-10 2,7-4 3,0-4-6,0 0 0,13 0 6,21-16 3,11-12-3,9-8-15,-6 0-38,-1-3 3,-9 3 44,-9 5 0,-6-2 6,-8 7 2,-5 9 1,-4 7 4,-6 10 4,0 0-4,0 0-7,0 0-14,0 13 10,0 10 4,0 0 8,-4-1-2,4 0-4,0-8-1,0-1-1,12-7-2,11-6 2,8 0-1,-2 0-4,2-15-6,-5-7 10,-5 4 1,-3-4 5,-7 0 0,-3 4 21,0 4 10,-2 7-6,-4 5-4,-2 2-8,0 0-18,0 4-13,0 23-6,0 9 19,0 8 9,0 11-6,0-1-1,0-6-2,-2 2-1,-4-14-22,-1-11-46,7-10-32,0-15-117,7 0-552</inkml:trace>
  <inkml:trace contextRef="#ctx0" brushRef="#br0" timeOffset="976071.5331">14630 15302 417,'0'0'367,"0"0"-273,0 0-22,0 0 5,0 0-32,0 0-21,0 0-21,56 0 9,-5-4-10,4 4-2,-8 0-78,-15 0-64,-12 0-1,-16 0-98</inkml:trace>
  <inkml:trace contextRef="#ctx0" brushRef="#br0" timeOffset="976214.6311">14737 15450 333,'0'0'178,"0"0"-55,0 0-9,0 0-11,0 0-32,0 0-44,58-20-5,-1-4-22,9 1-115,-2-8-116,-6 3-232</inkml:trace>
  <inkml:trace contextRef="#ctx0" brushRef="#br0" timeOffset="976551.0465">15153 15102 409,'0'0'242,"0"0"-144,0 0-18,0 0-20,0 0-31,0 0 13,-22 85-9,22-45 3,0 9-10,10-9-15,11 0 2,8-9-11,4-8 2,4-6-4,-4-14 1,-2-3 2,-6 0 4,-8-12 1,-4-19 21,-5-8 16,-8-7 11,0-13-29,0 2-13,-16 0-5,-4 7-4,-4 18-5,-3 6-1,-4 17-4,-3 9-18,-1 0-15,-1 17-21,9 9-32,9 2-43,16-2-56,2-3-246</inkml:trace>
  <inkml:trace contextRef="#ctx0" brushRef="#br0" timeOffset="976726.012">15537 15191 421,'0'0'520,"0"0"-405,0 0-16,0 0-35,0 0-46,0 0-18,13-28-18,-6 24-76,-1-1-98,4 0-149</inkml:trace>
  <inkml:trace contextRef="#ctx0" brushRef="#br0" timeOffset="977137.1979">15706 14985 741,'0'0'202,"0"0"-108,0 0-41,0 0-31,0 0-20,0 0 3,-9 70 7,9-34 2,3-8-9,12-1-3,5-10-2,5-4 1,0-7 0,-2-6 3,0 0-2,-7 0 0,-7-10 8,-3-10-2,-2-5 5,-4 0-9,0-2 2,2 6-1,-2 10 3,3-1 4,-3 10-1,0 2 4,0 0-15,0 0-9,0 6-2,0 24 11,0 7 4,0 7 6,0 0-4,3 0-4,1-2-2,-2-6-5,3-7-40,1-4-39,5-8-67,5-17-84,5 0-315</inkml:trace>
  <inkml:trace contextRef="#ctx0" brushRef="#br0" timeOffset="977446.2927">16069 14962 330,'0'0'292,"0"0"-242,0 0 2,0 0 20,0 0-29,0 0-8,-79 69-4,78-45-9,1 4-4,0-3-1,1-1-2,18-2-11,4 0 1,-2-7-1,2 2 2,-3-3 0,-5-4 0,-2 1 3,-5-5 2,-4 7 0,-4-9-4,0 6-3,0 1 3,-6 4-5,-19-1-1,-2-1-1,-2-8-32,2-5-49,10 0-69,8-18-348</inkml:trace>
  <inkml:trace contextRef="#ctx0" brushRef="#br0" timeOffset="978051.124">16128 14841 495,'0'0'164,"0"0"-93,0 0-8,0 0-32,0 0-28,116-23-3,-110 34-3,-2 7-4,-4 0 2,0 5 1,0 5 4,0 5 4,-8-1 9,-2-1 7,4 4 14,4-9-8,2 3-5,0-12 1,0-3-6,2-1 0,12-5-6,3-3-5,5-5 10,1 0 10,3 0 7,-1-4-13,-3-10 13,-1-2 0,-9 0-8,1-4-2,-1-3 1,-10 0-3,-2-5-11,0 2-2,0-1-2,-18-2-5,-9 1-4,-3 0-7,3 2 0,-2 4-8,9 0 4,7 4-1,1 1-7,10 6-6,2-2 18,0 1 6,0-3 4,0-2 1,14 3-3,7 1 3,2 8 3,2 5 1,1 0-4,-4 5 0,-2 14 0,-3 7 3,-7 4-2,-3 7 2,-5 3-3,-2-1 2,0 2-1,-13-5-1,-12-2-36,-2-1-65,-6-2-66,4-3-292</inkml:trace>
  <inkml:trace contextRef="#ctx0" brushRef="#br0" timeOffset="979372.3503">11226 18400 156,'0'0'353,"0"0"-276,0 0-13,0 0 13,-5 119-17,25-104-16,5-1 13,4-7 17,2-6-19,2-1-19,3 0-8,-3-12-10,-2-9-3,-6-5-7,-5-7 2,-9-7-2,-7-1 2,-4 1-3,0 5-3,-2 8-3,-20 13-1,-4 10-2,-8 4-6,-5 26 3,4 18 0,0 10 1,6 5 3,8-1 1,11 5 0,10-2 1,0 2 3,8-9 3,26 0-5,9-9 10,12-6-5,10-10-1,4-14-6,6-11-3,-1-4-25,-5-12-52,-9-13-94,-11-4-42,-13-1-35,-14-3-39</inkml:trace>
  <inkml:trace contextRef="#ctx0" brushRef="#br0" timeOffset="979785.0974">11943 18687 281,'0'0'287,"0"0"-143,0 0-30,0 0-12,0 0-34,0 0-56,-69-23-3,45 56-8,-1 3 18,8-7-4,7 1-5,10-11-10,0-9-3,0-2 2,18-8-3,7 0 3,1-12 1,1-10-7,-5 4 4,-6-1 3,-5 2 0,-2 7 1,-7 2-1,-1 8 0,-1 0-4,0 14-15,3 16-13,2 9 29,2 7 3,-1 7 1,3-3-1,-3-10 4,0-9-2,-6-18-1,0-13 8,0 11 3,-10-11 7,-9 0 0,-4 0 11,-2 0 15,1 0 11,2 0-18,2 0 2,2 0-25,4 0-10,6-11-5,8-20-7,0-14-31,27-5-50,15-2-74,7 2-133</inkml:trace>
  <inkml:trace contextRef="#ctx0" brushRef="#br0" timeOffset="980048.5437">12266 18337 689,'0'0'199,"0"0"-95,0 0-37,0 0-50,0 0-2,-71 123 7,58-60 9,5 9-11,8 2 3,0-6-14,6-6 4,15-9-2,6-7-10,2-13-1,7-9-18,9-12-49,1-12-34,8 0-95,8-22-399</inkml:trace>
  <inkml:trace contextRef="#ctx0" brushRef="#br0" timeOffset="980416.2578">12556 18406 602,'0'0'287,"0"0"-159,0 0-17,0 0-30,0 0-43,0 0-15,64-76-23,-10 54 0,-3 3 0,-4 6-39,-14 4-18,-18 5 5,-5 4 11,-10 0-2,0 0 14,0 0 25,0 0 2,0 0 2,0 4 1,0 5 3,-4 4 7,-2 10 12,2 8 10,-2 13 12,1 11-18,3 3-13,2 15-2,0-8-4,0 2-5,-2-5-3,2-12-2,0-6-44,0-18-66,15-15-117</inkml:trace>
  <inkml:trace contextRef="#ctx0" brushRef="#br0" timeOffset="981007.1516">13117 18617 317,'0'0'735,"0"0"-648,0 0-31,0 0-15,0 0-41,0 0-7,-11 66 7,11-22 1,0 2 2,-9-2 0,2-5-3,1-8 1,1-9-2,5-12-14,0-3-26,0-6-5,0-1-7,0 0 10,0-12 31,-2-16 2,-2-11 1,-1-14 7,3-9 2,2-10 0,0 3 1,0 7 5,2 11 2,9 14 14,2 5 4,1 9-1,1 6 9,2 7-9,0 10-17,3 0-8,1 20-7,-6 20 1,-7 4 2,-8 6-8,0-6-5,-4-5-1,-11-12-10,-1-4 13,5-9 6,2-2-13,0-8-11,7-4 11,-1 0 22,3 0 3,0 0 5,0 0 9,0 0 2,0 0 0,0 0-1,5 0-7,9 10 2,3 8 1,3 4-4,1-4-6,-4 8-1,1-3 2,-3 0-5,4-1-16,-2-9-24,1 0-47,7-9-64,7-4-155</inkml:trace>
  <inkml:trace contextRef="#ctx0" brushRef="#br0" timeOffset="981449.0714">13454 18089 540,'0'0'288,"0"0"-171,0 0-23,0 0-38,0 0-35,0 0-12,93 59 4,-46-2 10,0 10-12,-10 9-7,-10 5 0,-11-10-3,-14 5-1,-2 2 0,-6-13 1,-19-7 0,-6-2-1,2-10-2,-2-6-24,3-8-17,6-6-61,10-16-79,9-10-209</inkml:trace>
  <inkml:trace contextRef="#ctx0" brushRef="#br0" timeOffset="981722.1883">13803 18312 356,'0'0'501,"0"0"-410,0 0-43,0 0 0,0 0-37,114-40-11,-87 40-1,-5 0-24,-4 0-42,-10 14-36,-5 4-24,-3 4-58,0 0-57,-16 0-10</inkml:trace>
  <inkml:trace contextRef="#ctx0" brushRef="#br0" timeOffset="981861.168">13803 18312 251,'101'152'138,"-113"-135"7,8-4-31,2-7 9,2-2-31,0-4-3,0 0 0,13 0-17,11 0-23,6 0-22,1-4-17,2-6-10,0-4-26,-1-2-65,-3 6-120,0-2-245</inkml:trace>
  <inkml:trace contextRef="#ctx0" brushRef="#br0" timeOffset="983151.802">14478 17951 721,'0'0'129,"0"0"-19,0 0 6,0 0-40,0 0-23,0 0-19,0 0-9,-6 61-19,19 16 20,9 17 15,-1 9-14,-8-6-17,-4-11-7,-1-7-3,4-16-17,4-19-75,5-21-51,6-18-66,0-5-142</inkml:trace>
  <inkml:trace contextRef="#ctx0" brushRef="#br0" timeOffset="983482.2495">14755 18085 562,'0'0'216,"0"0"-104,0 0-23,0 0-44,0 0-39,0 0-1,0 98 25,9-39-4,2-1-2,4 0-14,8-10-4,1-12-3,5-5-1,3-18-1,1-9 2,-2-4 5,-6 0-4,-6-21 7,-5-17 7,-7-10 6,-7-13 13,0-12-1,-7-3-14,-20 7-16,-2 4-3,-4 17-3,0 22-6,-7 16-19,-5 10-36,-4 13-33,-2 40-25,6 11-60,9 16-101</inkml:trace>
  <inkml:trace contextRef="#ctx0" brushRef="#br0" timeOffset="983746.4881">14684 18812 846,'0'0'219,"0"0"-144,0 0-10,0 0-29,0 0-19,0 0-6,91-23 10,-18-8-16,12 6-5,2-7-5,-2 4-33,-12 9-42,-13 3-28,-20 16-41,-22 0-74,-18 9-321</inkml:trace>
  <inkml:trace contextRef="#ctx0" brushRef="#br0" timeOffset="985096.991">15321 17991 707,'0'0'190,"0"0"-74,0 0-41,0 0-35,0 0-23,0 0-11,104-32-6,-54 24-7,-4 4-36,-6 4-78,-13 0-94,-15 21-185</inkml:trace>
  <inkml:trace contextRef="#ctx0" brushRef="#br0" timeOffset="985259.5675">15370 18387 107,'0'0'593,"0"0"-422,0 0-38,0 0-44,0 0-68,116-87-12,-74 59-9,-2 10-6,0-5-64,-4 12-116,-8 0-223</inkml:trace>
  <inkml:trace contextRef="#ctx0" brushRef="#br0" timeOffset="987705.159">15868 17620 251,'0'0'420,"0"0"-368,0 0-39,0 0 19,-64 153 0,60-92-1,4-3 8,0-3 1,2-11-7,16-8-3,5-14-10,2-15 1,2-7-8,2 0 5,-4-11 11,-7-22 8,-7-2-10,-9-13-2,-2-2 4,0 1 4,-13 3-23,-7 6-6,-1 10-3,6 6-1,1 8-2,-1 12-10,1 4-32,-3 9-44,-1 16-38,9 7-45,9-6-212</inkml:trace>
  <inkml:trace contextRef="#ctx0" brushRef="#br0" timeOffset="987893.0173">16123 17714 590,'0'0'292,"0"0"-170,0 0-26,0 0-35,0 0-35,0 0-20,0-10-6,0 10-1,5-4-24,7-4-73,9 2-120,6-6-259</inkml:trace>
  <inkml:trace contextRef="#ctx0" brushRef="#br0" timeOffset="988259.0335">16361 17543 414,'0'0'412,"0"0"-310,0 0-48,0 0-38,0 0-6,0 0 7,-11 69 1,24-52-14,10 0 0,1-7-2,7-10-2,-2 0 5,-2 0-5,0-10-4,-12-7 4,-6-10 0,-4 1 5,-5-2 4,0 2-3,0 3 0,-7 10 5,2 4 15,1 9 1,2 0-10,0 0-17,-5 0-1,3 22-5,2 10 6,-1 13 7,3 3-7,0-2 1,0-2-1,5-4-40,10-14-62,3-8-76,6-10-264</inkml:trace>
  <inkml:trace contextRef="#ctx0" brushRef="#br0" timeOffset="988478.1753">16676 17449 369,'0'0'467,"0"0"-318,0 0-64,0 0-41,0 0-26,0 0-10,-10 55 8,24-7 15,3 6-14,-1 0-9,-3 0-8,-1-6-1,-1-8-41,-2-8-16,5-10-76,1-8-95,3-10-261</inkml:trace>
  <inkml:trace contextRef="#ctx0" brushRef="#br0" timeOffset="988739.2681">16824 17481 456,'0'0'380,"0"0"-274,0 0-30,0 0-27,0 0-23,0 0-7,118-58-2,-93 58-13,0 0-4,-3 10-2,0 16-1,-5 10 2,-5 5 1,-5 3 2,-7 5-1,0-4-1,0-9-7,0-2-38,-7-10-58,1-8-24,-1-6-82,3-6-371</inkml:trace>
  <inkml:trace contextRef="#ctx0" brushRef="#br0" timeOffset="988912.0287">16878 17692 392,'0'0'477,"0"0"-366,0 0-40,0 0-40,152-120-25,-113 100-6,-7 7-2,-6 4-51,-3 9-125,-3 0-433</inkml:trace>
  <inkml:trace contextRef="#ctx0" brushRef="#br0" timeOffset="1.17372E6">435 11075 309,'0'0'407,"0"0"-287,0 0-40,0 0-30,0 0-9,0 0-17,0 0-17,-13 30 29,24 16-23,18 18 14,4 13 3,-2 0-20,-4-2-7,-2-9-3,-3-14 0,0-14-5,3-14-64,4-15-66,2-9-51,4-23-101</inkml:trace>
  <inkml:trace contextRef="#ctx0" brushRef="#br0" timeOffset="1.17427E6">758 11118 630,'0'0'114,"0"0"-94,0 0 9,0 0 20,-9 138-8,9-101-12,7-2-13,13-7-14,4-8-2,3-6-4,2-10 3,0-4-7,-4 0 1,-6-12-1,-9-11 8,-8-3 27,-2-4-4,-12-2-9,-19 0-14,0 2-5,0 0-16,6 4 2,8 4 0,6 5-4,4 0-4,7 2-17,0 2 33,0-5-8,16-1 19,6 4 14,4 1-5,7 4 0,6 10-6,1 0-3,0 4-2,0 20 2,-6 3 0,-3 1 6,-4-3-2,-3-7 6,-1-6 3,1-2 16,-2-8 8,0-2-16,-4 0-3,3-8-5,-8-12 22,-5-4 33,-8-3-1,0-6-7,-4-5 0,-21-1-17,-1 3-21,-6 11-14,1 6-8,0 13-8,-7 6-31,-2 6-65,-2 28-51,2 11-59,8 3-128</inkml:trace>
  <inkml:trace contextRef="#ctx0" brushRef="#br0" timeOffset="1.17486E6">838 12129 481,'0'0'213,"0"0"-143,0 0-32,0 0 26,0 0-9,0 0 2,41-70-9,14 4 0,23-24-18,25-20-8,14-9-10,6 7-7,-11 12-1,-23 25-4,-29 24 2,-29 24 0,-20 18-2,-11 9 0,0 0 7,0 0-7,0 0-3,0 0-3,0 0-15,0 0-60,0 1-67,0 13-6,0 0-89</inkml:trace>
  <inkml:trace contextRef="#ctx0" brushRef="#br0" timeOffset="1.17891E6">530 12878 493,'0'0'182,"0"0"-84,0 0-23,0 0 24,0 0-13,0 0-23,0 0-21,-73-37-25,73 37-17,0 28-12,0 17 1,0 13 11,9 0 2,9-8-2,3-10-2,2-12-5,2-10 0,2-12-10,-2-6-2,1 0 5,0-8 11,-1-15 3,-7 2 7,-5-3 2,-11 2-3,-2-2 7,0 0 22,-19-2-13,-10-2-11,-7 2-11,-4-1 6,0 5-6,-2 3-2,3-3 0,4 2-7,4-5 9,6 1-4,8 1-1,3 0 0,9 3-4,1 4 9,4 2-2,0 2 2,0-2-4,0 2 3,16 0 0,4 4-3,4 3-4,3 5 2,2 0-11,2 21 8,3 11 7,-3 8 1,-2 3-3,-4 1-22,-1 0-65,-4-6-11,-2-5-27,-1-10-70,1-13-255</inkml:trace>
  <inkml:trace contextRef="#ctx0" brushRef="#br0" timeOffset="1.17924E6">863 12561 740,'0'0'138,"0"0"-94,0 0-29,0 0-15,0 0-15,0 0 15,-11 92 6,13-50 2,11 0-3,5-1-5,5-5 0,-2-11 2,4-6-2,0-9-2,-1-10 2,-4 0 2,-5-7 5,-3-15 9,-10-3 14,-2-8 24,0-3 14,-20-6-22,-11 0-18,-2 2-11,-1 6-15,8 9-2,1 14-4,0 7-33,1 4-63,-1 0-61,6 0-105</inkml:trace>
  <inkml:trace contextRef="#ctx0" brushRef="#br0" timeOffset="1.17941E6">1166 12264 747,'0'0'213,"0"0"-142,0 0-47,0 0-24,0 0-51,0 0-145,18 52-87</inkml:trace>
  <inkml:trace contextRef="#ctx0" brushRef="#br0" timeOffset="1.1796E6">1429 12716 831,'0'0'151,"0"0"-89,0 0 1,0 0-34,0 0-29,0 0-10,0-17-58,0-1-61,0 1-67,0-6-308</inkml:trace>
  <inkml:trace contextRef="#ctx0" brushRef="#br0" timeOffset="1.18025E6">1442 12141 572,'0'0'291,"0"0"-195,0 0-53,0 0 7,0 0-28,0 0-22,46-73-4,-3 70-1,4 3-4,0 0 0,-5 26-7,-7 9-8,-8 7 9,-11 8 6,-7-2-2,-7-4 9,-2-8-1,4-12 3,-1-11 0,-1-12-11,3-1-13,6-10-6,7-24 8,4-16 10,0-8 12,-1-2-32,-13 2 17,-6 2 15,-2 6 27,0 13 19,0 15-16,0 12 5,0 10 2,0 0-37,0 0-6,0 2-5,0 15-2,0 4 13,0 6 5,5-4-2,11 1-3,-1-4 3,5-6-6,3-4 3,1-5-7,0-5 6,3 0 1,0-5 0,-4-14 7,-4-7 6,-3-5-3,-12-3 26,-4-4 15,0-3-5,-10-6-19,-17 1 11,-2 3-13,-3 11-23,3 10 6,0 12-8,-2 10-9,-4 0-31,-8 18-33,-3 21-12,0 5-20,12 0-23,14-10-81</inkml:trace>
  <inkml:trace contextRef="#ctx0" brushRef="#br0" timeOffset="1.18144E6">718 13790 547,'0'0'314,"0"0"-206,0 0-64,0 0 2,0 0-12,45-104-26,-6 59-7,7 1-1,-2 2 0,-7 8-3,-10 15-31,-11 8-3,-11 9-29,-5 2-4,0 0 5,0 0 1,-5 14-14,-9 4 37,1 0 17,-2-4 24,8-2 2,3-6 21,1 0 28,1-4 10,2 2-1,0 4-3,0 6-11,2 14-12,19 8-1,2 9-2,7 9-8,-1 2-18,0-3-1,-5-6-4,1-13-13,-3-14-104,0-18-67,1-2-271</inkml:trace>
  <inkml:trace contextRef="#ctx0" brushRef="#br0" timeOffset="1.18214E6">1112 13866 135,'0'0'628,"0"0"-527,0 0-36,0 0 7,0 0-12,0 0-12,-4-52-21,26 40-18,10-1-9,5 4-3,3 5-3,1 4 2,-10 0-1,-4 0-3,-12 13 1,-6 4-2,-7-7 3,0 2 0,-2-6 2,0-1 4,0-5 12,-2 0 14,-16 0 20,-6-15-10,-1-13-10,-2-2-26,8-6-2,5-7-8,9 0-2,5-8-33,3 1-60,26-4-41,10-2-78,7 1-427</inkml:trace>
  <inkml:trace contextRef="#ctx0" brushRef="#br0" timeOffset="1.18253E6">1674 12864 810,'0'0'149,"0"0"-82,0 0 2,0 0-14,0 0-37,0 0 12,84-123-18,-46 83-12,-9 10-7,-9 8-38,-7 12 10,-7 8 3,-6 2 15,0 0 16,0 0-4,0 0-6,0 8 1,0 8 10,0 4 0,0 7 12,0 2 4,2 5 3,13 4 2,5 5-17,5 1 4,6 0-7,5-6-1,8-8-27,3-14-82,7-16-122,-2 0-228</inkml:trace>
  <inkml:trace contextRef="#ctx0" brushRef="#br0" timeOffset="1.1829E6">2307 12769 699,'0'0'198,"0"0"-126,0 0-21,0 0-21,0 0-20,-5-118-6,5 81-1,2 1 0,-2 9 0,0 7 3,0 8 9,-4 8 2,-6 4-11,0 0-6,-3 1-10,-1 22 1,1 10 8,4 9-13,9 5 11,0 0 2,0-3 0,20-7-4,7-8 2,4-11-2,2-8-2,0-10-1,1 0 8,1-18 1,0-13 6,-6 0-7,-4 4-1,-4 3-13,-10 6-13,-2 0-30,-2 4-47,-3-2-76,-2-2-411</inkml:trace>
  <inkml:trace contextRef="#ctx0" brushRef="#br0" timeOffset="1.18944E6">359 14899 308,'0'0'320,"0"0"-224,0 0-31,0 0 29,0 0-10,0 0-25,0 0-25,-4-69-22,4 82-12,0 27-2,0 18 2,0 13 12,4 8-5,16-5-2,5 1-2,4-13-2,4-8 0,6-10-1,-4-15-2,3-10 2,-4-9 0,-4-6-6,-9-4 0,-11 0 6,-3 0 4,-7-18 10,0-3 6,0-11 24,-20 1-17,-6 1-2,-1 6-6,2 8-14,7 6-5,3 10-3,2 0-7,-1 4-42,-1 28-29,3 12-9,8 2-34,4-6-45,6-13-104</inkml:trace>
  <inkml:trace contextRef="#ctx0" brushRef="#br0" timeOffset="1.1898E6">749 14951 293,'0'0'582,"0"0"-520,0 0-28,0 0-34,0 0 3,0 0-3,-40 114 3,40-74 2,0 2-1,2-7-1,16-9-3,2-8-3,4-4 2,0-11 0,2-3 2,-1 0 10,-6-9 11,-1-13 15,-3-4-2,-7-6 7,-8-3 6,0-7-14,-12 2 5,-15 2-23,-4 5-2,2 12-9,3 5-5,1 14-8,3 2-46,1 6-56,4 19-34,7 2-74,10-13-187</inkml:trace>
  <inkml:trace contextRef="#ctx0" brushRef="#br0" timeOffset="1.18998E6">979 14757 802,'0'0'235,"0"0"-168,0 0-29,0 0-38,0 0-17,0 0-84,-5 15-81,21 10-4,2-1-233</inkml:trace>
  <inkml:trace contextRef="#ctx0" brushRef="#br0" timeOffset="1.19017E6">1179 15119 787,'0'0'218,"0"0"-93,0 0-18,0 0-35,0 0-24,0 0-28,-8-32-20,3 16-5,-2 6-25,3-2-49,-1 6-30,3-2-55,2 2-102</inkml:trace>
  <inkml:trace contextRef="#ctx0" brushRef="#br0" timeOffset="1.19181E6">1266 14633 651,'0'0'221,"0"0"-141,0 0 12,0 0-20,0 0-39,0 0-17,-15-67-16,36 67-7,10 0-2,10 0 0,-1 0 4,-4 17 4,-10 6-12,-9 11-7,-9 9 4,-8 7 4,0 0 9,-4 1-1,-12-4 2,3-15-6,4-12 7,6-14-8,3-6 9,0 0 6,0 0 6,0 0 2,0-4 19,0 0-15,0-5 13,12-2-15,10-7-15,12-7-1,12-5-7,8 3-17,6-7-66,-2-3-83,-7 1-138</inkml:trace>
  <inkml:trace contextRef="#ctx0" brushRef="#br0" timeOffset="1.19214E6">1629 14355 164,'0'0'515,"0"0"-432,0 0-48,0 0-20,0 0 4,0 0 10,-4 125-7,28-93-11,1-5-3,9-10-8,-5-7-5,-1-6 3,-6-4 2,-6 0 2,-5-8 73,-7-8-17,-4-6-4,0-6-5,0-2-1,-22-4-8,-6 1-12,-6 2-13,2 6-9,3 11-6,1 8-9,-1 6-20,0 0-38,2 20-8,5 10-23,9-4-63,11-7-110</inkml:trace>
  <inkml:trace contextRef="#ctx0" brushRef="#br0" timeOffset="1.19232E6">1903 14107 321,'0'0'531,"0"0"-473,0 0-12,0 0-46,0 0-7,0 0-89,-10-12-73,33 22-13,4 12-194</inkml:trace>
  <inkml:trace contextRef="#ctx0" brushRef="#br0" timeOffset="1.19249E6">2130 14396 738,'0'0'202,"0"0"-84,0 0-23,0 0-40,0 0-17,0 0-28,0 0-10,0-14-37,0-7-66,0-7-100,0-8-79</inkml:trace>
  <inkml:trace contextRef="#ctx0" brushRef="#br0" timeOffset="1.1931E6">2213 13900 742,'0'0'171,"0"0"-79,0 0-13,0 0-50,0 0-17,0 0 2,27-72-8,0 70-6,2 2-9,2 2-2,-4 20 9,-6 6-7,-3 6 7,-4-2 1,-2-2-1,-2-2 4,-6-9 0,3-12-1,-5-2 0,0-5 0,4 0-1,0-3-3,8-20 3,7-12 6,2-10 3,-4-8-9,-5-1-9,-7 0 9,-3 4 1,-4 11 6,0 12 3,0 13-2,0 10-6,0 4-2,0 0-3,0 0-11,0 0 4,0 14 6,0 8 4,12 0-1,5 2 1,0-2-2,6-5 1,0-4-4,-1-7-2,3-6 5,-1 0 2,0-10 0,-1-13 8,-2-11 2,-5 2-1,-6 0-4,-10 0 13,0-2 18,0-2 8,-12-1-4,-7 4-29,-6 7-2,3 14-9,-7 12-10,-7 4-25,-13 33-28,-7 16-51,-3 1-42,7-4-109</inkml:trace>
  <inkml:trace contextRef="#ctx0" brushRef="#br0" timeOffset="1.19445E6">749 15637 442,'0'0'203,"0"0"-87,0 0-16,0 0-4,0 0-14,0 0-25,-13-4-13,11 4-17,-1 4-27,-1 27-3,-10 28-5,-3 16 8,-8 15 1,-2-6 8,5-8-8,7-14 3,6-16-1,4-16-2,5-12-1,0-16-9,0-2-30,0 0-5,0-10-20,0-17-76,5-12-195</inkml:trace>
  <inkml:trace contextRef="#ctx0" brushRef="#br0" timeOffset="1.19476E6">427 16066 559,'0'0'144,"0"0"-68,0 0-28,41-148 0,-10 95-2,8-1-14,-4 5-11,-1 14 2,-7 12-10,-10 10-8,-5 13-5,1 0-11,3 0-13,1 25 12,5 8 6,-6 7 5,-3 4-43,-6 4-67,-3-2-53,1-5-302</inkml:trace>
  <inkml:trace contextRef="#ctx0" brushRef="#br0" timeOffset="1.1954E6">123 16892 639,'0'0'177,"0"0"-93,0 0-17,0 0-37,0 0 12,0 0-9,78-134-10,-40 75-3,-2 8-20,-5 8 0,-9 5 0,-7 14-24,-5 8-35,-4 10-31,-3 6-14,-3 0-17,0 4 36,0 10-1,0 3 26,-3 6 54,-3-4 6,1-6 13,2 3 30,3 8 28,0 6 7,0 7-2,0 8-13,17 12-18,3 2 14,4 2-30,5-3-20,0-4-9,6-14-46,4-17-122,-4-18-297</inkml:trace>
  <inkml:trace contextRef="#ctx0" brushRef="#br0" timeOffset="1.19573E6">657 16758 281,'0'0'494,"0"0"-442,0 0-35,0 0 1,0 0-15,130-27-3,-101 45 0,-5 9-9,-8 9 9,-5 0 7,-7 0 1,-4-6 2,0-8 6,0-8 22,-4-10 13,-7-4 18,0 0 6,-7-12-21,-2-12-22,0-15-13,4-10 0,10-18-19,6-15-2,0-12-15,22-4-68,14 0-61,10 5-90,6 9-532</inkml:trace>
  <inkml:trace contextRef="#ctx0" brushRef="#br0" timeOffset="1.19646E6">1492 15527 608,'0'0'141,"0"0"-54,0 0 4,0 0-17,0 0-23,0 0-6,0 2 0,0-2-5,0 0 4,0-8 4,0-23 1,0-9-16,0-10-24,0-13-6,0-2-3,0 1-4,0 10-8,-8 9-15,4 23-4,-1 18 4,1 4-6,0 0-14,-8 25-74,-3 13 26,-1 7 22,0 4 6,6-5-8,3-12 1,7-11 29,0-8 37,0-11 8,0-2 1,0 0 33,0-11 91,0-14-36,0-11-34,0-1-5,0 3 5,7 7-17,2 4 12,-3 5-10,3 9-32,3 0-8,3 9-9,5 0-4,7 0-10,0 18-46,2 14-50,-6 13-39,-2 5-202</inkml:trace>
  <inkml:trace contextRef="#ctx0" brushRef="#br0" timeOffset="1.1971E6">1431 15980 420,'0'0'106,"0"0"-32,0 0-25,0 0 1,0 0-7,0 0-2,-5 0-4,5 0-3,0 0 4,0 0-11,0 0-7,0 0-5,0 0 3,-2 0 12,2 0 7,0-4 3,0 0 8,0 4-3,0-4-13,0 4-11,0 0-6,0 0-11,0 0-4,10 5-17,20 18 5,13 7 12,8 6 2,0-2 2,0-1-3,-3-10 1,-6-2 0,-7-13-1,-12 1-1,-10-9 0,-9 0 0,-4 0 6,0-17 6,-4-22 40,-21-8-18,-8-6-21,-5-13-7,2 3-6,3 6-1,11 13-23,6 19-13,9 17-16,5 8-15,2 0-61,0 18-106,7 4-235</inkml:trace>
  <inkml:trace contextRef="#ctx0" brushRef="#br0" timeOffset="1.19767E6">1908 15798 570,'0'0'350,"0"0"-264,0 0-33,0 0-24,0 0-29,0 0-32,-38 54 29,38-14 3,11-5 1,5-13-1,-5-8 0,-3-9-1,0-5-6,-4 0 7,3-10 6,1-17 10,-1-6-4,-2-4-7,-3 5 0,0 7 3,-2 4 19,0 9-10,0 7-3,0 5-7,2 0-7,4 0-11,11 5-14,5 9 24,9 0 1,0-2 3,-2-8 0,-4-4-2,1 0 1,-5-11 2,-6-18-3,-4-7-1,-9-8-2,-2 0-8,-2-6 10,-24-3 2,-11 3 1,-2-4 2,3 14 7,7 15-6,11 14-6,11 11 0,3 0-1,0 2-18,2 18 13,-1 8 6,3 8 4,0-4 2,22 5 0,7-3-1,4-7-1,4 0-3,0-11-1,3-2-2,0-12-4,3-2-63,-1-6-46,1-26-40,-3-11-272</inkml:trace>
  <inkml:trace contextRef="#ctx0" brushRef="#br0" timeOffset="1.1986E6">2926 14364 79,'0'0'40,"0"0"7,0 0-21,0 0 4,0 0-16,0 0-6,2 33-1,-2-33 40,0 2-3,0-2-5,0 3 35,0-3 13,0 0-1,0 0 17,0 0 5,0 0 13,0 0-1,0-15-26,0-8-26,0-18-45,0-13-13,-15-12-4,-2-6-2,1 3-4,-1 11-1,2 16-3,4 14-7,2 16 4,3 4-3,1 8-6,0 0-10,-4 19-33,-2 19 3,-5 7 31,3 10 9,2-5-5,4-7-14,5-14-10,2-13-5,0-9 17,0-7 18,0 0 7,0-8-5,2-23 13,10-15 1,1-8 0,5-7 16,-5 3 4,3 8 20,-7 8 0,-3 16 0,-1 10 0,-3 10-19,0 6-14,8 0-8,5 0-24,7 21 2,3 8-7,0 7-44,-4 8-29,0 5-39,-1-2-237</inkml:trace>
  <inkml:trace contextRef="#ctx0" brushRef="#br0" timeOffset="1.19904E6">2984 14824 701,'0'0'127,"0"0"-43,0 0 42,0 0-36,0 0-35,0 0 2,25-63-17,6 18-23,4-3-17,3-2 0,-7 8-47,-8 9-32,-10 14-14,-8 11-15,-5 4 7,0 4 30,0 0-15,0 8 15,0 8 45,-8 1 21,4 0 5,2-3 5,2 2 29,0 0 31,0 2 8,2 6-14,16 8 7,0 8-31,2 7-8,3 5-17,0 2-10,4-6-16,2-17-146,2-22-361</inkml:trace>
  <inkml:trace contextRef="#ctx0" brushRef="#br0" timeOffset="1.1994E6">3512 14736 877,'0'0'124,"0"0"-72,0 0-29,0 0 0,2-103-7,-2 72 3,0 3-6,0-3 12,-2 10 23,-9 11-11,1 0-25,2 10-12,-3 0-3,2 0-9,-5 16-2,4 6 9,3 4 4,2 1-2,5 4 1,0-1-1,0-1-1,16-4 2,4-6-2,4-7 4,7-11 0,6-1 0,3-10 6,-1-20-6,-5-2 0,-7-3-16,-7 2-7,-9 7-24,-5 4-30,-6 10-57,0 8-126</inkml:trace>
  <inkml:trace contextRef="#ctx0" brushRef="#br0" timeOffset="1.20389E6">731 14664 415,'0'0'189,"0"0"-124,0 0-12,0 0 9,0 0-12,0 0-10,-12-6-17,4 4-2,-5 2-7,-3 0 7,-3 0 0,-8 0-11,-4 0 10,-5 0 3,-3 0-3,-3 4-6,1 10 25,-2 3 22,3 4-61,6 6 0,3 0-1,2 4-3,7 2 3,4 8-1,4 6 1,6 6-3,6 3 3,2 0-1,0-6-5,2 7 3,15 1 3,6 0 0,1 6 1,3-4-1,2 0 0,5-2-6,1-5 4,5-7-5,2-6-1,3-6 3,2-6-1,2-11 5,0 0 2,1-11-2,2-6-2,-2 0 3,-2 0-1,-1-14-7,-3-7 7,-3-6-4,-5-5 6,-3-4 8,-6-5-4,0-3-4,-6 4 0,-2 0 0,-2 0 1,-3 0-1,-3 5 3,-2 4-2,-2-1 1,-6 3 1,2 0-2,-3-7 4,0 0 1,0-1 4,0-3 4,-6 0-9,-6 0 2,-1 0-4,-3 2-1,-6 2 11,-3-2 0,-4 2 0,-2 2-5,-4-2-5,-3 1 7,2 7-4,-2 3-2,3 4 1,1 5 0,-1 4-5,-1 2-4,3 6-1,-1 4 4,0 0-7,-1 0 7,-2 13-2,3 4-3,3 1 4,2 4-8,4 0-10,2-4-7,6 4 4,3-3-13,2 4-7,5-1-29,2 3-29,5 2-90,0-2-98</inkml:trace>
  <inkml:trace contextRef="#ctx0" brushRef="#br0" timeOffset="1.20621E6">415 13086 359,'0'0'177,"0"0"-104,0 0 2,0 0-5,0 0-15,0 0-18,0-6-8,0 6-10,0 0-8,0 0-4,-7 0-2,-2 9-2,-4 6-3,-2 9 0,1 8-1,-4 11 1,3 11 0,-5 16-1,1 11 1,2 6 0,3 4 0,3 3 0,11 6 0,0 0 0,0-2-1,7-4 0,9-7 1,-1-13-1,3-10-2,2-6 3,0-11-3,0-6 2,-2-4 1,-4-9 0,-4-2 0,-1-7 0,-2-6 2,-4-5 3,-3-6-2,0-2 3,0 0 1,0 0 15,0 0 26,0 0 3,0 0-6,0 0-5,-16-12-26,-13-9-14,-7-6-4,-6-9-4,-5-7-17,5 2 2,2 0-2,4 5 16,12 8 5,-1 6-12,7 5 0,5 0 12,-1 7 4,8 4 2,3 3 0,3 3-1,0 0-1,0 0-13,11 15-9,20 18 16,7 8 5,5 9 1,-3 0 2,1-6 0,-6 0 9,-2-13-10,-4-9-1,-4-4 2,-5-8 1,-2-10 0,-5 0-1,5 0 7,2-27 17,0-12 4,4-16-12,-1-11-11,-1-2-4,-2 7-2,-6 8-2,-3 20 1,-9 20-13,0 9-41,-2 4-73,0 0-172</inkml:trace>
  <inkml:trace contextRef="#ctx0" brushRef="#br0" timeOffset="1.25245E6">13610 14570 103,'-241'178'34,"74"-39"-34</inkml:trace>
  <inkml:trace contextRef="#ctx0" brushRef="#br0" timeOffset="1.253E6">16130 16884 137</inkml:trace>
  <inkml:trace contextRef="#ctx0" brushRef="#br0" timeOffset="1.25541E6">24340 16910 307,'0'0'522,"0"0"-354,0 0-93,0 0-10,165-40-16,-63 26-24,16-5-7,5 8-13,-3 1-3,-15-4 0,-29 2 1,-28 6-1,-29-2 9,-17 4 24,-2 0 3,-2-1-16,-27 4-17,-25-3-5,-13 4-7,-20 0 6,-6 0-2,-10 14 1,-2 12-2,1 6 2,0 0-10,10-2 0,16-2-2,17-6 5,19-4-5,18-5 7,13-6 7,6-7 1,5 0-1,0 0 3,5 0 1,35 0 12,22 0 3,27-12-8,16-2-5,9 2-5,2 1-2,-14 0-1,-22 1-8,-25 0 4,-20 2 6,-25 3 1,-7-1 0,-3 6 7,0 0-4,-3-2-4,-21 2-4,-14 0-6,-14 0 10,-8 0-7,-11 0 7,-2 0-1,1 2 1,3 9-2,13-3 1,14 2-2,16-2 0,10-8 2,9 6-3,7-6 0,0 0-2,0 0 6,0 0-3,20 0 3,27 0 0,31 0 14,22-6-10,14-2-3,0 4-1,-7-6-9,-18 6-18,-20-7-4,-24 9 0,-22-7 4,-11 9-2,-10-4-6,1 4-43,1 0-80,2 4-114</inkml:trace>
  <inkml:trace contextRef="#ctx0" brushRef="#br0" timeOffset="1.25662E6">24429 17973 419,'0'0'450,"0"0"-338,0 0-68,0 0 12,0 0 0,122-26-10,-32 12-22,7 4-11,2-7-3,-7 3-7,-8 1 0,-8 1-2,-8-3 0,-11 5-1,-15 2 0,-20 3 0,-13 3-5,-9-1 2,0 3-6,0 0-14,-29 0-8,-18 6 4,-17 12 7,-12 1 2,-9 1 0,1-1-1,-9 4-1,-1 3 10,-7 0 10,3-2 7,4 2 19,17-1 10,17-2-3,21-9-4,17-3 2,13-9 1,7 3-7,2-5 2,0 0 3,16 0-12,30 0 0,24 0-2,21-10-11,14-2-4,6-6-1,-4 1-10,-9-2-2,-13 1-8,-21 0-2,-17 6 12,-18 2 3,-16 6 4,-8-1-1,-5 5-13,0-1 7,0-1-14,-7 2-14,-24 0 11,-11 0 5,-14 0 5,-11 3 17,-13 10 0,-12 5-4,-5 4 7,1 0-3,13-4 5,19-4 2,16 0 1,21-10-6,17 1 0,5-5 4,5 0 12,0 0 3,0 0 4,0 0 0,29 0 0,29-5 6,27-3-15,20-2-14,9-2-2,-4-2-1,-6 4-14,-13-2 7,-14 2 8,-10 2 10,-17 4 11,-19-2-2,-16 2 9,-13-4-3,-2 6-7,0-2-4,0 0-6,0 4-8,-4-4-11,4-1-33,0 4-44,0-4-41,0 2-109,4-1-46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7T10:54:44.93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348 12468 271,'0'0'110,"0"0"-82,0 0-20,0 0 23,0 0 2,0 0 18,0 0-11,0 0-1,-6 43 7,6-42-3,0 2-5,10-3 3,22 0 19,19-17 3,22-19-17,17-12-24,23-10-17,17-2 3,9 3-8,2 4-14,-10 13-82,-19 13-71,-30 14-196</inkml:trace>
  <inkml:trace contextRef="#ctx0" brushRef="#br0" timeOffset="893.8835">6072 18031 228,'0'0'217,"0"0"-128,0 0-46,0 0 4,0 117 10,4-106-11,6-5-16,0-6-9,9 0-1,10 0 29,8-28-8,19-20 13,13-20-14,11-16-4,9-11-26,-4-3-10,0-4-14,-10 8-67,-7 9-94,-11 14-117</inkml:trace>
  <inkml:trace contextRef="#ctx0" brushRef="#br0" timeOffset="10462.9235">17700 4499 189,'0'0'111,"0"0"-78,0 0 13,0 0 18,0 0-16,0 0-25,0 0-5,-8-15-15,8 15 6,0 0-5,8 0 8,11 0-12,9 0 1,5 1-1,4 16 2,0 4-2,-3 8 0,-8 5-9,-11 3 8,-10 10 1,-5 0 2,-5 2 3,-16-4-3,-6 0 1,0 2-2,-4 1 1,2 6-2,-2 4 1,6 2-1,0 1 0,8-6 0,3-2 0,6-5 0,3-4 0,5-5-1,0 2 1,7-2 0,13-4-2,2 0 2,2-4 0,1-3-1,-2-7-3,-4-6 4,-1-4 0,-5-4 4,-5-2-4,-2-4 10,-4 2 3,5 0-9,-5 3-3,0 3-1,0 5-1,-2 4 1,0 4 0,0 3 0,-6 8 2,-11 3 0,-6 0-2,0 2 0,3 5-3,3-4 0,6 5-1,4-1 1,2 1 1,5 0 1,0 0 0,0 2-1,16-1 2,2-4-1,5-5 1,3-5 0,-3-3 0,-2-6-1,-3-4 1,1 0 0,-2-3 1,-6 2 0,-2-5 7,-7-2 7,1 0-4,-1-6 13,-2-2 6,0-1-2,0-1-3,0 0-6,0 0-11,0 3-3,0-3 6,0 2-1,0-2-3,0 2 1,0 0 0,0 2 3,-5 0-6,1 0-1,-3 0-4,2-2 2,-1 2-1,2-2 0,-1 1 0,-3 0-1,0 1-3,-5 2-33,-1 0-69,-3-2-109</inkml:trace>
  <inkml:trace contextRef="#ctx0" brushRef="#br0" timeOffset="14819.1558">14984 6318 376,'0'0'72,"0"0"-64,0 0 23,0 0 51,0 0 5,0 0-79,0 0-8,45 38 26,11-20 5,21 0 3,20 3-1,20 1-12,17-3-12,18 2-7,15-7 4,18 0-3,4-4-1,2-6 0,-15-2-2,-24-2-2,-34 0 2,-38 0 3,-33 0-3,-29 0 3,-13 0-2,-5 0 0,0 2 15,0-2 1,0 0-6,0 2 2,0-2-11,0 0-2,0 0-2,0 0-3,0 2-15,0 1-13,0-2-4,-2 4-14,-3-3-33,2 4-27,3 0-91</inkml:trace>
  <inkml:trace contextRef="#ctx0" brushRef="#br0" timeOffset="20558.0534">21363 10305 252,'0'0'16,"0"0"-14,-118-4-2,64 2 15,-6-4-15,0-3 92,-4-1 6,-10-7-74,3 7 16,2 6 10,11 4-17,9 0-24,6 0 10,3 1-11,1 13-8,-1 3 0,-1 1 1,8 2 2,-3 5-3,3 0-3,-3 1 3,-7-2 1,-3 0 1,-3 1 1,-2 0 4,6 6 0,3 2-7,2 6 0,2 0-1,-2 6-3,2 1 3,-3 2-8,4-2 0,-1 0 7,4-3-1,-1-3 2,2-1 1,-1 0 0,3-1 0,2-2 4,5 4-4,1 1-5,3 8 5,5 5 0,1 6-2,1 2 2,2 3 0,3-3 0,4 3 0,4-2 7,0 2-5,0-2 3,0 0 4,1-1-8,12 0 3,0 0 0,7 5-2,3 6 2,3 6-3,12 6-1,4-4 0,12 2-6,4-6 5,2-2-6,5-7 1,-1-6-4,7-6-9,6-4 10,2-7 3,8-5-18,-2-8 20,-1-6-1,-1-4 4,-2-6-3,-6-2 8,1-3-4,-7 0 3,-4-3 11,-3-2-4,-4-1-9,-2-5-2,-3 0 1,0 0-1,3-13 2,-2-5 0,6-4-1,-2-2-4,-3 0 1,3-6-5,-4 0 8,0-4 1,-6-2-1,1-1 2,-2 3-2,2-2 3,3 3-1,-2-1-3,2 3 1,-1 1-3,-6 2 3,-6-2 4,-1-1-4,-1 2 0,-2-3 0,0-2-1,-1-3 0,-1 0-2,-2 0 3,-2 1 1,-2 2 1,-2 0 0,-2 2-1,-2 2 3,-1-1-3,-3 2 6,-5-2 2,-1 0 0,-1-4-3,1-2-2,-5-3 10,4-4-8,-4-2 3,-1 1-3,-1-8 0,0 3 7,3-4 1,-5 4-13,3 0 8,-5 2-2,0 0-3,0 0 3,0-4 1,-2-1-1,-8-1-2,-3-3-2,-1-2 0,2-1-5,-5 2 5,2 3-3,-1 4 11,3 1 1,-3-1-3,-1 3-5,-3 0-4,-2 0 0,-5 2 8,-2-2-8,-4 2 0,-4-3 4,0 1-4,-5 6 0,-1 0 0,-6 6 2,0 4-2,-2 2-10,-2 6 10,-1 6 25,0 1-14,1 5-11,6 0 9,3 3 0,1 1 0,7-1-7,1 5-4,2-1 2,-3 0-2,-5 4 1,1 1-2,1 0-6,1 0 3,3 0 4,-2 0-12,1 0 6,1 0-5,4 6 6,0-1 3,0 1-23,2 2 13,1-1 7,4-1 2,2-3-34,0 1-12,6-2 12,3 1 10,2 3-71,4-2-6,0 1-42</inkml:trace>
  <inkml:trace contextRef="#ctx0" brushRef="#br0" timeOffset="36121.0289">10063 14834 104,'0'0'71,"24"132"-38,-11-61 10,-2 3-5,3 1-8,-5-3-16,-1 0 5,-1-2 5,-4 3-5,-1-2-10,0 3-3,-2-5-2,0 0 1,0 0 2,2-2-5,-2-1 2,0-2 1,0-2 7,0 0-2,0 0-3,0 1-3,0-10-4,0 2 5,0-1-5,-4-2 1,2-2-1,-1-6 0,2 0 0,1-8 0,0 1 0,0-2-1,0-3 1,0 3-42,0-3 6,0-2 35,0-9 0,0 4 1,0-2 0,0-2 3,0-3-3,0 0 3,0-6 13,0-2-13,0-1 0,0 0 0,0-1 0,0 2 1,0-2 6,0-4 3,0 2-2,0-1 1,0-2-5,0-3-1,0 0 0,0 0-4,0 0 7,0 0 4,0 0 4,0 0-5,0 0-5,0 0 2,0 0-4,0 0-2,0 0 1,0-3-4,0-6 0,0 7-14,0-2-5,0 0-6,0 4-1,-3-4-17,0-2-11,1 2-11,-2 0-73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14T11:23:58.92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209 2374 556,'0'0'247,"0"0"-178,0 0 15,0 0-3,0 0-46,0 0-35,0 0 0,0 0-21,-48 84 21,15 4 15,-5 17 3,5 9-13,4 6 3,8-6 1,11-5-9,10-10 5,0-18-5,13-15 0,24-18-39,17-19-87,11-17-103</inkml:trace>
  <inkml:trace contextRef="#ctx0" brushRef="#br0" timeOffset="245.1689">12716 2707 813,'0'0'107,"0"0"-37,0 0-38,0 0-27,0 0 8,-33 156 16,17-80-5,3 6-13,2 5-8,-1-1 2,1-4-5,3-10-5,2-13-22,2-18-39,4-14-31,0-13-7,0-14-25,10-8-10,11-27-164</inkml:trace>
  <inkml:trace contextRef="#ctx0" brushRef="#br0" timeOffset="665.6038">12643 2729 669,'0'0'190,"0"0"-99,0 0 3,0 0-8,0 0-62,0 0-8,22-92-12,4 82-4,8 2-1,9 6-4,5 2-1,4 0 0,-10 14 2,-9 1-1,-8-3 3,-11 1-6,-4-2 1,-3 3 2,-1 3-3,-4 1 6,2 2 1,-4-2 1,0-2 0,0-6 0,0-6 2,0-2 0,0-2-2,0 0 7,0 0 13,0 0 8,0 0-2,-8-6-6,0-10-20,-3-2-13,-3 1-29,-1 2-1,-4 5-56,-5 4-29,-7 4-5,-1 2-58,-3 0-92</inkml:trace>
  <inkml:trace contextRef="#ctx0" brushRef="#br0" timeOffset="714.7687">12643 2729 174</inkml:trace>
  <inkml:trace contextRef="#ctx0" brushRef="#br0" timeOffset="1040.228">12643 2729 174,'82'-38'420,"-84"34"-278,2-1-23,0 4-6,0 1-48,0 0-25,0 0-10,0 0-8,0 0-8,0-2-4,0 2-4,0 0-3,0 0 0,0 0 0,0-2 1,0-2 1,0-2 4,0 0 3,0-3-12,0 2 0,0-1 0,6 3-1,6 0 1,5 2-1,8 3 1,2 0-5,6 0-5,0 22 4,-2 9-1,-6 7-2,-12 4 5,-10 0-2,-3 0-1,-18 0 2,-22-2-5,-9-4 4,-7-7 4,-4-7-8,2-11-16,7-5-27,10-6-58,20-7-73,21-25-249</inkml:trace>
  <inkml:trace contextRef="#ctx0" brushRef="#br0" timeOffset="1500.9435">13055 2685 699,'0'0'262,"0"0"-166,0 0-18,0 0-59,0 0-19,0 0-4,141 2-3,-91 24 1,-7 5-2,-14 4-6,-9 1 1,-14 2 8,-6-2 2,0-8-7,-13-1 10,-9-12 0,2-4 0,4-8 2,3-3 8,1 0 1,4-14 15,6-13-5,2-14-5,0-9-8,15-3 2,14 0-3,2 12-6,5 8 6,-2 9 3,-1 8 1,0 5-7,-1 11-1,-8 0 1,-2 9 2,2 17 1,-3 8 4,-2 8-4,-7 2-4,-8 0-1,-4 0-2,0-2 0,-4-4-41,-12-8-84,1-8-63,8-11-176</inkml:trace>
  <inkml:trace contextRef="#ctx0" brushRef="#br0" timeOffset="1664.8412">13585 2440 716,'0'0'226,"0"0"-143,0 0-13,0 0-64,0 0-6,0 0-22,-25 26-43,25 16-43,16 4-94,24 2-313</inkml:trace>
  <inkml:trace contextRef="#ctx0" brushRef="#br0" timeOffset="2014.7015">13776 2801 765,'0'0'220,"0"0"-212,0 0-6,0 0-2,0 0 21,23 112-9,-19-72-9,0-8-2,2-5 1,-6-13 1,4-8-3,-2-6 2,5 0 19,11-15 54,3-19 0,11-14-50,4-5-4,0-2-4,-3 9-2,-6 11-4,-10 18-1,-10 9-7,-2 8-3,-5 0-2,0 0-4,6 0-7,3 18-1,5 8 11,-1 8 1,-5 0-11,-3 2-37,-3 0-37,-2-3-46,7-8-126</inkml:trace>
  <inkml:trace contextRef="#ctx0" brushRef="#br0" timeOffset="2442.7057">14586 2717 502,'0'0'440,"0"0"-370,0 0 13,0 0-4,0 0-49,0 0-30,-83-35-8,60 48 3,0 9-3,-2 7 5,2 2 3,7 3 2,8-1-1,8-4 4,0 1-2,16-4 2,17-6 3,11-7-8,4-9-16,0-4-10,-9 0 3,-6-18 20,-6-7 3,-9-4 7,4-6 0,-7 1 16,-1-2-7,-6 8 2,-1 8 3,-3 12-1,-4 8-4,0 0-16,0 0-8,0 18-14,-11 14 2,-2 8 20,-1 4 1,4 2-1,3 0-2,5-2-6,2-3-69,0-14-25,0-8-108,0-15-247</inkml:trace>
  <inkml:trace contextRef="#ctx0" brushRef="#br0" timeOffset="2593.9938">14817 2436 643,'0'0'176,"0"0"-138,0 0-38,0 0 0,0 0-179,0 0-107</inkml:trace>
  <inkml:trace contextRef="#ctx0" brushRef="#br0" timeOffset="2818.6945">15089 2687 651,'0'0'246,"0"0"-206,0 0 17,-33 104 15,22-49-15,3 8-19,2 5-24,2 7-8,-1 0-3,-1-2-1,-1-7-2,2-13-23,1-15-38,-1-14-16,3-14-75,2-10 2,0 0-49,0-17-54</inkml:trace>
  <inkml:trace contextRef="#ctx0" brushRef="#br0" timeOffset="3044.7435">15040 2876 249,'0'0'258,"24"-145"-127,-10 101 17,-3 15-35,-5 16-14,4 5-32,-4 3-3,10 5-24,8 0-28,12 7-5,7 21-4,-3 7 1,-9 12-3,-18 3-1,-13 2 0,0-2-4,-32-3 4,-12-6-1,-9-4 0,-3-9-3,1-5-67,3-8-48,7-13-131</inkml:trace>
  <inkml:trace contextRef="#ctx0" brushRef="#br0" timeOffset="3261.8198">15459 2432 998,'0'0'145,"0"0"-73,0 0-6,0 0-52,0 0 17,31 172 14,-17-89-15,-3 3-18,-5-6-9,-4-7-3,-2-14-24,2-8-85,1-16-71,6-12-84</inkml:trace>
  <inkml:trace contextRef="#ctx0" brushRef="#br0" timeOffset="3599.7807">15868 2917 939,'0'0'93,"0"0"-28,0 0 6,0 0-40,0 0-23,0 0-6,92-48 1,-70 25 2,-3-4 4,-9-7-3,-5-2 3,-5 2 3,0 6-7,0 8-5,-9 11-1,-9 9-11,-7 0-4,-3 9 3,-3 18 7,0 6 3,6 7-5,5 4 3,11-2 5,9-4 1,0-3 1,9-8 0,24-4 4,10-7-6,8-9-38,0-4-78,-2-3-105,4 0-176</inkml:trace>
  <inkml:trace contextRef="#ctx0" brushRef="#br0" timeOffset="4670.4076">16776 2614 579,'0'0'125,"0"0"-43,0 0-52,0 0-24,-65 109 33,45-47 9,5-3-16,9-12-4,6-6-7,6-14-6,18-7-2,5-5 8,0-11-7,-3-4 6,-1 0 0,-4-21 24,-9-12-7,-5-12-19,-7-8-7,0-2-11,-9 2-1,-13 6-3,-7 13 0,0 14-13,-2 10-3,2 10-5,5 0 0,10 0 13,9 0 4,5 0-3,0 0-7,19 0-8,27-10 12,27-8 14,19-7 0,1-1-15,-10 1-8,-19-4 21,-18 4 2,-17-2 7,-14 1 32,-7 4 26,-8 2-10,0 10-9,0 4-7,0 6-7,0 0-18,0 0-14,0 26-12,-15 26 7,-3 22 5,5 18 36,7 19 4,3 9-7,3 9-16,0 3-7,-2-5-10,-6-6 3,0-12-5,-5-14 2,-3-15-25,1-18-45,-1-21-42,1-17-38,1-24-60,1 0-388</inkml:trace>
  <inkml:trace contextRef="#ctx0" brushRef="#br0" timeOffset="4836.1158">16842 3263 211,'0'0'707,"0"0"-598,0 0-52,0 0-10,0 0-32,0 0-15,190-99-28,-72 61-68,15-5-104,8-1-233</inkml:trace>
  <inkml:trace contextRef="#ctx0" brushRef="#br0" timeOffset="5398.0591">18083 2541 442,'0'0'414,"0"0"-312,0 0-53,0 0-22,0 0-14,-8 101 59,5-30 0,1 10-18,-2 8-20,-2 5-7,-4 0-17,-3-5-8,-1-11-2,1-12 0,-3-16-30,4-12-28,5-16-16,0-9-8,7-11-23,-3-2-17,3-16 47,0-24-54,0-19-47,3-13 125,10-16 37,0-6 14,-3-4 46,-4 3 30,-4 11-5,3 16 9,-3 14-10,2 17 14,3 12-12,-4 7-11,7 6-4,1-3-17,10 7-6,10 3-9,6 2-6,15 3-5,4 0-4,0 16-6,-14 7 4,-11 1 0,-11 2 1,-13 1-6,-6 4 1,-1 1 5,0 2-3,-26 0-6,-9 0 0,-11-2 0,-2-1-6,-1-4-45,5-4-28,8-7-55,16-8-62,17-8-184</inkml:trace>
  <inkml:trace contextRef="#ctx0" brushRef="#br0" timeOffset="5803.1028">18719 2671 825,'0'0'117,"0"0"-38,0 0-31,0 0-39,0 0-9,0 0-3,-148 44 0,104-7 3,6 6 1,10-3 1,9 1-1,11-8 1,8-3 0,0-7 0,19-9-1,14-13-1,8-1-5,1 0 2,-2-24 0,-7-8 3,-8-4 4,-7 0 17,-5-4 14,-3 4-3,-4 9 0,-4 12-2,-2 9 1,0 6-3,0 0-12,0 0-16,0 8-4,0 20-16,0 7 18,-4 10 2,0-1 0,4-2 0,0-2-22,4-5-76,21-5-29,1-10-112</inkml:trace>
  <inkml:trace contextRef="#ctx0" brushRef="#br0" timeOffset="6413.8051">18812 2731 758,'0'0'192,"0"0"-80,0 0-44,0 0-24,0 0-25,150-64-19,-95 68-2,10 24-3,-3 4 5,-11 6-1,-15-2-7,-18 3-8,-16-4 9,-2-5-5,-11 0 2,-16-7 8,0-6 2,3-7 7,6-5 8,7-5 13,2 0 9,5 0 27,1-23-22,3-4-26,0-12-11,23-3-5,17-4-5,11 4-14,10 0-10,1 4-3,-7 6-10,-8 6 6,-14 6 17,-8 4 7,-12 3 11,-6 6 1,-5 4 4,-2 2 17,0 1-9,0 0-12,-15 0-10,-6 11 0,-2 8 7,0 1 0,7 2-3,5 0 4,3 1-1,5-4 2,3 1 1,0 2 2,5-2 3,16 1 0,4-2 2,4-1 0,-4-5-5,-7 0 2,-3-3-3,-9-2-2,-3 0-2,-3-2 0,0 1 0,0 2 3,-13 1 0,-12 2 1,-2-2-1,-4-4-21,2-3-58,10-3-175</inkml:trace>
  <inkml:trace contextRef="#ctx0" brushRef="#br0" timeOffset="6643.8197">19993 2538 617,'0'0'332,"0"0"-267,0 0 11,0 0 0,-9 104-20,3-55-22,-1 4-16,-7-3-11,1-6-4,1-6-3,0-7 0,3-6-34,-1-12-43,5-2-24,4-11-64,1 0-91</inkml:trace>
  <inkml:trace contextRef="#ctx0" brushRef="#br0" timeOffset="6786.7764">19913 2470 614,'0'0'171,"0"0"-75,0 0-4,0 0-71,0 0-21,0 0-23,-2-76-64,2 90-47,0 8-85</inkml:trace>
  <inkml:trace contextRef="#ctx0" brushRef="#br0" timeOffset="7392.7024">20379 2669 835,'0'0'76,"0"0"-63,0 0-9,0 0 8,0 0 22,-48 122 5,38-90-31,-3-6 4,-1-4-6,7-8-1,3-8-5,4-6 6,0 0 2,0 0 10,0-8 39,0-20-3,0-12-53,4-10 3,19-2 0,1 3-4,2 9 0,1 12-6,-2 13-9,0 7 4,2 8 1,8 0 1,5 19 3,4 13-2,-3 7 4,-8 0-3,-10 3 4,-11-5-2,-5-3-1,-7-8 4,0-10 0,0-8-2,0-6-3,0-2 7,0 0 9,0-4 12,0-18 24,0-10-33,2-6 3,10 0-1,7 0 0,2 7-9,0 9-5,0 11-1,-3 4-4,2 7 1,4 0-1,5 0 3,2 15-7,0 13 5,-6 7-2,-7 7 3,-13 2-12,-5-5-25,-5-1-32,-19-8-68,1-8-159</inkml:trace>
  <inkml:trace contextRef="#ctx0" brushRef="#br0" timeOffset="7744.819">21366 2645 927,'0'0'105,"0"0"-46,0 0-24,0 0-35,0 0-5,0 0 5,-106 70 2,89-41 5,6-2 2,6-2-1,5-2-5,0-4 3,14-4 8,15-5-4,11-4-2,2-6 3,1 0-4,-4-8-3,-12-14 6,-4-4 6,-8-6 29,1-5-13,-9-5-10,-5 4-14,-2 5-8,0 6-7,-25 11-33,-6 6-40,-11 10-32,-3 0-39,9 9-105</inkml:trace>
  <inkml:trace contextRef="#ctx0" brushRef="#br0" timeOffset="8592.8409">21773 2642 802,'0'0'246,"0"0"-141,0 0-22,0 0-64,0 0-19,0 0-22,16 73 18,-9-19 4,-3-4 2,-4-8-2,2-12 0,0-12 0,0-11-2,1-7 2,1 0 0,8 0 11,5-13 4,12-14-5,2-10-9,2-3 3,1-2 7,-5 6-3,-7 9-8,-6 10 2,-9 11-2,-5 6-2,-2 0-5,2 0-9,5 10-2,7 11 12,5 6 3,4-5 3,1-6-20,3-6-4,-2-6 12,3-4-4,-1 0 3,2-4 10,-4-16 1,-6-4 2,-1-7 11,-4 0 7,-5-1-3,-1 1 3,-3 10-14,0 8 7,-5 9-7,0 4-4,0 0-5,0 4-17,0 17 5,0 7 16,0 0 1,6-4-4,21-3-4,11-2-2,10-9-7,13-4-10,-1-6-17,2 0 6,-8-8 30,-9-13 8,-7-2 25,-7-4 39,-14 6-15,-3 3-3,-10 9-5,-4 7-13,0 2-28,0 0-2,-4 26-21,-14 21 11,-2 19 12,1 14 1,9 15 0,-1 9 0,4 10-1,5 3 2,0-8-1,0-10 1,-7-24-1,-9-17-1,-7-15-1,-2-19-5,-2-14 0,3-10 6,-3 0 6,-4-28 22,2-10-4,0-16-2,10-11-11,13-18-11,8-9-17,19-3-43,30 7-38,16 14-55,2 14-94,1 9-227</inkml:trace>
  <inkml:trace contextRef="#ctx0" brushRef="#br0" timeOffset="8872.5425">23537 2364 847,'0'0'133,"0"0"-46,0 0-15,0 0-42,0 0-17,146 184 22,-95-63 2,-7 6-31,-15-2-3,-17-10-2,-12-11-1,-25-12-5,-31-14-35,-17-14-7,-12-13-22,-18-9-29,-3-11-98,-4 0-235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14T11:27:46.27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043 4836 607,'0'0'169,"0"0"-88,0 0-21,0 0-5,0 0-23,0 0-6,0 0-13,-151 67-4,105-19-1,0 12-3,2 8 1,11 6-5,6-1 3,11-6-4,10-1-2,6-15-3,0-11 5,24-10-10,10-13 6,5-5-1,11-10 5,4-2 4,-2 0 9,0-11-10,-6-13 21,-5-8 19,-6-8 3,-1-8-8,-5-10-6,-2-6-4,-3-1-6,-6 3-6,-10 3-3,-2 8-6,-6 7 3,0 9-6,-12 12-4,-8 6 0,-4 10-2,-5 4-5,-5 3-5,-11 0-18,-1 21-3,-3 11-8,0 8 19,4 4-26,5-1-31,9 0-51,11-6-17,14-8-104</inkml:trace>
  <inkml:trace contextRef="#ctx0" brushRef="#br0" timeOffset="345.3696">17890 5189 503,'0'0'218,"0"0"-110,0 0-6,0 0-18,0 0-23,0 0-4,98 10-17,-59-10-16,-2 0-11,-2 0-4,-1 0-9,-7-1 1,-3-4-1,-4-2-29,-1 5-39,2-3-66,-3 2-123,0 3-345</inkml:trace>
  <inkml:trace contextRef="#ctx0" brushRef="#br0" timeOffset="959.3891">18812 4891 496,'0'0'322,"0"0"-172,0 0-78,0 0-17,0 0-28,0 0-24,-44 90 16,10-26 17,-2 10-12,5 6-7,-2 10-5,4 1-9,9-11-2,11-14 0,9-22-2,0-17-3,27-14-44,15-9-34,11-4-48,7-8-65,-6-17-225</inkml:trace>
  <inkml:trace contextRef="#ctx0" brushRef="#br0" timeOffset="1439.073">18975 5081 502,'0'0'287,"0"0"-185,0 0-35,0 0-27,0 0-30,0 0 14,-3 74 11,3-38-17,0 2-10,0 3-6,0-7 1,-5-2 2,-3-9-3,2-12 2,1-5-1,0-6 2,5 0 1,0 0 13,0-17 27,0-13 3,0-10-29,0-7-2,0-4 4,7 1-13,13 10 2,1 8 0,3 8-9,0 8-2,-1 6 1,3 4 1,6 4 2,3 2-4,3 0 0,0 17-5,-6 10-1,-11 9-6,-7 7-11,-10 2-6,-4 4-3,0-1-16,-14-4-29,-3-10-32,1-10-25,8-12-107</inkml:trace>
  <inkml:trace contextRef="#ctx0" brushRef="#br0" timeOffset="1836.7535">19529 4904 682,'0'0'240,"0"0"-125,0 0-7,0 0-25,0 0-30,0 0-31,2 27-14,30 17-2,11 16 48,6 10-22,-3 4-28,-12 3-3,-17 1-1,-17-3-6,0-8 0,-22-7-24,-18-14-35,-11-8-11,-10-4-34,-1-3-92,4-12-226</inkml:trace>
  <inkml:trace contextRef="#ctx0" brushRef="#br0" timeOffset="24925.8246">7162 8157 368,'0'0'206,"0"0"-139,0 0-15,0 0 17,0 0-6,0 0-13,0 0 14,6 34-5,19-26-9,4 0-17,7-2-14,3-6-7,9 0-5,4 0-4,2 0-2,-4-8 1,-9-2 0,-11 4-2,-12 0 0,-10 6 1,-5 0 4,-3 0 5,0 0-1,-3-4 1,-17 1-8,-5 2 1,-6 1 2,-2 0-2,-3 0-3,3 6-2,4 4 2,4-4 0,12 0 4,5-4-1,5-2-3,3 0 3,0 0-1,0 0-1,0 0 0,0 2-1,0-2-5,0 0-1,15 0 0,10 0-28,4 0-40,-2-10-61,-7-8-60,-4-2-152</inkml:trace>
  <inkml:trace contextRef="#ctx0" brushRef="#br0" timeOffset="44323.8906">2456 4485 678,'0'0'101,"0"0"-2,0 0-9,0 0-1,0 0-21,0 0-25,0 0-9,0 0-5,0-50-10,0 50-12,0 0-7,0 0-5,0 0-6,0 0-4,6 21-4,13 5 16,0 2 3,1-4 2,-1-6-2,-2-9 3,1-4-2,9-5 3,9-2 6,10-28 1,12-11-5,0-7 0,-2-4 0,-8-2-6,-5 6 5,-12 5-3,-6 10 0,-12 13-2,-4 11-1,-5 9-26,1 0-54,8 18-75,5 17 14,8 5-7,-1-2-188</inkml:trace>
  <inkml:trace contextRef="#ctx0" brushRef="#br0" timeOffset="44699.9912">3748 4311 532,'0'0'216,"0"0"-171,0 0-10,0 0 19,0 0 4,0 0-48,0-44-10,0 44-19,5 12 7,3 5 12,8 2 2,-1-5 1,4-7 5,3-4 13,4-3 16,15 0 18,7-14 9,10-15-8,2-4-21,3-5-15,-7-1 2,-7 7-3,-13 10-6,-15 8-10,-9 6-3,-10 5 0,0 3-3,3 0-20,-3 0-59,6 0-52,4 11-70,-1 8 11,1-3-425</inkml:trace>
  <inkml:trace contextRef="#ctx0" brushRef="#br0" timeOffset="58380.2221">12459 4132 254,'0'0'34,"0"0"-1,0 0-18,0 0 6,-115-11-7,88 11 11,0 0-2,0 0-12,-6 0 6,-11 0-12,-8 0 4,-10 0-7,-5 0 1,-4 0 62,-1 2-62,-1 2-3,4-4 5,0 0 1,6 0 2,3 0 7,3 0 2,5 0 12,3 0-9,7 0-4,0 0-11,-3 0-5,-7 1 0,-2 8 1,-7-1-1,-5 0 0,-6-4 0,3 0 0,2-4 1,5 2-1,6-2 0,6 1 1,6 6-1,1-3 2,-1 3-2,-4 3 0,-8 2 2,0 3-2,2-3 1,1-1 0,4 2 0,-2 3-1,-3-1 0,-1 6 0,-5 0-1,0-3 1,-7 5 3,-1 1-1,-3 2 0,-4 4 2,-1 0-1,5 5 3,2 1-5,6 0 6,3 1-4,0 4 1,-1-1-4,2 0 2,1 0 5,2-1-7,4 1 7,4-2-1,0 0-4,4 4 2,5 5-4,-2 3 0,1 1 0,2-1 2,0 0-1,2 0-1,1 0 1,-3 5 0,0-3 1,2 0 1,3 2-3,1 1 2,3 5-2,3 1 0,4 2 1,-3-2-1,7 2 0,1 2 2,1-1-2,1 2-1,-4 1 1,4 4 0,-1 1 4,3 0-5,2 0 1,4-1-2,2 1 1,5 4-3,0 4 3,0 3 2,5 1-2,9-4 2,-3-3 1,3 0 3,-4 2-5,1 1 0,3 0 2,1 1-2,3-3 0,2-2-2,7-1 3,2-4-2,8-1 1,4-1-2,3-1-2,6 0 5,0-4-1,0-1 5,-2 3-4,-1-1 3,-2 4-1,2 4-2,2 0 0,2-1-1,5 1 1,2-5 0,0-2-1,0 2 0,-2 0 1,-4 2-1,2-2 0,-4 1 0,0-6-2,2 0 2,1-1 1,6-4-1,-1-2 0,2-5 0,-1-4-1,1-4-2,0-4 3,1 0 0,1-7 0,2 0 1,6-4-1,-1-2 1,4-3-1,4-4 10,-2 2-7,1-5 6,2 0-1,2 0-5,7 2 5,-1-2-3,-1 0 0,0-1-4,-4 2 2,-4 1-3,4 0 0,-4 0 1,8 1-1,0-2 2,0-1-1,1-2 0,-1-2 1,-2 0-2,2-4 1,-4-2-1,4-3 2,0 0-2,-1-3 0,3 0 0,0 0 0,5 0 2,3 0-2,-1 0 1,-3 0-1,-6-3 0,-7-6 2,-8-2-2,-5 0-4,3-2 4,1 0-1,5-5 1,-1-1-1,2-2-5,2-2 6,-2 2 0,1 0 0,-3 4-2,-6 3 2,-7-3-8,-4 2-16,0-1 0,-2-5 20,2 4 0,1-5 2,3 0 2,4 0 0,6-1 3,3 1-2,4 0 3,0 0-3,-6 2 1,-3-2-2,-8 3 0,-5-2 2,3 0-1,4-2 4,3-4-5,0 0 8,6-6 4,-4 4-3,-2-4 3,-7 4-7,-7-2-4,-2 1 0,-2 0 4,-1 0 1,4 0 0,0-1-1,4-5 0,-3 1-3,7-3 0,-5-1 3,1 1 1,-5-1 0,-5 0-4,-1-3 0,-1 2 6,-2-2-6,5 2 6,-1 0-5,4-3-1,4 1-2,2-5 7,0-1-6,-2-2 2,-8 0-1,-5 0 4,-7 3-2,-8-4-1,-1 1 0,-3 0 8,4 0-6,3 0-5,2-2-3,2-2 3,-2 1 2,-4 2-1,-3 1-2,-9 0 0,-2 0-2,-3-5 2,-4-1 2,2-1 3,1-1-3,-1-2 1,2-4-2,-2 2 2,-2-4-4,-1 0 2,-3-1-5,0 3 5,-9-1-2,-20-2-4,-9-3 6,-11-8 0,-5-7 12,-4-5-8,10 2 3,5 2 10,7 3-4,9-1-1,4 2 12,-6-2-11,-3-2-6,-10 1 8,-13-1-13,-9-2 0,-7 0 5,-4-3-2,-1 3-4,0 5 4,2 4-4,5 3-2,5 5 5,2 3-5,8 4 1,1 6 0,1 4 1,-1 4 0,-3 4 0,-6 4-1,-4 3-1,0 7-3,0 4 4,-1 0-2,2 5-4,-2 2 0,-4 0-2,0 8 0,-5-1 0,-11 0-1,0 0 2,-4 0-2,4 0 2,11 0 4,2-1 1,6 4-8,1-1-1,-5 2 0,3 0 4,0 2 7,1 1-2,-2 1 0,-3 3 0,-3-1-5,2-1 3,3 1-3,-1 2 0,-1-2 4,-2 4-5,-2 0 6,-2 0-2,-4 0 1,0 0 0,-2 0 1,4 0-1,4 0 3,6 0 0,9 0-3,6 4-2,6 5-8,-2-1 1,0-1 5,-4 4 4,-1-2-1,-3 2 3,-2-1-2,-4 1 0,-3 2 2,-1-2-2,-1 0 2,-6 0 1,2 4-2,1-3-2,1 1 0,4 4-12,2-2-13,9 4-29,7-1-19,9 0-30,5 0-91</inkml:trace>
  <inkml:trace contextRef="#ctx0" brushRef="#br0" timeOffset="59996.0477">13919 4740 822,'0'0'116,"0"0"-95,0 0 30,0 0 14,0 0-9,0 0-22,0 0-16,63-117 1,-16 82-9,8-7 2,10-1-6,8-1-3,8 1-1,1-2 1,-2 6-3,-7 3 1,-14 11-1,-18 7-1,-11 6 1,-12 5 2,-10 2-2,-8 3-2,0 2 1,0 0-8,0 0-26,0 0-18,3 0-23,-3 0-22,0 0-13,0-4-3,0-4-88,-7-3-61,-8-2-3</inkml:trace>
  <inkml:trace contextRef="#ctx0" brushRef="#br0" timeOffset="60223.8933">14603 4104 273,'0'0'134,"0"0"3,0 0-50,0 0 3,0 0 9,0 0-21,-33-70-16,33 68-8,0 0-9,0 2-5,0 0-12,0 0-21,8 2-7,15 23-3,8 6 3,2 8 4,-1-2-4,-12-3 0,-7-3 0,-11-3-3,-2-1 0,0-4-35,-13-1-28,-7-6-38,0-4-99,9-6-311</inkml:trace>
  <inkml:trace contextRef="#ctx0" brushRef="#br0" timeOffset="61572.8233">15241 3727 738,'0'0'150,"0"0"-117,0 0-19,0 0 32,20 155 24,-5-71-36,3 4-20,-5-5-9,-4-13-3,-4-14-2,-3-16-4,-2-14-13,2-10-26,1-12-32,3-4-24,7-8-15,1-26 16,3-14-46,-1-15 62,-5-12 82,-1-9 30,-6-9 16,-4 1 42,0 13-32,0 19 17,-10 23-8,0 16-16,1 15-13,-1 5-9,10 1 20,0 0 0,0 0-7,0 0-9,0-5-20,23 1-8,22 0 2,22 1 14,20 0-2,6 3-12,1 0 0,-7 0-5,-12 5 3,-15 6-1,-8-1-1,-14 2-1,-7 0 0,-4 8-4,-8 13 1,-3 11-5,-5 9 8,-11 8 4,0 2-4,0-2 1,-15-5-1,-8-8-9,3-7-5,1-11 11,5-8 3,3-6 1,4-4-1,-4-3-1,-2-2 1,-8 3 0,-10-2 12,-7 0 2,-13-3-2,-6 1 5,-12-2-8,-3-2-5,-1-2-2,3 0 0,15 0-2,16 0-24,18-3-34,11-8-41,10-6-45,0 1-68</inkml:trace>
  <inkml:trace contextRef="#ctx0" brushRef="#br0" timeOffset="62044.9261">15421 3802 483,'0'0'275,"0"0"-174,0 0-10,0 0-11,0 0-35,0 0-33,-2 27-11,2 24-1,0 15 26,0 6-2,2 2-1,7-12-19,-1-9 0,4-19-4,-5-12-15,1-12-28,-3-10-27,2 0-34,2-6-12,1-22-9,2-8-76,-3-8-80</inkml:trace>
  <inkml:trace contextRef="#ctx0" brushRef="#br0" timeOffset="62562.9096">15452 3749 365,'0'0'181,"0"0"-70,0 0 7,0 0-23,0 0-35,0 0-19,85-43 17,-18 28-18,13 3-18,4 0-4,1 2-2,-5 4-5,-12 0 0,-10 4-4,-10 0 2,-3 2 0,-7 0-3,-3 0-3,-6 18-3,-4 12-5,-8 10 2,-4 8 2,-3 7 1,-8-1 5,-2-2-5,0-6 3,-2-4-2,-8-8 4,-3-6-4,5-7-1,-1-6 0,3-2 2,-4-4-2,4-2-1,-7-1 1,-8-1 2,-6 4 3,-4-1-1,-6 2 0,-6 0-2,-8 0 0,-3-2-2,-6 0 1,-7-6-1,-4 0 2,2-2-3,4 0 2,14 3-2,13-3-1,11 1-10,8 0-5,2-1-7,4 0 0,7 0-17,-1 0-18,4 0-17,3 0-32,0 0-20,0 0-78</inkml:trace>
  <inkml:trace contextRef="#ctx0" brushRef="#br0" timeOffset="63756.34">15241 3828 552,'0'0'106,"0"0"-43,0 0 5,0 0-14,0 0-9,0 0-25,18-24-17,-10 40 2,5 20-5,1 14 4,-1 15 16,-4 6 6,-4 1-24,-5-9 3,0-11-1,0-10-4,0-12-5,0-8 4,0-10-4,0-6-2,0-2 7,0-4-1,0 0 1,0 0 0,0-13 2,0-14 13,0-11 1,0-10 14,0-10-6,0-7 1,0 3-9,0 6 1,0 10-3,0 12-4,0 7-3,0 8 2,0 3-1,0 1-6,0 1 12,9 0-10,6 0-4,5 1 2,7 3-2,6 2-4,9 3 3,12 1 0,9 0-1,7 3 2,5-1 0,-4-1 1,-3 1 0,-10 1-1,-10-4 1,-11 4 0,-12-2 0,-8 3-1,-5 0-1,-5 0 0,1 0-1,2 0-2,1 0 3,2 3 0,5 9-1,-3-1 1,-1 6-3,1 0 1,-5 6 1,2 0 2,2 0 0,-3-2 1,-3 0-1,5-3 0,-7 0 1,-2-2-1,1 1-3,-5 0 0,0-1-5,0 1 4,0-1 0,0-1-3,0 0 2,0-2 5,0-2-3,-2-4-5,-3-3 6,-1 0-2,-9 2-1,-7 3 5,-11 1 0,-11 1 6,-6 2-1,-5-1-5,-3-1 6,0 0-4,-2-1-1,0 0 0,0-4 2,1-4-1,2-1 4,5-1-1,8 0-1,11 0 4,4 0-1,4 0 5,0-6-10,4 0 6,-2-1-4,3 1 0,0 0 0,-1 1-2,7 5 1,2-1 0,3 1-2,5 0 1,0 0 0,-2 0-2,4 0 0,2 0 0,0 0-1,0 0-4,0 0-21,0-3-28,0 2-24,2-1-49,21-5-72,6 1-358</inkml:trace>
  <inkml:trace contextRef="#ctx0" brushRef="#br0" timeOffset="72650.9128">11954 10787 596,'0'0'209,"0"0"-159,0 0-14,0 0 13,0 0-49,0 0 12,0 0-12,-51 144 22,31-78-11,4-8-7,7-10-4,5-14 0,4-14-17,0-18-74,0-2-19,11-18-3,3-22-42,-2-8-105</inkml:trace>
  <inkml:trace contextRef="#ctx0" brushRef="#br0" timeOffset="73016.6566">11914 10834 216,'0'0'117,"11"-106"-67,-4 66 16,-5 14 19,-2 13 22,0 6-33,3 5 7,-3 2-29,2-3-12,4 3-6,9-4-8,16-1-10,15-1 3,9-1-5,6 5-6,-5 2-6,-10 0-1,-8 0-1,-7 13 0,-7 5-4,-3 4 2,-6 8-6,-1 6 8,-1 4 1,-2 6 8,2 4 2,-4-1-2,3-2-8,-6-3 0,-1-1-1,-3-7-1,-2-2 1,0-6 1,0-5 1,0 0-4,-21-4 0,-5-4-2,-16 1 2,-10-4 2,-10-1 12,-7-8-12,-2-3-26,0 0-88,3-22-80,13-8-390</inkml:trace>
  <inkml:trace contextRef="#ctx0" brushRef="#br0" timeOffset="74539.1534">12852 10917 439,'0'0'115,"0"0"-47,0 0-1,0 0-15,0 0-5,0 0-19,-34-11-14,34 11-1,0 0-4,0 0-1,29 0-3,21-2 30,25-6 7,28-1-25,22-6-8,24 3-7,18 1 1,5-1-3,-1-1 0,-11 1-5,-10-4-10,-14 0 5,-13-2 8,-17-1 0,-19-2 2,-18 2 1,-16 2 11,-8 0 7,-12 4 8,-4 1-8,-6 1-9,-7 6 0,-7-1-5,-5 2 6,-4 4 0,0-3-1,0 1-3,0 1-7,0-2-2,0 1 1,0 2-22,0-1-28,0-8-1,-13-1 9,-7-3-30,-7-5 30,-2 1 13,2 2 9,5 3 21,4 1 2,7 3 0,4 6 6,7 0 17,0 2 8,0 0-15,0 0-10,0 0-7,2 8 3,20 14 17,12 6 13,1 3-10,2-2 4,-9 0-14,-8-6-5,-11-2-9,-9-2 2,0-5-5,-20 3-3,-31 2-29,-20-6-68,-29-3-233</inkml:trace>
  <inkml:trace contextRef="#ctx0" brushRef="#br0" timeOffset="76496.8549">9869 10997 515,'0'0'129,"0"0"-77,0 0-2,0 0-8,0 0-28,0 0 1,67 0 20,-7 4 11,20-1-12,23-3-7,14 0 0,17 0-8,16 0-8,14 0-6,5 0-4,-4 0 2,-17 0-3,-31-7 0,-30-1-1,-27-3 1,-17 1 2,-17 4-1,-5 1 4,-1-2-2,-3 6-3,6-4 0,2 5 0,-5 0 0,-3 0-1,-8 0-1,-6 0 1,1-1-2,-4-2-1,0 3-1,0-1-1,0 1-6,0 0-10,0-5-25,-14-3 8,-15-4 5,-8-2-16,-7-2 26,-4-2 10,6 2 5,7-2-6,1 0 0,10 4 15,3 1 6,11 4 0,2 3 17,8 4 10,0 2-4,0 0-6,0 0-4,18 0-6,20 6 16,12 11 6,1 2-2,1 3-13,-10 2 0,-17 0-19,-13 4-1,-12 2 0,0 2 0,-35-1 0,-15-2-3,-10 0-2,-4-6-37,1 2-52,10-9-58,13-4-325</inkml:trace>
  <inkml:trace contextRef="#ctx0" brushRef="#br0" timeOffset="88156.0587">20666 6547 419,'0'0'239,"0"0"-144,0 0-29,0 0-3,0 0-9,0 0-24,0 0-10,0 0 0,122-28-10,-64 24-7,0 0-1,-3 0 1,-5 2-2,-5-5 1,-10 3-2,-10-1 1,-10 2 0,-6 3 1,-9-1 2,0 1 3,0 0-1,0-1-2,-11-6-2,-16 1 2,-17-2-4,-10 2 0,-4 6-1,-4 0-4,4 0-3,2 0-3,5 10-9,8 2 0,9 0 1,13 0 3,10-4 6,4-4 3,7-2 5,0-2-2,0 0 0,0 0 4,21 0 10,14 0 20,14 0-5,9 0-5,2 0-11,-2 0-6,-9 0 2,-13 0-3,-14 0 0,-9 0 0,-11 0 0,-2 0-1,0 0 4,0-2-5,0-4 0,-22 0-4,-12-3 5,-5 0-2,-5 1-1,-2 2-7,1 3-9,6 3 1,-1 0 4,2 0-2,7 0 0,6 0 13,10 0 0,3 0 2,10 0 0,2 3 2,0-3 6,0 0 7,0 0 5,0 0-5,18 0-9,14 0 3,10 0 0,9 0 5,-5 0-7,0 0-2,-9 0 2,-8 0-1,-8 0-1,-11 0 1,-1 0-1,-7 0-3,-2 0-2,0 0 0,0 0-7,0 0-26,0 0-35,0 0-46,0 4-62,-4 7-181</inkml:trace>
  <inkml:trace contextRef="#ctx0" brushRef="#br0" timeOffset="92250.905">22803 6336 371,'0'0'201,"0"0"-149,0 0-14,0 0 23,0 0 8,0 0-14,19-8 1,6 2 9,15-2-30,9-2-19,12 0-13,7 2 0,6-2-3,-5 4-33,-11 4-35,-16 2-42,-15 0-11,-16 0-152</inkml:trace>
  <inkml:trace contextRef="#ctx0" brushRef="#br0" timeOffset="95699.1054">22620 7391 498,'0'0'103,"0"0"-72,0 0-6,0 0 45,0 0 4,0 0-29,0 0-5,-7 4 10,7-4-12,22 0-9,26-14-10,20-6-13,17-5 0,1 4-6,-1-2-12,-14 6-39,-7 0-60,-15 6-80,-8-1-177</inkml:trace>
  <inkml:trace contextRef="#ctx0" brushRef="#br0" timeOffset="179401.8856">18046 12756 692,'0'0'85,"0"0"-64,0 0-6,0 0 28,0 0 1,0 0-32,0 0-12,0 0-1,-8-7 0,16 7 2,25 0 4,18 7 11,23-5 6,26-2 10,25 0-22,22 0-8,14-9 4,1-1-5,-2 4 1,-8-2 0,-3 2-2,1 2-1,-5-2-3,8 2-8,-4-2 7,1 2 2,3 0 0,-1-2 2,-3 0 2,-7-4-1,-5-1 0,-4 0 1,-6 1 1,-4 0-1,-14-2 1,-9 0-2,-8 0 3,-12 2-2,-7 0 0,-10 1-2,-12 2 1,-11 0 0,-11 0 0,-6 3 3,-12-2 1,-5 2 4,-6 2 3,0-1 3,0 3 9,0 0-4,0 0 2,0 0-8,0 0 5,0 0-6,0 0-5,0 0-4,0 0 1,0 0 0,0-1-1,0 1 1,0 0-3,0-2 0,0 2-1,0 0 0,0 0 0,0 0-10,0-3-26,0 2-45,-6-2-82,-15 2-110</inkml:trace>
  <inkml:trace contextRef="#ctx0" brushRef="#br0" timeOffset="181030.9987">12201 10565 449,'0'0'54,"0"0"-37,0 0 10,0 0 41,0 0-6,-113-74-36,88 70-5,-1 0-3,-6 4 3,-3 0-5,-6 2-7,-3 20-3,-5 8 8,-2 11-5,2 9 5,2 10 5,4 5-4,6 4-6,8-1-3,8-4 3,8-6-2,11-1-2,2-5-1,0-1-3,27-1 3,9-4-3,8-5 1,7-4 3,7-11-4,7-6 0,4-9 4,7-8-5,-1-3 6,6 0-5,-6 0 2,4-12-2,-6-6 0,-1-1 1,-6-1 1,-3-2 1,-5 0 0,-5-2-2,-6 0 9,-5-2 0,-7-4 7,2-4 2,-6-6-3,-4-2 2,-1-5 8,-10-1-5,-8-2 3,-8-2-2,0-4-1,-13-2-3,-20-1-3,-16 2 3,-13 4-6,-5 6-5,-10 4-2,2 11-4,2 8-2,5 8-3,4 9-1,-3 4 1,-4 3-3,-1 3-23,-3 22-8,2 15-25,1 17-26,3 12-53,13 6-74</inkml:trace>
  <inkml:trace contextRef="#ctx0" brushRef="#br0" timeOffset="186046.1284">10316 12490 448,'0'0'99,"0"0"-77,0 0-11,0 0 30,0 0 10,0 0-20,0 0-13,-2 13 2,18-9 17,4 0-3,4 1 4,5 1-10,5-1 0,6-1-1,7-2-1,3 2-11,4 2-3,2-2 3,0 2-10,-2 0 3,3-3-5,-4 4 1,3-4 1,0 0-2,-5-1 3,5-1-2,-3-1-3,6 0 1,-1 0-1,2 0-1,0 0 2,-4 0-3,-1 0 2,-4 0-1,1 0 1,1 0-1,-4 0 0,3 0-2,-2 0-2,4 0-2,2 0-1,2 0-5,2 0 0,-2 0-4,2-3 3,-5-1 2,-1-2-1,-2 2-1,-4-2 4,1-1 4,-2 3 0,2 1 1,3 1-2,-2-3 5,4 4-1,-2-1-1,-4-1 3,4 2-4,-7-1-2,7-1 3,2 2 3,0-1-2,6-1 0,3-1 2,1 3 0,3-2 0,-1 2 0,-3 1 0,-3-3 2,-2 2-2,-2-1 1,-3 2-1,3-3 1,-3 3 0,3-1-2,-4 1 2,0 0-1,4-3 0,-2 2 5,4-2-3,-3 3-1,1 0-1,2 0 2,-1 0 3,4 0-4,-1 0 2,1 0-1,-2 0 1,0 0-1,-1 0-2,-5-1 4,3 1-1,-3 0-3,3-3 0,4 3 0,3 0 1,-3 0-1,-2 0 0,-3 0 0,-6 0 0,-2 0 2,-4 0-2,-8-3 1,-4-2-1,-2 2 0,-4-1 0,-3 1 1,2-1 0,1 2-1,4 1 0,9-2-1,9 3-1,13 0 2,11 0 0,0 0 1,-4 8-1,-5-2 1,-4 3-1,0-1 1,-4-3-1,0-1 0,-14-1 1,-7-3-1,-11 0 1,-9 0-1,-1 0 0,-3 0 0,-1 0 1,2 0 2,-1 0 7,1 0 4,-3 0-1,2 0-2,-2 0 0,-3 0-2,1-3 2,1 2-5,2-2-1,-2 2-4,-4-2 4,2 3-3,-1 0 7,-3 0 1,4 0-8,0 0 1,-2-1-2,2 1 0,-4 0 0,0 0-1,0 0 3,0 0-1,0 0 3,0 0-2,0 0 4,0 0-5,0 0-2,0 0 2,0 0 0,0 0 0,0 0 0,0 0-2,0 0 3,0 0 0,0 0 1,0 0-1,0 0 0,0 0 3,0 0-2,0 0-3,0 0 1,0 0 4,0 0-4,0 0 3,0 0-4,0 0 3,0 0-4,0 0 1,0 0-1,0 0 0,0 0-1,0 0 0,0 0 0,0 0 1,0 0-4,0 0-7,0 0-14,0 0-24,0 0-49,-10 0 2,-5 4-60,-8-4-164</inkml:trace>
  <inkml:trace contextRef="#ctx0" brushRef="#br0" timeOffset="194552.9846">2238 12427 342,'0'0'113,"0"0"-66,0 0-22,0 0 59,0 0 34,0 0-31,0 0-34,-10 1-12,10-1-18,0 0-5,0 0-5,0 0-4,8 0-9,11 6 1,16 0 6,12 2 5,14 2-4,10-2-4,7 1 5,9-3-6,7 2 2,4-3-2,2-1-3,-2 2 2,-3-2 0,-3 0-1,-7 0 2,-7 1-3,-5-1 0,4-1 0,-2 0 0,0-1 0,4-2 0,-4 0 0,-3 0-3,-1 0 2,-4 0-1,1 0 1,7-8-1,2 2 0,6-1-2,-1 3 1,2 3 0,1 1 0,-2 0 1,-3 0 0,-4 0 1,-5 0-1,-1 0 1,-4 0 1,-1 0 0,-1 0-3,3 0 2,2 0 1,7 0 1,4 0 2,1 0-3,3 0 0,-2 0-4,-1 0 4,4 0 0,0 0 0,-1 0-1,3 0 1,-5 0 1,-4 0 0,-2 0-1,-3-3 0,-2 0 4,6-1-4,-2 1 0,5 2 0,1-3 1,-1 1-1,-4 1 0,1 1 3,2-1-3,0 2 0,2-3 4,-3 3-1,-2-1-3,-3-4 1,-1 1 0,-1 0 1,-3 1 0,5-1-1,-2 1-1,4 2 1,-1-4 3,-1 5-4,0-2 1,-1 0 0,-5 1-1,-8-2 1,-4-1 1,-9 1-1,-6-3 0,-6 1 0,-6-1 0,-3 2-1,-2 0 3,-3-1-3,-3-2 0,-1 1 1,0 0 0,2 0 0,1-2 0,4 0 1,-1 0-2,1 0-1,1 1 1,-2 1 0,-1-3 1,3 3-1,2-2 1,3 2-1,0-2 4,-8 3-4,-5 3 2,-6-3 1,3 4-1,-1-6 1,-5 3-1,1-2 6,4-2 0,-1-3 0,2 5-6,3-3-2,-1 1 0,1 0 0,-1-2 0,-1 1 2,-1-1-1,1 3 1,-3-4 1,-1-2-2,0 1 2,1 0 1,0-5-2,-2 2-2,2-2 2,-5 2 3,1-4-1,0 1-2,-4-1-2,-1-2-1,-2 2 1,0 0-1,0 1 1,0-1 2,0 0-1,0-2-1,0 2 0,-12-4-1,1 1 1,-6 1-11,-8-3 10,-6 1 1,-10 1 0,-2 0-3,0 5 2,2 1-3,6-1 2,-1 7-7,1 1 6,-1 0-1,-7 1-3,-6 0-3,-8 2-7,-8-1 4,-4-3-4,0-1 4,0-1 8,2-4-1,3-2 6,-3 0 0,-1-1-2,0-2-2,-8 3 4,-4 0-1,-3 2 0,0 1-1,4 4-1,1-1-8,4 2 11,-1-1 0,1 1-3,0 2 2,6 1 0,-4 0-5,5 1-12,-2 5-3,-6 1-6,-1 0 1,-9 0 7,-5 0-10,-1 0 6,3 0 9,1 0 14,2 3-4,0-1-2,0 3 1,1-4-1,-1 2-10,-2 1 15,2-3 1,1 5 0,-1-2 1,-5 5-1,2-3 0,3 0 3,1-1-3,3 1 0,4 2 2,1 2-1,5 1 6,4 0 6,1 0-13,2-1 0,-5 0 1,5-1 2,-1 2 0,5-1-3,0 3 6,-5-3-6,-6 5 2,-12 0-1,-2-1 0,4 3-1,2-1 4,6 1 25,-1 2-25,-13 4-2,1-2 0,5-3 0,12 0 0,14 0 8,1 1-8,2 1-1,6-2-1,10-2 0,5-5 1,6 3-1,1-1-1,1-1 1,0 2 1,0-1-1,-8-1 0,-13 5 0,-6 1-1,-3 2 2,6-6 0,9 0-1,2-2 1,-1 4-1,-1-4 0,2 1 0,6-4 4,9 1-1,0 0-3,4 5 0,-3-3 0,5-2 0,-1 1 0,0 2 1,0-1-1,-1 3 0,-3 2 0,-5 1 2,5-2 3,-2-2 0,4-2-1,5 2-3,-5-2 6,7 2-2,-2-2-4,3 0 1,6 1-2,-5-2 0,2 1 6,0 0-2,3 3-3,2-2-1,2 1 1,0 0 0,0-1-1,0-4 0,0 1-1,0-4 1,0 0 1,0-2-1,2-2 2,-2-2-1,2 3-2,0-3 1,-2 0 0,3 1-1,1-1-1,3 0-12,6 0-27,8 0-47,6 0-161</inkml:trace>
  <inkml:trace contextRef="#ctx0" brushRef="#br0" timeOffset="242777.9334">18592 13078 51,'0'0'325,"0"0"-246,-40 115-20,28-78 9,6 2-25,1-10 10,3-5-22,2-9 1,0-9 5,0-4 9,0-2-1,0 0 21,2 0 19,32-26 0,14-18-17,22-20-22,10-14-21,11-15-6,10-6-10,8 4-6,0 8-3,-11 15 3,-23 20-2,-23 16 0,-17 12 0,-14 10 2,-10 8 3,-7 2-6,-2 1 7,-2 3-2,0 0-5,0 0-1,0 0-2,0 0-6,0 0-39,0 0-45,0 23-76,0 13 3,0 4-164</inkml:trace>
  <inkml:trace contextRef="#ctx0" brushRef="#br0" timeOffset="246124.006">18001 12511 480,'0'0'92,"0"0"-77,0 0-12,0 0 30,0 0 10,0 0-16,0 0-9,-69 4-6,71 3-5,36 4 25,28 0 18,31 2 0,25-1 8,23 0-33,11 0-2,5-4-17,-5 2-5,-19-2 1,-21-2 0,-29-3 0,-29 2-1,-24-3 0,-21-2-1,-13 0-1,0 0-13,-11 4 0,-29 4 14,-22 0-2,-23 1-2,-13-4-9,-4-5 3,-1 0 5,0 0 5,3 0 4,9 0-3,10 0 0,19 0 4,18 0-5,13 0-5,15 0 3,9 0-10,7 0 0,0 0 6,0 0-16,29 0 13,34 0 9,37 0 10,29 3 13,22 2-8,7 3-14,-13-4 2,-16 0-3,-21-4-4,-31 0-11,-23 0 2,-23 0 4,-19 0 8,-5 0-1,-7 0 2,0 0-10,-19-6 1,-20-4 8,-17-1 0,-13 3-5,-12-5 0,-8-1-1,-2 2-2,-5 2 3,0 0 2,5 0 2,2 4 0,6-2 2,10 4 0,8-1 2,11 5-2,10 0 1,9 0-1,10 0 1,9 0-1,14 0 0,2 0 0,0 0-6,0 0-6,22 0 12,22 0 16,19 0 0,20 5 5,12 2-2,11-1-3,2-1-9,0 1-2,-8-4-2,-13-2-1,-15 0-1,-17 0 1,-20 0 2,-14 0-3,-17 0 2,-4 0 6,0 0-9,-27 0-2,-18 0-7,-17-6 9,-12-1 0,-6 0-5,-4-1 2,-5 0 2,2 0 0,6 3-3,10 1-1,13 3-3,12 1-5,9 0 4,13-2 4,6 2 3,10 0 2,5 0 3,3-2 4,0 2-6,20-2 0,23-1 9,21 3 6,14 0 0,9 0-1,0 0-11,0 5-3,-7 0 5,-2 4-5,-9-3-1,-13-4 4,-14-1-4,-15-1 0,-13 0 2,-12 0-2,-2 0-6,0 0-10,-10 0-29,-14 0 6,-16 0-47,-5 0-24,-2 0-127</inkml:trace>
  <inkml:trace contextRef="#ctx0" brushRef="#br0" timeOffset="256504.0085">19913 13091 398,'0'0'93,"0"0"-76,0 0 11,0 0 44,0 0 1,0 0-15,0 0-35,-4-15-9,12 3 10,10-5-12,4 3-5,1-3-4,1 1 2,1 0 3,-1 4-5,-6 2-1,-8 4 2,-5 3 6,-5 3-1,0 0-9,0 0-8,0 9-8,-21 25 16,-8 10 5,-7 7-3,7-8-2,9-11 2,7-12 1,10-16-3,0-4 2,3 0 8,0 0 9,0 0 10,3-10 16,17-22-9,7-14-36,6-4 3,-2 0-3,-4 6 1,-4 5-1,-8 14 0,-9 9 0,0 10-2,-6 6-7,0 0-2,0 0-1,-10 0 0,-15 10 11,-10 14-1,-3-2 1,7-3-5,11-4-14,11-9 17,7-4-2,2-2 5,0 0 4,0 0-3,0 0 0,0 0 5,4 0-6,17-20 8,5-7-8,-1-2 0,3 0-1,-5 7-4,-7 4 5,-5 7-6,-7 5-9,-2 0 7,-2 6 1,0 0-4,0 0-23,0 0 10,0 0-1,-11 6 2,-13 11 14,-5 8-7,-7 4-20,-6-2-42,-3-7-124</inkml:trace>
  <inkml:trace contextRef="#ctx0" brushRef="#br0" timeOffset="259945.9482">10635 11590 588,'0'0'0,"0"0"-16,0 0 16,0 0 14,0 0 29,0 0-3,-26-44-24,26 44-9,0 0 2,0 0 13,-2-2-7,-5-2-8,4 1 1,-6-6-7,-1 1 1,-2 2-2,-5 0 1,0 4 0,-3-1-1,-4 3 3,3-2 0,-3 2 1,0 0 1,6 0-2,-4 0-3,3 0-1,2 15 1,-5-1 0,2 2 1,0 4-1,-1 1 0,2 2 1,3 1 3,-1 4-4,-2 0 2,7 4 1,-2 4-3,3 4 0,1 5 7,2 3-5,1 2 1,3 4 1,2 3-1,2-3 0,0-2 7,0-7-7,15-2-2,7-5 1,5-6 4,9-2 1,6-6-4,16-4 4,12-4-3,11-4-3,13-6 2,6-2-1,7-1-2,5-3-15,3 0-22,-1 0-29,4 0-87,7-15-119</inkml:trace>
  <inkml:trace contextRef="#ctx0" brushRef="#br0" timeOffset="263149.0529">10622 11811 306,'0'0'31,"0"0"-31,0 0-24,0 0 24,0 0 11,0 0 7,-23-14-2,21 14 7,2-4 6,0 2 2,0-2 3,0 0-11,0 2-7,0-4 5,0 2-12,0-2-7,0-2-1,0 2 0,0-2 2,0-1 0,0 0 2,0-2 10,0 4 4,0-2-5,0 1 3,2 2-6,2 0 2,4 2 1,1-2-3,6-2-6,7 1-1,9-3 6,7 4 1,11 2 1,7 2 3,13-1-1,1 1-5,10 2 3,0 0-4,0 0-6,9 0 2,2 0 1,9 0-3,6 0 4,-2 0-6,-2 2 0,1 4 0,-5 0 2,-2 2-1,-5 0 1,-7-2-1,-1 4 2,-5-4-3,3 0 1,3 0 3,3-2-4,0-2 2,0 0 0,-7 3-2,3-1 1,-5 0 6,2-1-6,-2-3-1,0 3 1,-4-3-1,-1 0 2,-2 1 0,1-1-1,-1 0 0,-2 3-1,-1-3 1,2 0 0,-5 1-1,-1-1 2,-6 4-3,-5 1 2,3-3-2,0 2 2,6-4-1,9 0 0,3 2-1,2-2 1,0 0 0,-7 0 5,-3 0-9,3 0 8,-1 0-7,-1 0 3,-1 0 0,1 0 2,-5 0-1,3 0-1,-1-2 0,1-1 1,5 3 0,-4 0 5,-1 0-3,2 0-1,-1 0 2,-3 0-1,-1 0-2,-2 0 0,-4 0 3,2 0-2,0 0 1,2 0 0,1 0-2,1 0 0,-4 0 2,-5 3-2,-8-3 5,-5 2-3,-5-2-2,-2 0 5,-1 1-3,-3 2 1,0 1-1,2 2 3,4 2-5,4 2 0,-6 0 2,-4-2-3,-9 0 0,-6-2 0,-4 0 0,1 0-1,-1 0 0,-4-1 0,1 3 1,-1 1 3,4 1-3,1 1 0,5 0 6,-1 1-5,1 0 2,-5 0 1,-1-2-4,-3 0 1,-2 0-1,-3 0-4,-2-2 3,0 2 1,3 0 0,-1 2 5,0 5-3,4-2 3,3 3 3,5 0-1,-2-2-4,3 2 5,-2 1 4,-2-2-4,-2 1-5,-2 1 0,-5 1 1,0 6-3,-2-2 5,0 2 1,0 1-4,0-4-2,0 2 2,0-4 3,0-1 0,0-2-1,-4-2-3,-1 0 1,-3-4-1,0 2 1,-3-2-1,1 0 0,-3-1-2,3-2-2,-6 0 2,-1-1-1,-6-1 2,-4-1-1,-4 0 0,-4 1 0,-3-4 5,-6 1-5,1 1-1,-1-1-3,-6 0 3,1 0-5,-2 0 1,0-1 0,2 3-2,0 0-4,-1 1 0,2-1 2,-1-2 0,0-2 4,-2 0-2,-1-2 3,1 0-7,2 0 10,2 0 0,-2 0 0,0-4 1,-1-2-6,2 0-2,0 0 4,0-2 4,-1 2-2,3-2 4,1 2-3,-2 2 2,2 0 1,-1 1-2,-1 3-2,-2 0 0,0 0 2,-2 0-1,-9 0 1,-10 0-3,-1 0 6,-6 0-5,3 0 6,-4 0-8,-9 0 8,-4 0-3,4 0-1,6 4 4,14-1 3,7-1-7,7 2 0,4-2 1,0 4-2,0-2 1,-2-1 0,-5 2-8,1-1 5,-3-1 3,0 2 0,-3-1-14,1 0 3,-6-2 9,-2-2-6,1 2 6,3-2 0,1 0 0,1 0 0,4 0 1,0 0-8,-1 0-1,3 0-4,-7 0-9,-4 2 4,-4 0 4,0-2 13,2 0 0,1 0-3,6 0-6,0 0-8,1 0 6,4 0 4,-1 0 6,2 0 1,0 0 2,1 4 2,4 1-2,-2-3 0,5 3 3,2-1 1,-4-1-4,4 0 0,-3-3-2,2 2 2,-2-2 4,-1 0-3,4 0 0,-3 0-1,3 0 4,3 0 2,1 0-3,2 2-2,-1-2-1,-1 2 1,2-2-1,-1 0-1,2 0 0,-8 2 0,-4-2-9,-5 0 1,-2 0 8,0 0-1,5 0 2,1 0 0,1 0 0,2 0-3,0 0 3,3 0 0,1 0 0,3 0 4,6 0-3,5 0 3,6-2 2,3 0-4,5-2-1,-2 0 0,3-1-2,-1-1 0,-6 1-6,1-1 0,0-2 7,-2 2 2,1-2-1,0 0-1,4-1 3,-1 4 2,-1-1 4,4-1-4,-6 2-4,4-4 8,-1 3 4,-3-3-8,-4-2 13,-4 0-6,4-2-9,1 0-3,10 0 11,5-2 2,2-6-6,4-1 2,3-4 7,2-4 0,0-2 21,2-2-25,15 0-7,-4-7 0,0 4 4,3-6-9,0-5 1,-1 4 1,-1 2-2,3-2 0,-1 7 1,0-6 1,8-1 0,-4 7 16,0 6-18,-4 11 19,-1 4-5,-2 2-14,1 4 0,2 1-1,-3 1 1,5 3-4,-2-2 3,3 3 1,1 4-3,-3 0-13,7 0-15,0 12-8,6 3-31,5-2-63,0-5-161</inkml:trace>
  <inkml:trace contextRef="#ctx0" brushRef="#br0" timeOffset="278455.2383">6963 17431 79,'0'0'241,"0"0"-223,0 0-14,0 0 3,0 0 67,0 0-52,0 0 29,0 0 29,-65-44-43,59 40 0,-3 0 2,2 0 9,3 4-17,1 0-3,3 0-14,0 0-10,0 0-1,0 0-3,0 0-4,9-6-4,25-2 8,17-2 5,16-6 5,15 2-5,6-1-2,-6 2 0,-11 1-3,-17 6 2,-19 2-1,-15 0-1,-8 4 0,-10 0 3,-2 0-1,0 0 12,0 0-1,0 0-5,0 0-8,0 0 0,0 0-13,0 0-17,0 0-37,0 0-59,13 0-118,3 0-63</inkml:trace>
  <inkml:trace contextRef="#ctx0" brushRef="#br0" timeOffset="281104.151">4139 18143 261,'0'0'129,"0"0"-124,173-10 14,-78-1 17,19-5 10,13 3 5,9-1-19,2 0-2,-6 3-16,-16-4-5,-25 7 0,-26 2 0,-28 2 10,-19 0 5,-18 4 24,0 0 24,0 0-13,0 0-23,0 0-15,0 0-15,0 0-6,0 0-7,0 0-29,0 0-44,13 0-76,12-5-150</inkml:trace>
  <inkml:trace contextRef="#ctx0" brushRef="#br0" timeOffset="284357.2169">17763 13000 172,'0'0'203,"0"0"-199,0 0 0,0 0 3,-47-110-7,54 96-2,15 2-30,4 4-19,-1 2 22,-2-1 15,-6 3 13,-3 1 1,-3-4 2,-1 3 23,0-2 29,-3 1-9,1-3 1,0 1 8,7 1-10,-2-2 0,1 1-10,5-2-2,1 1 5,3 0-11,6-2 7,0 2-7,4 0 8,1 2 0,-5 0-2,-2 2-4,-6 1-10,4 0-6,2 1-2,6 2-5,12 0-2,10 0 1,11 0 0,9 0-1,8 0 0,4 0 0,3 0-2,7 0 1,5 0-1,10-8 1,9-6 2,11-6-1,13-4-1,8 1-1,4-7-2,-1 7 3,-4-1-3,-8 3 1,-3 3 0,-12 3 0,-9-2 0,-6 5-1,-5-2 1,-9 2 6,-9-2-6,-8 3 0,-14-2 0,-7 1 2,-6 2-2,-13 0 0,3-1-1,-8 4 1,-5 0 2,-2 0-2,-10 3 0,-6 4-1,-8-2 0,-5 2 1,1-2 2,-3 2-2,0 0 0,0 0-5,0 0 4,0 0-9,-11 0-6,-26 0-24,-23 4-6,-20 11-16,-15-2-15,-17 1 9,-8-1 15,-12-3 24,-8-3-22,-2 2 40,-6-4-5,3 1-18,5 1 33,3 0-5,0 4 12,1 3 4,-2-1-10,4 4-22,3 1 13,4 0 4,4 0 3,1-4-11,8-6 13,11-5 18,12-3 14,8 0-6,12 0-10,9 0 0,8 0-2,10 0-3,13-3 6,11 1 3,9-2-2,6 4 4,3-2-7,2 2-1,0 0-14,0 0-1,7-4 1,28 0 0,15-2 1,12-3 5,15 0 7,15-2 12,15 1 2,16 1 7,12 1-11,13-1-12,5 3 5,14 1-7,7-2-3,3 3-5,2 0 4,-3 1-3,-6 0-2,-7 2 3,-16 1 0,-16-3 0,-17 0 8,-20-2-5,-23 1-3,-18 1-3,-19-2 3,-14 1-1,-11 0-2,-7 4 1,-2-2 3,0 2 5,0 0 1,0 0-8,0 0-1,0 0-1,0 0-5,0 0-3,-14 0-8,-19 0 1,-18 0-19,-14 0 15,-13 0-5,-11 2 6,-11 2-3,-10 0-4,-12 2-2,-5 0 23,-4 2 3,-1 2-17,0-2 18,0 2 7,6 3-3,4-1-2,10 2-2,7-1-1,14-1 0,14-1 2,11-2 10,16-2-7,12-1-4,15-2 4,15-3 10,8 2-9,8-3-5,34 0 0,23 0 12,20 0 5,13 0 6,20 0 2,13 0-10,14 0-5,7 0 5,-3 0-13,-7 0-2,-14 0 0,-15 0 0,-26 0 2,-25 0-2,-25-4 0,-16 0 2,-8 0-1,1 0-1,4 2 0,6-1-10,7 3-31,5 0-43,3 0-78,7 7-184</inkml:trace>
  <inkml:trace contextRef="#ctx0" brushRef="#br0" timeOffset="285312.8886">20011 13686 478,'0'0'104,"0"0"-61,0 0-3,0 0 35,0 0 3,0 0-13,-31 30-6,31-30-9,0 0-3,0 0-3,0 0-7,0 0-13,0-26-10,17-17-3,14-22-7,10-20-2,3-17 8,1-9-10,1 1 2,2 14-2,-13 20 1,-10 26 0,-10 20 1,-11 16 0,-4 9-2,0 4-4,0 1 1,0 0-1,-15 6-3,-30 30 3,-19 14 0,-7 14 2,0 5 0,6-6-9,11 0 2,11-19 5,20-16-3,11-14 2,8-10 3,4-2 0,0-2-1,0 0 2,0-14 1,22-26-5,9-12 5,9-9-2,5 5 2,2 4-1,4 8-3,-2 12 4,-4 10 4,-5 8-3,-9 9 1,-4 5 2,-1 0-4,-3 15-3,-4 20 2,0 12 0,-9 7 2,-7 8 0,-3 5-1,0-6-36,-7-6-75,-4-13-105,9-12-288</inkml:trace>
  <inkml:trace contextRef="#ctx0" brushRef="#br0" timeOffset="285642.2073">20973 13166 758,'0'0'56,"0"0"-33,0 0 34,0 0 38,0 0-46,0 0-40,-48 41-9,27 29 21,3 12 1,5 4-11,9-4-9,2-6-2,2-6-1,0-11-35,8-13-74,17-14-45,6-16-78</inkml:trace>
  <inkml:trace contextRef="#ctx0" brushRef="#br0" timeOffset="286547.254">21239 13653 842,'0'0'51,"0"0"-50,0 0 24,0 0 10,0 0-33,118-116-2,-76 72-6,-2-4 6,-9 2 0,-11 2 3,-11 8 2,-9 10-3,0 10 2,-7 11 4,-17 5-8,-10 11-6,-5 22 4,-1 15-1,5 2 2,12-3 0,13-3 1,10-3 0,0-10-6,18-3 6,14-7 0,5-7 0,1-8 0,7-6-5,-1 0 5,6-24 2,-4-11 7,-3-5-9,-8-12 11,-4-4 2,-6 2-9,-10 2 0,-8 8 1,-7 13-5,0 7 0,-11 11-2,-9 6 0,0 7-6,4 0 6,7 0-7,5 8 5,4 14-5,0 11 5,11 5 2,18 6 4,6 0-1,1-2 1,-2-6 2,-6-6 0,-7-2 1,-11-2 1,-4-4-4,-6 0 25,0 1-19,-19-5-6,-12 0 3,0-9-5,6-2-3,12-5-9,9-2 1,4 0 8,15-24-18,23-12 15,13-11 6,10-5 4,3-10 5,5-10-1,-1-5 12,-8-3 1,-10 10-7,-14 14 3,-11 18 4,-17 16-3,-8 11-5,0 5 1,-2 3-14,-22 3-9,-2 0-1,-6 6 7,3 18 2,7 6-3,9 4 2,5 2 0,8-2 2,0 5 0,12-1 0,13-2 0,6-4 2,2-2 0,-1-6 3,-7-3-4,-6-8 6,-11-3-4,-8 0-2,0 2-2,-10 4 0,-26 0-11,-9 4-36,-3-4-41,-4 0-13,8-1-123</inkml:trace>
  <inkml:trace contextRef="#ctx0" brushRef="#br0" timeOffset="287133.8729">22822 12937 624,'0'0'72,"0"0"-49,0 0 46,0 0-29,0 0-24,0 0 11,-118 115 5,98-63 3,9 2-15,2-1-12,9-6-6,0-8 0,0-9-2,7-14-4,15-12-3,10-4-3,10-14 6,7-22 4,0-13-2,4-5 2,-1 0 7,-6 4 6,-5 10-8,-14 14 8,-14 14 7,-9 8-4,-4 4-2,0 0-12,0 0-1,0 14-1,0 14-1,0 2 1,0 2 1,0 0-1,0-8 1,9-6-1,4-8 2,3-8-1,4-2 1,0 0 3,2-12 17,-2-14 1,-4-10 14,-7 1-10,-2-7-14,-7 7-2,0 5-7,-3 6-4,-19 7-4,-9 12-6,-5 5-38,1 0-33,1 11-47,12 8-50,9-1-262</inkml:trace>
  <inkml:trace contextRef="#ctx0" brushRef="#br0" timeOffset="287951.116">23406 12918 797,'0'0'114,"0"0"-68,0 0 22,0 0-40,0 0-26,0 0 9,52 64-7,-50-36-1,-2-5-1,0-9-1,0-5-1,0-7 0,0-2 3,0 0-1,0 0 7,0 0 3,0-8 1,0-14-13,0-4 0,0-4-2,6-5-7,15 1 3,-2 3 2,4 6 0,-5 10 0,-7 6 0,-3 7 1,2 2 0,-3 0 0,3 0-2,0 4 1,-1 17-2,-3 5 2,-2 4 2,1 0 1,-5-3 0,0-4 1,2-8-6,-2-4-21,2-7-1,-2-4 14,3 0 7,4 0 2,-1 0-9,5-12 14,3-6-1,-1-5 1,-4 5-3,2 7 4,-4 3-1,-3 5 0,-4 3-3,0 0 0,0 0 3,0 0-7,6 4 7,4 9 2,4-3 2,10-4-2,3 0-2,6-2 0,2-4-3,1 0-9,-1 0-9,-4-18-1,-1-7 22,-6-7 3,-1-8 0,-4 1 14,-1 0 5,-5 5-3,-5 13 2,-4 6 0,-2 11 3,-2 4 1,0 0-16,0 0 2,0 4 0,-4 19 2,-12 16 20,5 8-2,5 9-14,6 2-2,0 6-6,4 2-7,23 0 1,0-1-2,-4-9-1,-4-11-8,-11-14-28,-3-15-23,-5-8-22,0-8-36,0 0-14,0-18-26,0-19-193</inkml:trace>
  <inkml:trace contextRef="#ctx0" brushRef="#br0" timeOffset="288175.8551">24308 12625 313,'0'0'395,"0"0"-309,0 0 0,0 0 38,0 0-50,0 0-35,61-60-20,-30 60-6,-2 22-6,-5 10-7,-13 4-1,-11 4-1,0 6 2,-37 0-4,-14-4-30,-5-6-33,5-10-19,4-5-34,14-11-36,8-9-206</inkml:trace>
  <inkml:trace contextRef="#ctx0" brushRef="#br0" timeOffset="288402.3969">24516 12291 773,'0'0'124,"0"0"-62,0 0 57,0 0-30,0 0-80,0 0-9,37 11-3,-27 47 3,-6 13 8,-4-1-7,0-2-2,0-9-28,-6-4-57,-4-11-40,2-10-22,-3-12-29,1-12-118</inkml:trace>
  <inkml:trace contextRef="#ctx0" brushRef="#br0" timeOffset="288720.324">24667 12621 466,'0'0'266,"0"0"-207,0 0 6,0 0 30,0 0-48,0 0-23,114-88-15,-91 70 5,-8 0-1,-4-2 12,-4 7-19,-7 6 2,0 0 9,0 5-17,-16 2-13,-11 0 2,-4 14 10,-1 10 1,4 6 1,6 2 0,6 3-1,8-3 3,8-2-3,0 0 0,0-4 0,21-5-11,4-2-52,2-7-30,0-4-25,-3-8-63,-4 0-447</inkml:trace>
  <inkml:trace contextRef="#ctx0" brushRef="#br0" timeOffset="288934.3622">24939 12384 513,'0'0'289,"0"0"-261,0 0 19,0 0 38,0 0-49,0 0 17,116 106-35,-74-62-12,-2-3-3,-9-2-2,-8-8-1,-9-4-40,-8-2-30,-3-7-33,-3-8-3,0-8-220</inkml:trace>
  <inkml:trace contextRef="#ctx0" brushRef="#br0" timeOffset="289124.3819">25104 12396 688,'0'0'105,"0"0"-72,0 0 50,0 0-13,0 0-9,-75 129-49,52-71-9,-4 2-2,-6 2-1,-9 2-43,-3-4-90,1-3-97</inkml:trace>
  <inkml:trace contextRef="#ctx0" brushRef="#br0" timeOffset="290357.9801">21688 14183 629,'0'0'86,"0"0"-23,0 0 6,0 0-14,0 0-55,0 0 0,10 33 0,3 9 28,1 2-7,-4 0-18,-5-8 2,-1-9 3,-2-6-6,-2-14-1,0-4 0,0-3 5,0 0 7,0-13 7,2-17-5,1-6-14,1-9-1,8 4-1,3-5-3,9 4-7,8 4 4,3 8 0,6 6 7,-1 12 0,-5 9-1,-6 3 1,-4 21 0,-2 19 0,-11 10 3,-5 6 4,-7 5 2,0-5-1,-9-11 0,-1-13-3,2-14-2,6-11 0,2-7-2,0 0 8,0-7 0,16-25 7,15-12-6,7-10-5,4 0-5,-1-5 3,-2 9-3,-7 12 0,-10 17 0,-9 15 0,-9 2 0,-4 4-1,0 0-4,0 4-4,6 16-1,0 8 10,3 6 2,-1-1-2,6 0 0,0-3-15,10-12-49,3-6-23,2-6-20,2-6-12,-2 0-139</inkml:trace>
  <inkml:trace contextRef="#ctx0" brushRef="#br0" timeOffset="290677.1225">22731 14048 649,'0'0'88,"0"0"-38,0 0 32,0 0-26,0 0-36,0 0 3,0 74 2,0-43-5,2-6-11,16-2-2,5-5 3,6-8-3,2-4 3,0-6 7,-5 0 5,-1 0 3,-7-14 2,2-8-4,-4-13-7,-3-8 5,-2-1-3,-4 4-14,-5 7-1,-2 12-3,0 10 0,-29 10-27,-13 1-32,-9 7-40,6 22-38,12 1-40,21-2-80</inkml:trace>
  <inkml:trace contextRef="#ctx0" brushRef="#br0" timeOffset="291154.9047">23391 14069 682,'0'0'130,"0"0"-81,0 0 67,0 0-48,0 0-37,0 0-17,-99-67-14,57 77-3,5 11 3,6 3 0,12-1-3,8 2-5,11-2-6,0-2-2,0-5-4,13-3 4,8-4 7,1-7 2,2-2 3,3 0 4,2-12 0,0-20 8,2-11-3,-6-8 5,-3-11-2,-4-5-1,-4-3 2,-4 1-6,-1 4 0,-4 11 1,-2 13 6,-3 11-10,0 14 4,0 8 11,0 4 3,0 4-1,0 0-12,0 0-5,0 8-13,4 24 4,4 18 9,3 15 0,7 6 0,3 6 4,-4-5-4,1-8-14,-5-6-36,-3-13-37,-4-11-49,1-14-68,-3-10-153</inkml:trace>
  <inkml:trace contextRef="#ctx0" brushRef="#br0" timeOffset="292037.4273">23778 14055 630,'0'0'168,"0"0"-112,0 0 35,0 0-22,0 0-40,0 0-21,19-58 8,-7 35-5,2-1 8,-7-4-3,-1 0-9,-4 0 2,-2 6-6,0 8 1,0 8-4,0 0 0,0 6-7,-10 0-1,-6 0-12,-2 2 8,0 17 11,7 0-3,7 7-1,4 2 4,0 0-5,9-2-1,13-2 1,5-6-3,-1-5 0,-1-7 0,2-6 9,2 0 0,4-6 1,5-18 1,4-11 4,3-11-3,-6-6-2,2-10 10,-5-1-8,-3-3 0,-8 8 2,-10 12-5,-11 2 3,-4 12-2,0 8 0,0 6-1,-6 8 0,1 8 3,1 2-3,-7 0-6,-7 14 3,-7 20 3,-6 14-1,9 6 0,4 9-3,4-1 4,11-2 0,3-6 0,0-10-1,15-10-2,10-10-3,1-8-1,3-12-3,4-4 5,1 0 4,6-22 1,2-12 8,3-8-3,4-10 2,-2-4 0,-1-4-3,-7 2-4,-8 7 1,-14 11-1,-12 10 2,-5 14-2,-5 8 0,-24 8-4,-8 0-12,-5 14 12,2 6-2,17-4 6,12-1-2,8-3 1,3 1-3,0 3 4,17 0 5,14 3 13,9 0 1,4-1-4,3-1 2,-3 1-8,-5-3 0,-8 2-5,-10 1 1,-2 0 3,-11-2-6,-6-3 0,-2 6 1,0 1 5,-21 4-3,-16 6-2,-11-2-3,-12 1-67,-9 4-61,-5 0-100</inkml:trace>
  <inkml:trace contextRef="#ctx0" brushRef="#br0" timeOffset="292445.2434">22498 14911 672,'0'0'69,"0"0"-22,0 0 20,0 0-13,0 0-39,0 0 14,193-81 37,-53 41-12,32-2-23,19-10-9,13-4-13,7-5 0,-13-2-7,-21 0 1,-30 12 10,-39 10-4,-29 13 5,-21 10 0,-18 2-2,-18 10-4,-9 2-1,-11 4-6,-2 0-1,0 0-1,0 0-27,-2 4-63,-31 14-41,-16 8-37,-16-2-376</inkml:trace>
  <inkml:trace contextRef="#ctx0" brushRef="#br0" timeOffset="293134.6776">21769 14253 114,'0'0'230,"0"0"-171,0 0 30,0 0 14,0 0-43,0 0-26,-23 5 3,23-5 5,0 0-1,0 0-10,0 0 2,0 0-10,0 0-7,36-17-13,34-10 42,36-15-4,35-2 0,26-4-13,13-2-7,6 3-9,4-8-4,7-1-5,-3-4 0,-12-3-3,-11 4 0,-23 1 2,-28 9-2,-26 12 1,-30 7 2,-26 16 1,-18 1-3,-11 9 6,-7 2 0,-2 2-4,0 0-3,0 0-2,0 0-5,0 0-31,0 4-38,-15 12-15,-8 6 2,1 0-75,2 2-227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14T11:34:16.13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9242 7941 479,'0'0'83,"0"0"-28,0 0 9,0 0-5,0 0-5,0 0-4,0 0 8,-85-105 1,75 99-12,-7 3-4,0-2-9,-16 5-5,-12 0-18,-15 0 4,-20 25-9,-11 14-2,-13 16 2,0 9-2,8 6-3,16 6-1,24-2-1,25 1 1,22 1-6,9-6-1,29-2 3,31-8-3,21-12 7,21-10-4,16-11-2,7-11-9,-2-12-18,-13-4-10,-6-3 21,-17-20 10,-13-14 12,-9-7 1,-11-5 14,-10-5 24,-8-5 11,-7-3-2,-11-1-13,-9 3 5,-9 2-16,0 8-6,-14 6-5,-21 8-8,-12 9-4,-13 8-1,-13 7-4,-10 8 1,-9 4-17,-1 0-6,-1 10-39,3 18-20,2 6-77,11 4-61,6 0-253</inkml:trace>
  <inkml:trace contextRef="#ctx0" brushRef="#br0" timeOffset="5060.8976">18311 9151 491,'0'0'75,"0"0"-64,0 0-8,0 0 21,0 0 8,0 0-9,-4 0-1,4 0 6,0 0 15,0 0-7,2 9-7,11-1-6,14 4 5,13-4 6,13-2 4,12-6-14,-1 0-4,1 0-12,-9 0-4,-9 0 1,-11-8-10,-12 0 0,-7 2-60,-6-3-68,-5 2-116</inkml:trace>
  <inkml:trace contextRef="#ctx0" brushRef="#br0" timeOffset="5301.6324">18576 8976 549,'0'0'131,"0"0"-77,0 0-5,0 0 3,0 0-24,0 0-21,0 57 11,2-11 7,0 7-11,-2 3-5,0-1-8,0-4-2,-9-7-7,-1-4-69,1-10-64,6-7-108</inkml:trace>
  <inkml:trace contextRef="#ctx0" brushRef="#br0" timeOffset="5781.0434">18841 9021 622,'0'0'222,"0"0"-167,0 0-37,0 0 32,0 0-31,129-96-13,-93 96-4,-7 0-2,-5 0-2,-3 16-6,-10 9 8,-5 1-9,-6 1 8,0 1-7,-9-1 3,-9 0 5,3-4-1,1-3-6,3-2 3,5-6 2,4-4 1,2-2 0,0 0-4,0 1 4,8 5 2,11 1 0,0-1 11,4 1-2,1 2 0,-1-1-6,-6 0 5,-3-1-2,-5 2 3,-5 1-6,-4 0 2,0 0 0,0 1 7,-6-4-2,-19 1-4,-2-2-4,-6-6-3,-1-1-1,1-5-32,4 0-30,6-2-41,8-12-47,8-4-169</inkml:trace>
  <inkml:trace contextRef="#ctx0" brushRef="#br0" timeOffset="12466.6666">18177 9957 522,'0'0'261,"0"0"-156,0 0-41,0 0 1,0 0-23,0 0-11,0 0-18,0 0 5,-7 5 6,34-4 6,7 4-10,-1-3-13,-2 0-7,0-2-4,-4 0-41,2 0-52,4 0-71,3 0 4,2 0-101</inkml:trace>
  <inkml:trace contextRef="#ctx0" brushRef="#br0" timeOffset="13283.6509">19244 9749 599,'0'0'333,"0"0"-230,0 0-45,0 0 2,0 0-27,0 0-26,-56 19-6,27 25-1,-4 13 9,2 14-7,8-1 2,8-4-3,13-10 5,2-12 5,0-9-10,23-8 0,6-11 0,6-8-1,5-8 1,4 0 5,6-8 2,-9-17 4,-2-11 15,-10-13 11,-9-13 1,-6-6-15,-8-4 2,-6 4-15,0 13-8,-6 17-3,-20 14-1,-11 12-13,-21 12-26,-20 0-46,-12 33-27,-5 17-51,-1 12-62,-2 14-191</inkml:trace>
  <inkml:trace contextRef="#ctx0" brushRef="#br0" timeOffset="17714.7853">20555 8145 616,'0'0'101,"0"0"-76,0 0 13,-130-16-21,90 23 0,0 16-9,5 7 3,6 5 3,11 1-14,13 0 0,5 1 0,7 2 6,28-5 5,10 0 19,6-2 1,-2-5-13,-9-4 8,-11-1-9,-11-6-1,-11 0-2,-7-1-6,0-2 1,-9 1 5,-15 3 9,-8-3-9,-3-3-8,1-3 1,3-8-7,0 0-10,9-4-35,5-22-26,15-12-36,2-8-41,23-14-65,15-6-30,7-5 136,1 3 107,-5 10 123,-4 10-3,-8 12 26,-9 15-38,-6 8-25,-10 7-12,-2 6-16,0 0-20,3 4-12,1 26-20,2 8 20,-4 14 5,-4 6-16,0 4 2,0-1-6,0-10-8,0-14-11,0-11-87,2-12-40,5-10-93,-3-4-296</inkml:trace>
  <inkml:trace contextRef="#ctx0" brushRef="#br0" timeOffset="18052.6713">20659 8319 486,'0'0'177,"0"0"-78,0 0-15,0 0-22,71-112-27,-44 98-14,2 0-8,-4 7-9,-6 4 4,-5 3-8,-3 5-8,-4 26-2,-2 11 7,-3 8 3,-2 3 0,0-4 3,0-12-2,0-10 1,13-8-1,1-7 2,3-7-1,1-5 2,-1 0 5,0-2 23,-7-21 10,-3-9-2,-7-9 3,0-6-13,0 0-16,-4 6-11,-21 8-3,-9 18-17,-7 10-43,-13 5-48,1 9-31,4 14-44,13 6-168</inkml:trace>
  <inkml:trace contextRef="#ctx0" brushRef="#br0" timeOffset="18279.6639">21062 8155 480,'0'0'298,"0"0"-221,0 0-23,0 0-43,0 0-7,0 0-4,13 123 9,-19-54-2,-1 6-1,3 0-2,4-10 2,0-10-5,2-14-1,11-11-32,3-10-67,-5-10-54,1-7-110</inkml:trace>
  <inkml:trace contextRef="#ctx0" brushRef="#br0" timeOffset="18511.9685">21131 8224 467,'0'0'174,"0"0"-78,0 0-9,0 0 5,-13-106-16,13 101-34,7 5-28,12 0 9,9 0-10,3 13-8,0 16 1,-7 9-5,-8 4-1,-14 2 0,-2 2 0,-4-8-2,-25-2-17,-9-11-29,-7-11-66,3-6-91,9-5-341</inkml:trace>
  <inkml:trace contextRef="#ctx0" brushRef="#br0" timeOffset="24271.9597">23473 7375 150,'0'0'581,"0"0"-483,0 0-93,0 0-3,0 0 19,0 0 3,-127-1-19,92 34 0,3 13-4,8 7 1,9 2 3,5 8-1,10-3 11,0 0-4,36-5-2,11-10 2,15-8-2,9-15 0,8-12-2,3-10 3,-4 0-3,-6-6-5,-10-15 7,-9-5 16,-8-7 17,-7-6 1,-12-5-12,-3-4 2,-12-8 2,-5-5-11,-6 1-3,0-2-9,-15 6-8,-14 6-4,-6 10 0,-8 6-1,-9 10-3,-5 9-3,-5 10-17,-6 5-5,-5 2-7,0 20-6,1 7-11,6 10-6,11 8-28,11 6-26,10 5-58,17-3-128</inkml:trace>
  <inkml:trace contextRef="#ctx0" brushRef="#br0" timeOffset="25852.9869">23780 7913 585,'0'0'153,"0"0"-60,0 0 8,0 0-42,0 0-26,0 0-24,3 23-3,-3 12 2,0 11 28,0 4-6,0 2-10,0 3-10,0-4 0,0-1-8,0-7 1,0-7-3,0-8 4,0-6-4,0-4 1,0-8-1,0-2 1,0-6 0,0-2 1,0 0 2,0 0-3,2 0 4,-2 0 2,0 0 3,0 0-5,0-12 3,0 0-7,0-6-1,0-2 2,0-4-2,0-4 1,-7-7 0,-4-1-1,1 1 0,-1-2 0,8 7 3,-2 1-3,5 8-1,0 4 1,0 4 0,-2 1 0,2 4 0,0 2 2,0 4-2,0 2 0,0 0-1,0 2-11,0 24-6,0 14 13,0 6 5,0 0 3,0-2-3,2-3 1,5-8-1,-3-7 0,1-3 2,0-7-2,-3-6-1,0-6 1,0-2 1,-2-2 1,0 0 2,0 0 7,0-14 12,2-21 15,-2-9-20,0-9-7,0-2-6,0 3-1,0 8-4,0 9 2,0 10-2,0 11 0,0 5-1,0 8 1,-2 0 0,2 1-3,0 0-2,0 0-3,-2 1-4,-2 27-6,2 18-1,-4 10 17,4 2 1,2-2-8,0-6-6,0-9 8,0-7 6,0-10 1,0-12 0,5-4 2,-2-8-2,-3 0 1,2 0 1,0-4 5,2-24 7,3-18-9,-1-13-3,4-7-2,-1-6 2,-4 8-1,-2 8 1,-3 14-2,0 16-2,0 14 2,0 7 0,0 5-2,0 0-1,0 0-5,0 0-5,0 21-11,-3 11 13,-5 12 6,2 2 3,-2 2 2,2-4-3,2-2-1,1-5-2,3-8-14,0-5-11,0-6-9,0-4-20,0-5-32,0-7-50,13-2-75</inkml:trace>
  <inkml:trace contextRef="#ctx0" brushRef="#br0" timeOffset="32971.2189">23514 8663 401,'0'0'148,"0"0"-81,0 0-27,0 0-15,0 0-4,0 0 1,0 0 1,-10 0 2,10-3-1,0 3-2,0-2 0,-2 1-1,2 1-1,0 0-4,0-3-5,0 3-2,0 0-1,0 0-4,0 0-2,0 0 4,0 0-5,0 0 7,0-1 7,0 1 11,0 0 1,0 0-6,0 0 1,0 0-6,0 0-3,0 0-2,0 0-7,0 0-4,0 34-13,0 26 13,0 19 0,0 14 19,0-6-3,0-18-10,0-16-6,-2-15 0,2-12-1,0-12-43,0-10-49,0-4-39,6 0-55,8-26-78</inkml:trace>
  <inkml:trace contextRef="#ctx0" brushRef="#br0" timeOffset="33391.8093">23540 8767 344,'0'0'172,"0"0"-68,0 0-17,0 0-1,0 0-19,0 0-30,0-67-14,0 70-6,0 26-13,3 20 19,14 15 44,10 9-24,8-2-21,8-10-15,-1-14-4,0-12 2,-1-13-4,-8-8-1,-4-8-10,-9-6-1,-2 0 11,-5-8 5,-1-18 0,-1-13-1,-5-11 4,-2-9-5,-2-8 3,-2 1 0,0 4 0,0 8 7,-6 10 4,-3 9-8,1 9 5,0 8 1,4 8-5,0 4 7,2 3-10,-1 3-7,3 0 0,-2 0-3,0 0-5,-4 3-20,-4 21-24,3 8-15,7 7-52,0-1-29,5-4-57,24-8-202</inkml:trace>
  <inkml:trace contextRef="#ctx0" brushRef="#br0" timeOffset="33766.2511">24117 8753 5,'0'0'583,"0"0"-457,0 0-76,0 0-22,0 0-10,0 0 17,-42 73-7,26-31 4,3-3-9,6 1-14,5 1-6,2-5-1,0-4-2,0-9 0,5-5 0,12-8 3,8-4 3,4-6 21,0 0-3,-2 0 5,-3-12 6,0-7 3,-2-7-12,-1-5-8,-6-5 6,-5-6 2,-8 0 1,-2-2-9,0 7-4,-14 6-12,-17 9-2,-11 8-7,-10 8-35,-6 6-32,0 0-34,-1 30-22,1 10-66,2 8-191</inkml:trace>
  <inkml:trace contextRef="#ctx0" brushRef="#br0" timeOffset="36653.4266">23809 7997 381,'0'0'170,"0"0"-64,0 0-22,0 0-21,0 0-10,0 0-13,0 0-17,-135 74 0,68-13-10,-9 20-2,-13 3-1,0 5 3,2-5-9,3-10-2,21-5-2,14-18 0,11-15 1,16-10-1,9-11 0,6-5 4,5-6-4,-1-1 0,3-3-3,0 0-22,3 0-33,23-23-35,12-12-78,11-2-186</inkml:trace>
  <inkml:trace contextRef="#ctx0" brushRef="#br0" timeOffset="37067.6197">23878 8041 360,'0'0'195,"0"0"-118,0 0-9,0 0-23,0 0-25,0 0-7,52 6 13,-5 21 18,8 0-6,17 3-13,13 2-10,11-2 28,1-4 21,-15-7-38,-26-6-5,-27-8 3,-17-1-12,-10-4 5,-2 0 2,0 0-4,0 0-5,0 2-6,0-2-4,0 0-3,0 0-2,0 1-42,0 5-44,0 8-46,-10 9-9,-7 9-80</inkml:trace>
  <inkml:trace contextRef="#ctx0" brushRef="#br0" timeOffset="39941.4827">23016 8549 441,'0'0'113,"0"0"-93,0 0-15,0 0 4,0 0 0,-100 138 4,94-100-7,6-2-2,0-9 3,0-4-5,22-8 0,7-9 23,4-6 8,3 0 7,2-17-1,-3-16-7,1-8-5,-5-7 9,-4-8-8,-7-1-8,-7 1 2,-6 10-6,-4 14 4,-3 16-17,0 10-3,0 6-8,-5 4 4,-13 18 4,-2 6-1,5 1-2,6-2 1,6-7-1,3-2-1,0-3-3,29-6 4,12-4 3,5-5 0,8 0-7,1-10-4,-1-23 1,1-7-1,-3-15 1,-8-4 8,-6-5 2,-7 6 0,-9 11 0,-8 15-57,-7 14 57,-7 9 0,0 9-3,0 0-19,0 0 22,0 7 0,-9 9 1,-1 3 0,4-2 1,2-3-1,4-1-1,0-7-3,0-2-6,6-4 9,12 0 15,5-4 12,1-19-4,-2-3-15,-1-7 4,-4-2 18,-5-1 14,-4 6-15,-6 4-17,-2 8-12,0 3 0,0 6-5,-8 0-9,-11 9-4,-5 0-25,-4 0-19,-7 13-5,4 9-41,2 2-30,10-3-199</inkml:trace>
  <inkml:trace contextRef="#ctx0" brushRef="#br0" timeOffset="40625.4999">24220 8085 311,'0'0'122,"0"0"-56,0 0 7,0 0-23,0 0 0,0 0-13,-36 87-21,56-83 17,9 1 6,4-5-15,5 0-14,-5-2 3,-6-9-3,-6-6 19,-11 2-9,-5 5 27,-5 6 0,0 1-31,0 3-16,-7 0-5,-20 0 3,-2 16-23,0 4 15,8 1 6,7-2 3,10-3-1,4-3-4,0-2 2,0-3-4,20-2 3,15-6 5,5 0 5,5 0-5,-5-6-7,-7-11 7,-8-2 4,-8-2 0,-7 4 0,-3 5 16,-5 2 1,-2 6-15,0 4-6,0 0-5,-5 0 1,-11 16-13,1 6-3,4 0 15,5 0-5,6 2-6,0-1 3,11-6 7,10 4-15,6-9 15,6-5-13,8-7 5,-3 0 14,-3 0 5,-12-5-1,-8-9 31,-3 4 15,-8 2-22,0 4-1,-4 4-10,0 0-17,0 0-17,-2 5-28,-22 21-24,-10 11-30,-8 13-87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14T11:37:29.43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769 7557 383,'0'0'7,"0"0"-7,0 0-2,0 0 2,0 0 45,0 0-3,0 0-18,-66 29-9,59-25 11,1 2 1,-1-2 0,0 0 8,-2-1-4,5 1-4,0-2-8,1 3-6,1-5 6,2 0-8,0 0 0,0 0-11,0 0-3,0 0 1,7 0 2,13 0 2,6 0 1,3 0 0,-2 0-1,-2 0 6,-4-5-8,-5 2 5,-4 0-3,-1 2-2,-7 1 3,-2 0-3,0 0 0,-2 0 1,0 0-1,0 0 1,0 0-1,0 0 2,0 0-2,-19 4-8,-22 14 0,-11 4-10,-11 4-11,-2-3-3,2-2-5,8-3-3,6-6 12,2-1-3,7-2-33,0-3 21,11 0 43,7-4 5,13-2 21,7 0-26,2 0-13,0 0-45,6-6-51,15-4-59</inkml:trace>
  <inkml:trace contextRef="#ctx0" brushRef="#br0" timeOffset="21068.8271">7707 7586 118,'0'0'71,"0"0"-23,0 0-8,0 0-9,130-64-5,-104 52-1,-4-1-3,-3 5 6,-8 4-3,-7 2-13,-4 2 7,0 0 11,0 0-5,0 0-11,0 0-8,0 0 0,0 0-6,0 0-8,0 0 8,-9 0 17,-11 6-12,-9 7-4,-5-4 1,-3 5 2,-1 0-3,0-1 3,5 1-4,-1-5 2,6 4-1,5-5 0,7-2 2,10-2-3,4-4 1,2 0 0,0 0-1,0 0 0,0 0-7,0 0 7,0 0 0,0 0 1,0 0 0,0 0 4,18-10-1,13-7-1,11-1-1,7-5-2,8-2 4,4 0-3,-1 0-1,-2 5 2,-11 2-2,-9 4 3,-11 4-2,-12 4-1,-11 4 0,-1 2 1,-3 0-1,0 0 1,0 0-2,0 0-4,0 0 1,-14 6 4,-10 8 0,-14 2 0,-6 4-7,-10-2-12,-8 0-4,-1 0-10,3-4 24,2-2 3,12-2-10,5-3 8,12-3 5,10-2 3,5-2 3,9 0 1,5 0-2,0 0-2,0 0-17,0 0-5,0 0-2,11-5 24,12-7 0,8-1 0,6-3 1,13-2 0,1-4 9,4 1 0,1 1-2,-2 4-1,-10 2-1,-11 5-5,-12 5 0,-9 3 1,-10 1-2,-2 0 1,0 0 18,0 0 1,0 0-8,0 0-11,0 0 6,-2 0-2,-21 10 4,-12 8-6,-13 6-3,-12 2-4,-7 0 3,-1-1-2,3-3-8,5-4 5,10-5 6,17-2 4,11-7-2,13-3 3,9-1-5,0 0-5,0 0-10,0 0-9,2 0 9,21 0 15,6-10 6,6-6-3,9-4 4,6-2 16,1-1-6,2-4 0,-1 2-3,-3 4-6,-11 3 7,-9 6-6,-10 5-5,-9 3-3,-6 2-1,-4 2 3,0 0-1,0 0-2,0 0-2,0 0-3,0 0-10,0 0-3,0 0 9,0 7 8,-16 7 0,-3 2-2,-8 4-18,-2-4 8,0 0-3,2-3 1,0-4 12,0 0-7,8-4 5,0 1-5,9-2 8,3-1 2,2-3-1,5 0-3,0 1-21,0-1-10,0 0 11,0 0 13,0 0 4,0 0 1,0 0-9,0 0 5,16 0 9,6 0 1,4-9 4,7-1-3,2-1 6,5-3-3,0 4-1,-3-2 5,0 3-8,-14 6 0,-6 1-1,-11 2-6,-6 0-1,0 0-3,0 0 11,0 4 5,-19 13 6,-16 3-3,-9 3-6,-7 6-2,-7-3-1,-3-2-1,2-1 0,5-2 2,5-6 0,11 2 2,16-10 2,9-3 13,9-2-8,4-2-9,0 0-2,0 0-4,0 0 5,4 0 1,13-2 0,12-9 11,4-7 3,6-1 1,5 2 2,3-4-3,0 3-3,-7 4-8,-9 6-3,-13 5-1,-9 0-1,-9 3-5,0 0-2,0 0 9,-5 3 6,-12 11 5,-6 3-6,-6 3-1,0 1-1,-2-1-3,2 0 1,2-3-1,8-2 0,5-3-1,5-6-3,5-1 3,4-4-8,0-1-10,0 0-2,0 0 18,0 0 3,15 0 2,8-12 2,8-2 3,4-6 12,1 2 1,-1 1-13,-6 5-1,-6 5-5,-12 3-1,-8 4-5,-3 0-4,0 0 3,-3 0 6,-19 14 8,-11 4-5,-4 3 5,-1-4-6,3-1 5,4-4-7,9-2 5,9-4 1,6-5-2,5-1-4,2 0-2,0 0-6,0 0 0,0 0 4,9 0 4,11-8 2,8-9 1,8 1-1,2-2 3,2 2-3,-5 4 0,-6 1-2,-6 8-6,-10-1-2,-6 4-13,-7 0 5,0 0 5,0 0-3,0 0-6,0 0 2,-11 7-66</inkml:trace>
  <inkml:trace contextRef="#ctx0" brushRef="#br0" timeOffset="23153.9226">6446 8731 344,'0'0'122,"0"0"-60,0 0-18,0 0-27,0 0-2,0 0 1,143-24 26,-60 8-15,17-11-9,22 4 2,14-5-3,6-1 0,-6 5-6,-11 4-11,-20 0 3,-22 7-2,-23 6 0,-24 4 2,-22 3-2,-11-3 1,-1 3 21,-2 0 1,0 0 3,0 0-1,-27 0-8,-19 0-18,-19 0 0,-15 0-7,-20 7-6,-13 8-7,-11 1 4,-3 2-4,5 4 6,9 2 4,14-2 5,19-3 1,18-3 4,23-9 0,18 0 0,12-3 0,9-4-1,0 1-11,0-1-23,28 0 9,22 0 25,19 0 1,18-22 5,17-4-2,8-4-1,6 6 2,-6 3-3,-12 6-1,-21 3-1,-18 2-9,-21 4-22,-16 0-16,-10 5 2,-8-1-25,-3 2-62,-3-7-130</inkml:trace>
  <inkml:trace contextRef="#ctx0" brushRef="#br0" timeOffset="30384.0662">22654 4882 717,'0'0'24,"0"0"-9,0 0-7,0 0 20,0 0 35,0 0-13,0 0-31,-52-34-8,52 34-4,0 0-3,23 0 3,23 0 1,26 5 12,21-2 2,14-3 4,13 0-10,1 0-4,-5 0-2,-8 0-5,-14-5-5,-11-4 0,-17 5 0,-14-2 1,-19 5-1,-15 1 2,-9 0-2,-9 0 1,0 0 2,0 0-3,0 0-4,0 0 2,-6 0 2,-13 0 2,-3 10 5,-5-3-5,-2 4-2,3-6-13,4 2-34,1-1-52,6 3-21,0 3-49,8 3-104</inkml:trace>
  <inkml:trace contextRef="#ctx0" brushRef="#br0" timeOffset="37524.2536">20009 6122 644,'0'0'66,"0"0"-66,0 0-9,0 0 9,0 0 21,0 0 4,0 0-5,122 4-3,-57-13-6,6-4-10,1-3 3,-6 0-1,-3 1-2,-10 4 0,-8 0 2,-10 5-3,-12 2-2,-12 4 0,-7 0-1,-4 0-11,0 0 6,-7 0 8,-22 4 0,-10 10-1,-11 0-8,-4 1 0,-3-1-4,-1 0-3,0-3-12,9 1-41,11-3-23,11-3-79</inkml:trace>
  <inkml:trace contextRef="#ctx0" brushRef="#br0" timeOffset="43914.8202">21725 7124 583,'0'0'102,"0"0"-88,0 0-10,0 0 40,0 0 12,0 0-22,0 0-12,35 26 21,23-22-6,18 1-4,15-5-13,11 0-14,6-6 3,-6-15-4,-9 3-4,-10 1 2,-14 0-2,-20 5 1,-15 5-1,-19 5 0,-6-1 4,-9 3 7,0 0 0,0 0-4,0 0-4,0 0-2,0 0-2,0 0-30,0 0-30,0 0-40,-7 0-34,-4 8-108</inkml:trace>
  <inkml:trace contextRef="#ctx0" brushRef="#br0" timeOffset="48285.1416">4501 16852 156,'0'0'441,"0"0"-388,0 0-52,0 0 35,0 0 34,0 0-27,0 0-26,-2-9-10,2 9 4,4-1 9,35-11-1,13-2 27,13-9-21,5 6-14,-4-1-4,-7 3-3,-9 3-3,-7 3-1,-14 0 1,-7 9-1,-11 0 0,-4 0-2,-3-4-7,-3 4-30,-1 0-20,6 0-21,1 0-97,6 0-282</inkml:trace>
  <inkml:trace contextRef="#ctx0" brushRef="#br0" timeOffset="49042.5199">9261 16705 387,'0'0'131,"0"0"-111,0 0-18,0 0 32,0 0-5,0 0-12,29 38 48,-3-32-34,8-1 7,12-5 4,12 0-12,13 0 0,10 0-16,-1 0-1,-9 0-4,-15 0 5,-16-5-7,-17 5 1,-13 0 3,-5 0-1,-5 0-3,0 0-6,0 0-1,0 0-4,0 0-16,-5 5-28,-15 9-18,-6 2-50,-1-2-126</inkml:trace>
  <inkml:trace contextRef="#ctx0" brushRef="#br0" timeOffset="61358.0675">14686 16790 421,'0'0'46,"0"0"-43,0 0 30,0 0 47,0 0-22,0 0 20,0 0-21,145-6-12,-81-10-11,-3 2-3,-8 3-11,-11-1 0,-15 4-7,-14 7-4,-11 1-5,-2 0-2,0 0-2,0 0-9,-27 0 7,-12 0-2,-13 0-7,-1 0 8,2 0 3,11 4 2,11 1-1,11 0 2,9-5-3,7 0 0,2 0 0,0 0-2,2 0-18,27-5 20,22-13 3,21-3-3,19-8-68,15-1-91,11-2-350</inkml:trace>
  <inkml:trace contextRef="#ctx0" brushRef="#br0" timeOffset="62325.3984">19893 16816 573,'0'0'87,"0"0"-68,0 0 4,0 0 47,0 0-14,0 0-30,51 0-12,5 0 8,9 0-5,3 0-13,-1 0 3,-7 0-6,-4 0 1,-12 0-2,-10 0 1,-12 0-3,-13 0 2,-9 0-4,0 0-13,-7 0 2,-28 0 15,-19 0 0,-12 0-12,-1 4-3,9-4 12,20 0 3,19 0 2,13 2-2,6-2-1,0 0-4,0 0 5,0 0 0,0 0 1,5 0 0,11 0 4,8 0-1,2 0-4,3 0 0,3 0-32,-3 0-60,2 0-76,-6 0-147</inkml:trace>
  <inkml:trace contextRef="#ctx0" brushRef="#br0" timeOffset="66240.7767">23709 6541 730,'0'0'173,"0"0"-71,0 0-2,0 0-20,0 0-37,0 0-33,0 0-10,-2 30-10,2 30 10,0 16 12,0 2-7,0-4-5,0-11 0,0-11-9,11-16-73,9-12-56,3-14-49,4-10-73</inkml:trace>
  <inkml:trace contextRef="#ctx0" brushRef="#br0" timeOffset="66546.9874">23919 6659 293,'0'0'324,"0"0"-202,0 0-16,0 0-34,0 0-72,0 0 11,-12 36-10,-1 14 16,7 2 12,6-2-15,0-3-10,15-7-2,24-11 1,0-8-3,3-8-18,-8-13 2,-7 0 16,-7-3 7,-5-21 4,-3-8 17,-6-8 12,-6-6-3,0-4-10,-4 4-18,-16 6-9,-7 10-2,-7 11-7,-8 11-32,-9 8-21,-1 0-50,4 7-38,10 8-108</inkml:trace>
  <inkml:trace contextRef="#ctx0" brushRef="#br0" timeOffset="66788.8142">24329 6467 315,'0'0'607,"0"0"-515,0 0-1,0 0-25,0 0-63,0 0-3,16 48 0,-16 29 18,0 17 4,0 12-7,-10 0-7,2-4-6,-3-11-1,0-15-1,4-14-29,-2-10-53,9-14-69,0-15-66,0-14-283</inkml:trace>
  <inkml:trace contextRef="#ctx0" brushRef="#br0" timeOffset="67251.6508">24719 6413 670,'0'0'147,"0"0"-48,0 0 20,0 0-36,0 0-38,0 0-26,-6-49-7,18 49-11,13 0-1,4 10-2,-7 10-1,-8 8 1,-12 4 0,-2 3 2,0 1 0,-18-2 1,-2-1 0,-2-2 1,3-3-2,6-4 0,5-4 0,6-4-2,2-4 1,0 0-1,0-2 2,10 2 1,13 0 2,1 4-2,0 5 3,-3-2-1,-3 2-1,-9-4-1,-9 6 1,0-3 0,0 4 0,-21-4 4,-3-3-4,-3 0-2,3-9-8,1-1-38,5-7-32,7 0-47,11-21-48,0-15-153</inkml:trace>
  <inkml:trace contextRef="#ctx0" brushRef="#br0" timeOffset="67591.1589">24875 6517 528,'0'0'219,"0"0"-95,0 0-3,0 0-49,0 0-42,0 0-30,4-23 1,-4 46-1,4 8 21,1 10-4,-1 4-2,6 5-3,3-5-6,3-2-4,3-12-1,2-9 4,1-7-3,-2-12 0,2-3 4,3 0 0,-3-24 6,0-10 15,-4-9 19,-5-14 12,-3 0-8,-6-6-18,-4 7-6,0 8-10,-10 12-8,-13 9-8,-18 15-3,-12 8-21,-11 4-54,-13 4-45,4 23-38,1 2-119,8 1-286</inkml:trace>
  <inkml:trace contextRef="#ctx0" brushRef="#br0" timeOffset="83942.9571">12812 6761 478,'0'0'82,"0"0"-50,0 0 5,0 0 18,0 0 15,0 0-13,-116-94-18,82 82-9,-5 2-7,-13 4-2,1 2 3,-7 3-9,2 1-8,1 0-6,1 0 2,1 15 0,4 11-3,-1 6 0,8 10 0,5 2 0,10-1 0,16-7-2,11-5-2,0-4 1,19-1-1,24 0 4,12-2 2,11-2-1,0-3 1,-1-2 0,-7 1-2,-14 3 2,-8-2-2,-18 0-1,-12 0-2,-6 2 2,0 1 2,-6 4 1,-17 2 1,-4 1-3,-2 2 3,-2-3 0,2 1-3,1-4 0,1-2 0,7-2 0,2-5 1,7-3-1,2-6 0,5-3 0,4-2-1,0 1-2,0 2-3,0 5 1,19 6 3,13 7 4,8-2-2,2 2 0,5 1 0,-5 4 0,-4 4 0,-9 5 0,-11 12-4,-9 3 1,-9 4 3,0 5 0,0-5 0,-9-2 0,-2-3 0,6-5 0,5-2 0,0-7 0,0-3 0,2-6 0,12-6 0,6-3 1,2-10 0,5-1 2,9-8 3,6 0 3,9-11-2,3-18-6,2-1-1,-3-4-3,-2-4-57,1-6-60,-8-4-142</inkml:trace>
  <inkml:trace contextRef="#ctx0" brushRef="#br0" timeOffset="93812.3973">21330 9458 768,'0'0'57,"0"0"-57,0 0-3,0 0 3,0 0 18,0 0 16,0 0-17,132 18-5,-19 0 4,18 3 2,12-1-7,3 0-2,-2-6-6,-11-2-2,-15-5 4,-18 0-5,-23-3 0,-24 0 3,-17-2-1,-17-2 0,-10 0 7,-9 0 4,0 0 5,0 0 1,0 0-1,0 0-4,0 0-5,0 0-4,0 0-5,0 0 0,0 0-3,0 0-19,0 0-24,0 0-35,0 2-36,0 6-63,0 2-121</inkml:trace>
  <inkml:trace contextRef="#ctx0" brushRef="#br0" timeOffset="109415.9091">19514 11082 792,'0'0'78,"0"0"-21,0 0-39,0 0 11,0 0-17,-89 132 14,53-50 1,5 4-8,7 0-8,3-4-4,10-6 0,5-15-7,6-15 0,0-17-35,9-13-44,22-11-43,9-5-67,3-26-184</inkml:trace>
  <inkml:trace contextRef="#ctx0" brushRef="#br0" timeOffset="109738.9579">19699 11231 595,'0'0'107,"0"0"-91,0 0 0,0 0 38,-56 122-12,36-59-30,9-1 10,11-1-7,0-6 2,9-9-15,20-14 2,4-11 1,5-18-3,2-3 9,2-3 7,-1-28 7,-1-11 3,-13-10 3,-8-2-3,-5-1 9,-12 4-21,-2 2-4,0 8 1,-16 6-7,-11 9-6,2 8-1,-12 5 0,2 9 1,-5 4-14,2 0-25,3 0-30,10 15-38,11 7-32,14 2-120</inkml:trace>
  <inkml:trace contextRef="#ctx0" brushRef="#br0" timeOffset="109972.9491">20296 11403 673,'0'0'121,"0"0"-103,0 0 26,0 0 42,0 0-56,0 0-15,0 0 3,0 0 10,-4 0-23,-3-6-5,3-1-30,4-4-37,0 1-71,0 0-65,17 2-203</inkml:trace>
  <inkml:trace contextRef="#ctx0" brushRef="#br0" timeOffset="110361.2887">20859 11132 650,'0'0'112,"0"0"-97,0 0 19,0 0 36,0 0-43,-119 17-15,94 9 6,5 6 5,5 0-10,7 2-1,6 0-2,2-2 2,4 1-5,23 1 5,7-3-11,4 2 4,-2-3-1,-9-4 0,-8-5-3,-9-2 0,-8-1 11,-2 2 5,0 0 13,-16 2-3,-13 3-8,-3-6-11,-1-5-4,4-4-4,2-6 0,2-4-31,4 0-26,5-20-32,9-20-72,7-10-191</inkml:trace>
  <inkml:trace contextRef="#ctx0" brushRef="#br0" timeOffset="110610.8802">20726 11137 783,'0'0'98,"0"0"-41,0 0 27,0 0-35,120-94-21,-68 77-9,-4 2 1,-7 1 5,-15 1-4,-6 4-10,-9 1-3,-3 2-3,-6 2-5,0 1 0,-2 2-19,2 1-34,2-3-43,3 3-74,5 0-86</inkml:trace>
  <inkml:trace contextRef="#ctx0" brushRef="#br0" timeOffset="112334.8706">21462 11451 659,'0'0'163,"0"0"-111,0 0-28,0 0 68,0 0-38,171-4-8,-35-9-9,15-3-6,-1-1-7,-15-1-14,-19 3-5,-33 3-2,-30 2 1,-28 3-3,-17 4 1,-8-1 0,0 0-2,0-5-40,-4-1-38,-18-6-39,-7 1-30,-4-6-27,-4-3-119</inkml:trace>
  <inkml:trace contextRef="#ctx0" brushRef="#br0" timeOffset="112552.8446">22197 11099 262,'0'0'258,"0"0"-177,0 0-1,0 0 28,0 0-26,0 0-14,8-15-22,26 30-10,13 17-7,1 8-3,-3 4-11,-9-2-1,-16 1-3,-13-1-7,-7-1-2,-9 2-1,-29-1-1,-9-4-18,-4-4-31,-5-6-29,7-6-43,9-6-87,16-6-406</inkml:trace>
  <inkml:trace contextRef="#ctx0" brushRef="#br0" timeOffset="112873.2879">22954 10953 659,'0'0'144,"0"0"-95,0 0 24,0 0 30,0 0-52,0 0-26,0-10-14,0 20-3,3 9 4,-1 13 23,0 7-7,-2 5-9,0 0-6,2 0-7,5 0-4,-1-6-1,6-6-1,1-3-5,0-8-49,3-1-41,1-6-49,-1-8-63,3-6-208</inkml:trace>
  <inkml:trace contextRef="#ctx0" brushRef="#br0" timeOffset="113092.959">23358 10887 828,'0'0'109,"0"0"-45,0 0 39,0 0-15,0 0-65,0 0-23,0 41 0,0 9 2,0 9 11,0 1-11,2 0-2,2 2-15,-2 2-72,-2-4-73,0 0-102</inkml:trace>
  <inkml:trace contextRef="#ctx0" brushRef="#br0" timeOffset="114313.0044">19690 12403 565,'0'0'131,"0"0"-48,0 0-56,0 0 26,0 0 18,0 0-20,-24 7-27,26-3-5,40 4 7,34-3 22,41-5-1,53 0-16,53-24-1,53-15-8,40-3-10,23-4-9,0 2 1,-17 3 1,-18 8-5,-27 4-2,-32 9 2,-41 7 2,-38 4 0,-49 5-2,-41 0 1,-36 3 2,-24 1 0,-16-3 0,0 1 3,0 0-2,0 2 1,0-2 2,-2 2-1,-6 0-2,4 0-1,0 0-1,2 0-2,0 0-17,-3 0-29,-3 0-34,-8 13-26,-9 2-77,-6 2-185</inkml:trace>
  <inkml:trace contextRef="#ctx0" brushRef="#br0" timeOffset="116399.0994">15162 10750 664,'0'0'104,"0"0"-89,0 0 3,0 0 27,0 0-14,0 0-27,39 22 4,23-12 40,32 1 5,32-5-21,35-6-4,24 0-4,29 0-8,6-5-7,0-13-9,-16-8 1,-36-4 0,-31 0 1,-37 3-1,-29 4 4,-22 7 5,-20 4 9,-10 3 3,-13 7-9,-6 2-6,0 0-7,0 0-4,-10 0-5,-27 0 5,-28 6-13,-26 6-11,-20 1 3,-9-5 1,-5 2 13,0-3 0,-3 4 3,9-3 1,1 2 3,8-2 2,12-1-2,9 1 2,4 3 1,3-1 1,1 3 0,11-6 0,7-1-1,11-2-1,13-2 1,8 0 1,6-2 1,9 0 1,7 0 7,5 0 2,4 0 10,0 0-6,0 0-5,2 0-10,42 0-4,37 0 3,44 0 2,37-2 4,41 0 6,26-1-7,16 3-4,1 0 2,-33 0-2,-38-4 1,-49 0 2,-43-2 0,-35-1-1,-20 1 0,-17 4 13,-6 0 11,-5 0-8,0 0-6,0 2-7,0-2-2,0 0-3,0 2-2,0 0-10,-10 0-29,-5 0-32,-1 2-31,3 6-87,2-4-264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14T11:40:08.4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9552 17977 746,'0'0'74,"0"0"-46,0 0-24,0 0-4,0 0 9,0 0 36,0 0-5,-40 0-22,40 0-10,0 0 3,0 0-3,15 0 4,21 4 6,17 2 3,18 2-2,10-4-2,6-4-7,-10 6 1,-9-6-6,-17 4 0,-16-1-1,-10 2-2,-11-1 3,-10-2 2,-2-2 3,-2 0 1,0 0 1,0 0-2,0 0 0,0 0-3,0 0-4,0 2-2,0 0-1,0-2-9,0 0-36,7 0-38,4 0-78,11-15-94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14T11:40:41.69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951 9160 549,'0'0'40,"0"0"-36,0 0 3,0 0 44,0 0-2,0 0-37,0 0-10,0 0 6,-8 18 9,8-14-2,0 2-4,0 5 10,0 6 9,4 3-10,11 4 0,8 6-2,8 2-4,4 2-6,10 4 16,4 3-12,7 0-3,0 4-3,2-1-2,-3-2-3,-2 2 5,1-4-5,-2-2 1,-4-2-2,1 0 0,5 0 2,0 1-2,5-4 1,3 0-1,1-1 0,-1-3 0,4 2 2,-3-6-1,1 5-1,-6-7-1,-6-1-1,0 0 0,-3 2-3,0 10 4,9 3 2,2 7 8,5 0-5,-1 0-1,-4 1-3,0 0 4,-6-1-2,-5-2 0,-6-9-1,-8-8 0,-12-4-1,-6-8 0,-8-5-1,-2-2 2,-3 3-1,3-1 4,-1 0 2,2 0-1,2-1-1,3 2-4,3 1 1,0 0-1,4 7 1,3-2-2,-2 3 2,2 0 45,-7-8-42,-10-4-3,-4-4-1,-2-2-1,0 2 1,0-2 1,0 0 1,0 0 3,0 0 0,0 0-3,-2-19-2,-12-6-1,-3-7-6,-3-9 4,-5 0 3,-3-6 0,-6 3 0,0 2-1,3 10 1,4 10-2,8 10-1,5 8 3,7 2 3,5 2-2,2 0 0,0 0-1,0 0-3,0 2-4,7 18 7,11 10 4,7 7 0,4-1-2,0 0 0,-1-1-1,-1-2 0,-5-6 0,-6 0-1,-5-7 2,-6-2 0,-1-2 1,-4-4 1,0 0 5,0 0-4,-4 2 2,-17 2-3,-15 5 1,-14-2-5,-10-1-1,-12 1-7,-4-7-13,5-4-11,5-8-18,16 0-23,17-17-34,17-17-97</inkml:trace>
  <inkml:trace contextRef="#ctx0" brushRef="#br0" timeOffset="1786.8843">16001 9501 44,'0'0'189,"0"0"-173,0 0-5,0 0 40,0 0-3,0 0-9,-92 0 26,85 0 25,-2 0-34,3-4-6,-3-3 7,2-1 4,0-2-4,0-4 2,1-1-7,0-6-20,-2 2-5,4 1-15,0 1-1,-1 7 2,1 6-1,2 1 4,0 3-13,-6 0-3,-3 25-6,-1 13 6,-5 6 0,7-1 1,3-7-1,4-10-1,1-10 1,2-4 0,0-8 0,0-2-1,0-2 1,0 0 2,0 0 3,0 0 8,0-16 0,0-12-1,0-13-12,0 0 0,-2-2 0,-3 3 2,3 3-1,0 6 0,0 5 0,2 6 0,0 2 1,0 5-2,0-2 4,0 3 2,0 0-5,0 0-1,11 2-1,5 0-3,-1 0 3,5-1-1,3 2 2,2-3 0,3 1 0,-2 2 3,6-1 0,3 3 1,2 4-1,0-1 2,3 4-5,-2 0 1,-2 0 3,-7 0-3,-7 0-1,-13 0-1,-4 0 0,-5 0 2,0 0 1,0 0 0,0 0-2,0 0 1,0 0-1,-8 0 0,-5 4 1,-5 3-2,-8 3 1,-5 1-4,-10 1-6,-7 2 1,-8-2-9,2 1 4,3-2 0,2 1 5,4-3 5,7 0 0,9-1 1,12-2-1,5 2 3,3-2-5,5 2 1,4 0 0,-2-2-2,2 2 1,0-2 0,0 0 1,2 1 4,9-4 1,3 1 0,-1 2 8,-2-5 4,3 5 0,-3 3-9,1 3 1,2 6-3,0 6 0,-1 5 2,0 3 0,1 0 2,-1-2-4,1-4-1,-6-2 0,-1-8 0,-5-4 0,0-7 0,1 0 1,-3-5 0,0 0 2,0 0-2,0 0 6,0 0-1,0 0 3,0 0-1,-11-12-5,-4-6-2,-1-4-1,-3-4-2,4-10-3,5-3 4,0-4-1,8-8-7,0 5 8,2 2 0,0 6 1,0 10 0,2 6 0,7 6-1,-2 4 0,-1 3 1,1 3-2,-1 3 0,4-1-1,1-1 2,5 4-1,3 1-1,12 0 1,5 0 2,11 0 1,7 0-1,8 4 0,5-2 0,0-1 5,-12-1 0,-15 0-2,-19 0-2,-11 0 0,-5 0 0,-5 0-1,0 0-1,0 0-15,0 3-32,0 5-45,0 2-15,0 2-53,0-6-240</inkml:trace>
  <inkml:trace contextRef="#ctx0" brushRef="#br0" timeOffset="6536.7031">15370 9731 268,'0'0'394,"0"0"-356,0 0-34,0 0-4,0 0 58,0 0 7,0 0-32,64-5-12,-15-2 1,5 0 7,-5-2 6,-4 1-15,-10 2-1,-10-1-6,-10 4 0,-8 3-1,-5-3-5,-2 3-1,0 0-3,0 0-2,0 0-1,0 0-14,0 0-28,5 0-41,10 0-33,16 0-105,13 0-159</inkml:trace>
  <inkml:trace contextRef="#ctx0" brushRef="#br0" timeOffset="7504.6178">18509 11899 718,'0'0'106,"0"0"-106,0 0 6,0 0 2,172-16 48,-61 4 27,19 0-45,1-2-27,-2 2-3,-11-5 1,-20 2 2,-23 3-5,-23-1 6,-21 6-3,-13 3 5,-9 0 0,-7 1 5,-2 3-9,0 0-8,0 0-2,0 0-9,0 0-34,-8 0-64,-15-4-102,-12-3-344</inkml:trace>
  <inkml:trace contextRef="#ctx0" brushRef="#br0" timeOffset="9107.2237">14538 9806 433,'0'0'170,"0"0"-120,0 0-43,0 0 22,0 0 28,0 0-24,3 13-19,23-3 1,20 3 22,14 1 0,10 2-10,16-5-12,7 0-4,3-5-6,-5-6-4,-9 0 0,-8 0 3,-7-10 9,-7-4-12,-6 0 5,-8 2-2,-8 2-2,-14 2 0,-10 4-1,-11 4-1,-3 0 0,0 0-2,-27-3 2,-27 2 4,-21 1-1,-19-6-2,-9 0 0,-1 1-1,-2 1 0,6 4-8,7 0 0,4 0-13,5 4-2,5 2 9,13 2 5,5-1 1,12-2 0,5 2 4,10-1-2,10-2 4,4 0 2,13-2 0,3-2 0,4 1 0,0-1 0,11 2 1,33 2 0,23 1 16,16-5 0,13 0-6,6 0-1,-2 0-8,-2-3 0,-4-3-2,-8 3 0,-7-3 1,-15-1 1,-8 1-2,-14 2 1,-11 0-1,-8 3 1,-10-2-1,-4 3 1,-7 0-1,-2 0-2,0 0-16,0 0-2,0 0 1,0 0 3,0 0-9,0 0-11,-18-1-5,-6 1-43,-6-3-24,1 0-98,4 0-83</inkml:trace>
  <inkml:trace contextRef="#ctx0" brushRef="#br0" timeOffset="11448.86">18819 11707 488,'0'0'108,"0"0"-72,0 0 3,0 0 29,118 7 26,-4-4-24,28-3-15,12 0-20,4 0-6,-15-3-8,-17-3-17,-20 1-1,-29-2-2,-23 1-1,-23 3 0,-20 0 0,-11 3 0,0 0-1,0 0-2,-29 0-4,-29 0 7,-24 16 5,-25-2-3,-9 0-1,-4-2-1,2-1 0,4-1 0,10 1 0,10 1 0,13 1 3,17 1-3,8-3 1,14 0 0,13-3-1,11 0 1,11-4-1,7-2-1,5 2-4,44-2 3,38 1 2,36-2 12,23-1 6,15 0-3,-5 0-2,-16 1-3,-22-1-8,-33 0-2,-34 0 0,-27 0-12,-17 0 5,-7 0-14,0 0-9,0 0-19,0 0-7,-2 0-26,-7 0-36,-2 3-103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14T11:41:44.19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913 6944 382,'0'0'79,"0"0"-25,0 0 10,0 0 15,0 0-20,0 0-22,0 0-8,-20-12 1,18 10 5,2 2-5,0 0-5,0-2-8,0-3-9,0-1 0,29-1-4,22-5 7,23-2-9,15-3 3,9 2-1,8 1-3,6 1 3,-1 4-2,0-1-2,-4 1 1,-1 1 0,-9 3-1,-10-1 1,-11 0-1,-16 3 6,-21 3-6,-16 0-6,-13 0 6,-8 0 1,-2 0-1,0 0 6,0 0 1,0 0 2,0 0 3,0 0-4,0 0-1,0 0 0,0 0-3,0 0 0,0 0-2,0 0 1,0 0-3,0-3 0,0 3-2,0 0-1,0-3-14,2 3-23,0 0-16,7 0-34,7 0-54,4 0 24,4 4-55</inkml:trace>
  <inkml:trace contextRef="#ctx0" brushRef="#br0" timeOffset="4552.1871">14949 8124 39,'0'0'122,"0"0"-89,0 0-9,0 0 12,0 0 17,0 0 0,0 0 9,-9 1-22,9-1-3,0 0-2,0 0-9,13 0-6,29 0 30,27 0 4,20-6-19,19-8-14,3 0 0,0 4-9,-8 0-7,-14 6-3,-20 0 1,-16 4 0,-15-2-2,-16 2-1,-11 0 0,-3 0-1,-8 0 1,0 0-2,0 0-2,-10 0 1,-23 2 3,-18 11 0,-21 2-5,-13 1 0,-10 1-4,-7-2 6,-3 1 3,4-3-1,8-2 1,13-1 1,18-2-1,15-2 1,17-4 0,15 0 0,9 0-1,6-2 3,0 0-2,0 0 2,0 0 1,0 0 0,24 0 2,21-4 19,24-10-9,20-1-1,13 2-6,3 1 0,-7 2-7,-9 1 2,-15 3-4,-19 5 2,-15 0 0,-15-1-2,-9 2 0,-12 0 1,-2 0-1,-2 0-3,3 0-10,5 0-41,3 0-104,3 0-133</inkml:trace>
  <inkml:trace contextRef="#ctx0" brushRef="#br0" timeOffset="119389.2245">13807 12276 482,'0'0'91,"0"0"-85,0 0-3,0 0 10,0 0 14,0 0 18,0 0 3,0 0-17,150 50 9,-92-50-8,22 0-7,29-2 14,38-18-14,36-8-5,33-4-6,14 0-3,6 2-9,2 6 1,-11 6-3,-3 1 0,-10 8 0,-24-3 3,-26 1-3,-42 2 1,-41 0-1,-33 4 1,-25 1 10,-15 2 6,-5-1 3,-3 2-3,0-1-3,0-1-2,0 2 3,0-2-3,0 1-7,2 2-3,0-1 1,3-2-3,6 1-22,9 0-59,14 0-41,6-2-109,4 0-375</inkml:trace>
  <inkml:trace contextRef="#ctx0" brushRef="#br0" timeOffset="295371.0779">17264 6320 404,'0'0'193,"0"0"-123,0 0-1,0 0 4,0 0-11,0 0-2,0 0-8,0 0-3,-8 7 1,25-7-5,29-18-2,32-15 6,22-13-17,21-6-11,3-3-8,-3 7-4,-14 8-5,-27 12-1,-29 10-2,-26 8-1,-18 9 1,-7 1-1,0 0-2,0 0-7,0 0-43,0 7-46,-5 18-18,-22 8-27,-8 3-58,-8-4-251</inkml:trace>
  <inkml:trace contextRef="#ctx0" brushRef="#br0" timeOffset="295769.0217">17464 5989 526,'0'0'208,"0"0"-108,0 0-2,0 0-38,0 0-50,0 0-3,-27 40 0,3 10-3,-3 13 3,3 1-3,6-4-1,7-8-3,11-11 0,0-9 0,0-9 4,20-8-1,6-5 3,8-8 4,6-2 0,6 0 1,8-20-4,2-7-7,-1 0-17,6-2-72,2 0-79,3-2-132</inkml:trace>
  <inkml:trace contextRef="#ctx0" brushRef="#br0" timeOffset="296827.0416">18756 5584 513,'0'0'236,"0"0"-137,0 0 7,0 0-19,0 0-52,0 0-35,-15 26-8,15 28 8,0 11 31,15 4-5,11 2-8,6-6-13,6-11-1,3-14-2,-6-16-1,-1-15-1,-5-9 0,-1 0-7,0-15 5,-7-15 1,-3-7 1,-5-6 5,-1 0 0,-3 5-5,-3 8 2,-2 14-2,-1 10 0,-3 6-4,2 0-2,1 0-6,3 16 4,5 6 6,3 6 0,3-2 2,6-4 2,6-4-1,0-8-1,0-6 2,-2-4 1,-6 0 1,0-13 1,-8-12 5,-4-8 16,-4-9-2,-5 1 9,0-7-1,-3 1-17,-13 7-9,3 11-4,-5 8-2,-1 14-5,-8 7-10,-10 0-43,-2 17-31,1 11-15,8 3-66,18-3-122</inkml:trace>
  <inkml:trace contextRef="#ctx0" brushRef="#br0" timeOffset="297306.903">19619 5566 949,'0'0'140,"0"0"-98,0 0-21,0 0-16,0 0-4,0 0 16,13 129-3,7-102-7,2-2-4,3-7-3,0-8 4,-1-6 0,-2-4 0,5 0 5,-4-14 0,-4-10-2,1-8-4,-1 2 4,-2 1-7,-1 11 0,-7 9-1,-5 6 1,-2 3-8,7 0 0,2 12-8,7 4 16,0 0 0,0-3-1,2-8 2,0-1-1,3-4 3,-6 0 1,-1 0 2,-5-13 3,-3-10-1,-3-4 13,-5-5 5,0-3-11,0 1-1,-16 2-7,-4 6-4,-5 10-3,-5 8-14,-4 8-45,1 0-39,-1 19-50,15 0-84,11 1-241</inkml:trace>
  <inkml:trace contextRef="#ctx0" brushRef="#br0" timeOffset="297981.1719">20281 5500 747,'0'0'121,"0"0"-42,0 0-1,0 0-37,44-108-25,-38 86-9,-1 2 3,-5 4 0,0 2 11,0 5-3,0 8-10,-11 1 3,-6 0-5,-6 10-6,-4 20-4,0 10 4,5 8-1,7 2-2,8-2 3,7-6 2,0-10-2,0-6 0,20-5 2,9-11-2,8-10 2,8 0 0,7-13 2,-4-17 1,0-6-4,-11-5 4,-8-6 0,-6-7 26,-6-4 1,-8 6-14,-4 8-5,-5 16-8,0 13-5,0 8-1,-16 4-7,-7 3-9,0 0-10,2 3 1,1 8 6,7-3-7,7-2-1,2-3 10,4-3 7,0 2 3,0-2 8,0 0 0,8 4 0,11-1 3,8 7-3,2 5 0,-2 3 0,-2 4 0,-6 4-1,-1 4 0,-5-2-1,1 3 1,-5-6 0,-1-5 1,2-2 1,-1-8 0,-1-4 10,4-6 6,5 0 9,8-4-3,4-19-12,7-2-11,-3-1-2,0-2-46,-6 2-70,-4 2-93,-10 2-277</inkml:trace>
  <inkml:trace contextRef="#ctx0" brushRef="#br0" timeOffset="298470.5781">21359 5069 249,'0'0'623,"0"0"-533,0 0-61,0 0 47,-2 137-15,19-86-34,6-2-12,2-11-9,-4-12-2,4-8-1,-5-14-2,7-4-1,0-2 1,-1-21-1,1-6 1,-5-5 4,-4-4-2,-5 3-3,-4 7 5,-2 10 0,-4 14 8,-3 2-13,2 2-1,0 0-6,7 14-10,5 9 11,1 0 6,3-2 2,3-11-1,6-4 1,7-6 2,3 0 1,0-12 3,-6-17-2,-10-7 15,-4-4 1,-5-8 5,-12-2 4,0 0-10,0 4-8,-21 10-13,-10 10-2,-10 14-25,-3 10-58,-3 2-48,9 0-85,18 3-256</inkml:trace>
  <inkml:trace contextRef="#ctx0" brushRef="#br0" timeOffset="299023.1784">22170 4985 508,'0'0'250,"0"0"-130,0 0-19,0 0-43,149-46-38,-100 28-17,-9 0-3,-8-3-5,-15-1-11,-5-4 12,-12 1 4,0 0 8,0 2 20,-16 9 6,-2 5-3,-2 7-18,-5 2-13,-4 4-1,-4 20-1,4 10 2,4 6 4,10 0-1,11 0 1,4-4-3,6-4 1,23-3 0,7-13 1,6-6-3,7-10 0,-5 0-22,-1-5-25,-9-18 35,-8-9 12,-6-4 5,-4-2 9,-5-5 5,-4-3 11,-5 4-7,0 6 2,-2 10 19,0 12-5,0 10-3,0 4-3,0 0-18,0 0-12,0 13-3,3 14-12,1 9 12,5 10 0,2-1 2,2-4-1,2-3-1,-1-9-3,-1-8-37,-1-6-36,-1-9-37,-3-6-66,0 0-126</inkml:trace>
  <inkml:trace contextRef="#ctx0" brushRef="#br0" timeOffset="299173.6617">22562 4564 475,'0'0'156,"0"0"-109,0 0-47,0 0-12,0 0-204</inkml:trace>
  <inkml:trace contextRef="#ctx0" brushRef="#br0" timeOffset="300156.8093">22941 4502 696,'0'0'172,"0"0"-73,0 0-38,0 0-36,0 0-25,0 0-11,-67-13-9,58 31-19,6 1-14,3-3-4,0-6-5,14-5 7,11-2 3,2-3-22,-8 0 14,-1-3 60,-7-6 31,-4-1 35,-2 4 25,-5 2 21,2 4-10,-2 0-60,4 22-31,-1 22 11,-1 16 36,-2 10-27,0 9-28,0 4-3,-7 10 1,-7 1-1,1-4 0,2-10-15,-2-21-9,4-19 2,-3-16 18,6-14-3,4-6 6,-5-4 1,3-4 5,-4-26 13,6-16-17,2-20 6,8-19-7,29-13-3,10-5 3,6 0-6,1 2-17,-2 1-17,-10-1-6,-13 6-23,-16 2 14,-11 11 21,-2 13 26,0 22 8,0 21 3,-7 18 22,1 8 14,-5 4-9,-2 28-25,6 16 43,2 14 29,5 10-19,0 10-9,3 2-33,9-1-7,7-13-7,-2-21-1,-1-16-1,4-18-10,-2-12 2,-2-3 8,11-1 7,4-26 0,6-9 2,3-10-1,-2-6 17,-3 0-13,2 5 6,-6 15-7,-12 17-7,-9 8-3,-8 7-1,0 0-7,5 0-6,6 12 1,5 9 9,7-6 3,2-2-23,2-9-7,8-4 3,3 0-36,0-4-33,-5-18 34,-8-6 50,-8-9 12,-13-6 6,-6-5 8,0-5 31,-2 3-5,-13 2-1,-1 10 4,3 12 6,3 11-1,6 9-11,2 6-22,-3 0-15,-1 21-1,-3 19-11,4 11 12,5 8 3,0-3-2,22-2-1,20-10-66,19-8-53,8-13-92,-2-15-345</inkml:trace>
  <inkml:trace contextRef="#ctx0" brushRef="#br0" timeOffset="300339.3723">24152 4153 711,'0'0'237,"0"0"-138,0 0-42,0 0-25,114-62-32,-62 59-5,-4 3-140,-14 0-217</inkml:trace>
  <inkml:trace contextRef="#ctx0" brushRef="#br0" timeOffset="301154.3211">16506 8005 398,'0'0'341,"0"0"-225,0 0-23,0 0 2,0 0-7,0 0-11,187-56-39,-98 24-25,-3 0-11,-2 0 1,-13 6-3,-19 3-27,-19 7-33,-18 4-19,-15 2-56,0 1-11,-27 1-76,-13-3-318</inkml:trace>
  <inkml:trace contextRef="#ctx0" brushRef="#br0" timeOffset="301386.3346">16762 7666 738,'0'0'216,"0"0"-95,0 0-25,0 0-43,0 0-20,-96 148 7,71-81-11,10-1-1,9-6-11,6-10-14,0-16-2,19-12-1,8-10 0,7-8-1,13-4-2,11 0-10,11-26-45,13-10-60,2-10-105,13-10-312</inkml:trace>
  <inkml:trace contextRef="#ctx0" brushRef="#br0" timeOffset="302270.8407">17669 7443 616,'0'0'203,"0"0"-147,0 0-43,0 0 17,65 170 80,-30-83-48,-1 1-25,-1 1-16,-6-12-8,0-10-7,-5-21-4,-7-22 0,-5-14-2,-1-10 2,-3 0-2,3-16 10,5-22 4,1-16-6,3-4-6,-5 4 1,-1 14 1,-2 15-3,-5 15-1,1 10-1,6 0-8,10 10-5,12 12 14,6-2 0,6-4 0,8-5-1,4-11 1,0 0-15,-4-15-8,-10-12 0,-11-12 8,-8-1 10,-12-2 5,-6-2 3,-7 6 3,0 5 2,0 12 12,0 9-2,0 7-9,0 5-4,0 0-5,0 14-10,0 22-1,0 6 11,9 7 3,6-3-2,3-5 0,2-4-2,0-8-79,2-10-111,1-15-114</inkml:trace>
  <inkml:trace contextRef="#ctx0" brushRef="#br0" timeOffset="302436.4372">18558 7274 366,'0'0'398,"0"0"-309,0 0-14,0 0-72,0 0-3,0 0-91,-33 37-18,71 5-56,13-6-253</inkml:trace>
  <inkml:trace contextRef="#ctx0" brushRef="#br0" timeOffset="303702.8933">18953 7425 488,'0'0'244,"0"0"-183,0 0-33,0 0 33,-141 142-5,119-98-16,11-6-15,4-15-15,7-11-10,0-10 0,0-2 0,20-4 0,9-24 5,0-8-2,4-8 3,-6-1 0,-4 4-4,-6 6 3,-5 15-1,-8 11 13,-3 7-7,4 2-10,0 17-10,6 27 1,5 19 9,2 13 1,-1 8 1,-1 3-1,1 5 0,-1 2-1,-4-2 1,3-6-1,-8-8 0,-7-16 1,0-13 0,-2-17 1,-11-18 1,-3-14 3,-5 0 10,4-18 17,-3-18-21,11-14-9,9-14-1,0-15-2,15-11-1,18-12-1,8-13-4,3-7-17,1-6 6,-7-5-3,-11 10 9,-14 24 8,-13 29 2,0 31 1,0 25 0,0 13 19,0 1-10,-2 1-9,-9 25 0,1 13 2,4 11 17,6 8 6,0 8-10,8 2-2,15-4 0,0-10-12,1-11 4,-6-15-4,-2-12-1,-6-12 0,-1-4 1,7 0 3,5-26 3,2-13 0,4 0-2,-2-2-2,-7 9-3,-1 12 0,-5 10-3,-3 8-1,-1 2-3,11 0 0,2 5 1,13 4 6,6-1 0,7-6 0,4-2-1,1 0-16,-6-17-4,-5-8 5,-10-5 14,-7-4 2,-10-4 1,-6-1 1,-8-2 4,0 2 7,0 3 3,-6 8-3,-3 13-5,-3 8-2,1 7-6,-2 0-6,-2 12-3,-4 15 6,4 6-1,7 2 1,8 1 1,0 3 1,0-4 1,21-3-2,6-4-1,2-8 0,7-8-14,1-10-8,0-2-2,-2-6 2,-4-22 15,-2-12 7,0-6 3,-5-4 4,-3-1-3,-8 0 9,-6 2-1,-3 11-6,-4 10-2,0 11-2,0 10-4,-18 7-10,3 0 7,1 0 2,7 0-10,7 0-11,0 0 16,0 0 6,0 0 0,0 0-3,19 5 8,5 7 1,0 3-1,-1 5 1,-5 4-1,-5 7 1,-2 1-1,-2 1 4,-4 3-1,-1-1 4,-4-7 1,4-5 10,3-6-9,4-11 6,0-6 4,7 0-5,4-10 18,6-15-9,6-11-23,1 2-4,-7 1-55,3 0-64,0-1-158</inkml:trace>
  <inkml:trace contextRef="#ctx0" brushRef="#br0" timeOffset="304280.7818">21303 6860 697,'0'0'177,"0"0"-141,0 0 7,0 0 26,0 0-1,9 144-22,3-98-24,-2-8-4,6-12-11,0-9-3,-1-12 0,9-5-2,7 0 4,7-26 4,-1-10-4,-2-8-1,-12-2 2,-6 2-1,-4 10-6,-6 10 3,-2 14-3,-3 7-3,0 3-6,7 7-5,5 17 1,9 6 13,12 0 0,4-8 1,8-4 0,2-12 3,-5-3-2,-7-3 1,-11-3 1,-6-19 8,-4-8 3,-9-11 8,-7-6 17,0-8-8,-12 1-14,-14 4-7,-3 10-8,-2 14-3,-6 16-1,-9 10-23,-8 4-49,-2 27-7,12 0-41,15-5-76,21-7-142</inkml:trace>
  <inkml:trace contextRef="#ctx0" brushRef="#br0" timeOffset="304783.1254">22068 6739 717,'0'0'110,"0"0"-13,0 0 7,0 0-36,129 0-33,-92-8-18,-3-14-5,-5-3-3,-9-6 8,-5-5-3,-7 3 10,-8 0-7,0 7 5,0 8-15,-10 9-6,-7 9-1,-10 0-4,-2 13-5,0 15 7,2 6-3,4 6 0,13 6 3,8-2 0,2-2 0,12-8-2,24-10-15,16-11 5,6-13-1,2 0-13,-2-23-15,-14-9 17,-9-6 26,-14-6 5,-7-1 30,-8-4-5,-6 0 0,0 7-6,0 11 2,0 10-7,0 14-4,0 7 1,0 0-16,0 0-2,0 0-6,0 12 0,0 13 7,0 6 2,0 2 0,9 2 0,9-5-2,4-2-8,2-4-66,-1-8-39,-1-7-88,-11-9-174</inkml:trace>
  <inkml:trace contextRef="#ctx0" brushRef="#br0" timeOffset="304951.0855">22544 6190 697,'0'0'142,"0"0"-83,0 0-21,0 0-38,0 0-5,0 0-38,-40 36-42,92-14-25,10-2-115</inkml:trace>
  <inkml:trace contextRef="#ctx0" brushRef="#br0" timeOffset="305939.0579">22950 6272 681,'0'0'141,"0"0"-23,0 0-18,0 0-46,0 0-37,0 0-16,-121-8-2,95 36 2,6 0-2,9-1 1,8-6-2,3-4-1,3-10-15,23-7-3,12 0-12,4 0 2,-4-14-3,-7-4 34,-10 2 1,-6 2 7,-1 4 15,-8 6 1,-2 4 2,1 0-18,2 20-8,10 25 0,5 16 20,8 12 24,-1 15-21,0 8-6,2 11-3,0 3-7,-2-4 7,-2-14-6,-16-14-3,-9-13-1,-2-19 0,-11-17 1,-13-10 0,-7-17 9,-5-2 0,-5-4 3,6-28-8,1-6-7,5-10 0,9-11-1,7-7-2,9-8-4,4-5 1,6-8-18,25-4-5,11 2 2,10 4-5,0 5 7,-2 1 4,-3 1 5,-11-2 8,-9 2 6,-5 6 0,-13 11 3,-6 20 2,-3 15 4,0 13 10,0 13 6,0 0-25,0 4-1,0 27 1,0 8 5,0 10 3,10 5 9,17 2-6,-3-4 0,1-8-1,0-7-7,-8-15-2,-3-11 0,-3-9 1,0-2 5,0 0 7,4-17 7,4-12-7,3-8-5,-2-2-3,-2 3-3,-3 9-2,-3 8-1,-4 15-1,-5 4-5,3 0-2,8 4-7,9 15 8,8 0 7,4 1 0,1-8-7,1-8-8,1-4-5,-3 0-14,-6-4 13,-9-16 7,-6-9 14,-7-4 4,-7-5 0,0-2 5,0-4-2,-16-5 1,-6 5 9,4 6 8,0 8-10,5 16 1,7 8-2,0 6-4,6 0-10,-2 0-3,0 26-4,0 12 3,2 11 4,0 1 0,4 4 0,15-4-1,7-6-30,3-6-51,0-9-49,0-12-98,-11-9-163</inkml:trace>
  <inkml:trace contextRef="#ctx0" brushRef="#br0" timeOffset="306165.0465">23899 6116 702,'0'0'254,"0"0"-159,0 0 14,129-124-53,-63 85-13,2 5-8,-13 6-10,-8 4-16,-11 4-7,-5 7-2,-6 0-18,-3 5-34,-7 8-45,1 0-87,-5 0-152</inkml:trace>
  <inkml:trace contextRef="#ctx0" brushRef="#br0" timeOffset="308481.1115">19523 6479 176,'0'0'62,"0"0"-6,0 0-13,-127 38-8,91-24 15,5 0-10,0 0 22,4-4-28,7-4-3,5 0 2,5-3 5,6-1-8,2 1-1,2-1-6,0-2 2,0 0 2,0 0-12,0 0 1,0 0-5,29-7 5,24-22 5,30-11-13,37-16 4,36-11-6,32-14-3,28-4 0,17-5-1,4-3-4,-6 7 4,-26 4-4,-32 14 4,-43 14-2,-49 19 4,-39 17 11,-29 10-2,-13 7 43,0 1-14,-5-2-25,-8 2-16,0 0-1,0 0-1,-3 0-3,-2 8 2,-2 4 1,3 0 0,1 1-4,7-5-10,2 1-36,4 1-22,3 0-1,0 4-6,0 2-34,0 0-61,0 1-71</inkml:trace>
  <inkml:trace contextRef="#ctx0" brushRef="#br0" timeOffset="310049.074">19519 4128 1003,'0'0'79,"0"0"-16,0 0 23,0 0-38,0 0-48,0 0-9,-3 45 5,30 13 4,2 2 4,5-6-2,1-6-2,-2-6 3,-4-14-1,-6-13-2,-6-14-3,1-1 3,5-23 1,3-24 8,3-11-2,-4-2-5,-5 4 1,-5 12-1,-8 14-2,-2 14 0,-3 13-1,0 3-5,11 11-10,7 22-4,14 12 18,6-1 2,5-2 1,5-13 0,8-6 0,5-13-1,-3-10 1,-6 0-1,-14-12 1,-9-16 3,-9-10 9,-13-10 7,-9-13 14,0-8 13,-19-6-11,-20 1-25,-3 6-5,-4 12-6,1 18 0,0 15-13,2 20-21,4 3-37,3 20-26,1 18-43,12 8-36,14-2-43,9-2-274</inkml:trace>
  <inkml:trace contextRef="#ctx0" brushRef="#br0" timeOffset="311176.0726">20740 4014 483,'0'0'259,"0"0"-136,0 0 2,0 0-27,0 0-28,0 0-23,-10-10-9,10 10-15,0 0-20,0 9-3,2 16-9,19 15 9,0 6 4,4 3 4,-2-7 1,-5-4 1,-3-7-6,-3-8 1,-4-5-3,-1-8 3,-3-4 3,-2-5 3,0-1-3,-2 0 0,0 0 3,0 0-1,0 0-5,0 0 0,0 0 2,0 0-7,0 0-4,0-7-72,0-3-80,0 0-154</inkml:trace>
  <inkml:trace contextRef="#ctx0" brushRef="#br0" timeOffset="312283.9749">19868 8688 546,'0'0'128,"-2"-128"-61,2 68 38,0 16-6,0 14-20,0 16 2,0 12-23,0 2-39,0 2-19,4 24-7,17 14 7,8 6 3,2-6 5,0-8-2,-6-11-5,-4-14 0,0 0 2,3-7 3,7 0-4,5 0 1,6 1-2,1 10-1,-3 4-3,-9 5 3,0 6-2,-4-4-3,-7-1 5,2-5 1,-8-5 2,-3-9-2,-3-2-1,4 0 7,2 0 4,5-19 18,0-13-2,-9-8-9,-6-7 2,-4-9 10,0-10-10,-20-6-9,-9 0-3,-4 7-4,-3 14-1,3 13-3,2 11-1,4 12-4,2 14-8,6 1-35,-1 14-27,4 22-14,7 14-35,9 7-75,2 3-77</inkml:trace>
  <inkml:trace contextRef="#ctx0" brushRef="#br0" timeOffset="312756.0573">20851 8497 875,'0'0'154,"0"0"-47,0 0-37,0-115-26,11 105-24,7 7-20,9 3-6,8 0 3,3 11-2,-8 19 3,-7 6-7,-12 12-14,-11 7 7,0 0-3,-13-1 9,-11-1-3,1-6 12,4-8 1,2-5 0,9-14 0,6-6 0,2-11-1,0-3 1,0 0 11,20-13 28,16-13 4,8-6-21,7-7 1,3 2-6,-3-2 4,-4 7-6,-14 8-2,-12 11-6,-13 6 1,-8 7-5,0 0-3,0 0-1,0 0-8,0 0-30,0 0-54,0 11-55,0 7-65,0-3-196</inkml:trace>
  <inkml:trace contextRef="#ctx0" brushRef="#br0" timeOffset="315675.0527">19895 4892 426,'0'0'203,"0"0"-120,0 0-12,0 0-15,0 0-1,0 0-8,0 0 1,164-76-15,-31 21-3,20-2-11,12-1-8,-11 4-2,-16 5 1,-25 12-9,-30 9 2,-25 7-2,-27 7 2,-18 7 0,-9 5-3,-4 2 0,0 0-3,0 0-36,-2 1-17,-25 20-18,-17 5 18,-16 6-1,-15 2-2,-12 4 7,-7-1 22,-4 1 28,-7 5 2,-2-3-2,-4 0 2,9-6 0,17-7 6,22-9 9,21-10 32,18-6 3,12-2 6,12 0 21,0 0-17,0-14-20,22-11-27,18-8-1,20-8 0,19-5-1,19-1-4,16 0 1,0 0-7,-10 8 1,-15 3-1,-20 10 0,-22 3-1,-16 9-11,-16 7-12,-8 2-13,-5 5-34,3 0-29,-2 0-39,1 0-44,-2 12-149</inkml:trace>
  <inkml:trace contextRef="#ctx0" brushRef="#br0" timeOffset="316996.2113">20608 9251 589,'0'0'40,"0"0"-32,0 0 45,0 0 29,0 0-49,0 0-14,-36 27-12,88-39 50,23-24 23,25-14-23,12-11-26,4 2-14,-10 0-2,-5 9-10,-17 11-3,-18 9-2,-18 13-1,-21 9-4,-18 6-5,-9 2-9,-6 0-3,-28 16 8,-20 14-13,-12 8 10,-10 4 12,-6 2 5,-6 0 0,-3 0 0,-5 0 0,1-1-1,1-5 5,5-2-2,6-6-1,12-4 2,13-6 7,16-7 9,9-4 0,12-3 1,13-2-12,2-4 0,6 0-1,0 0-2,35-10-2,25-19 14,24-14 9,23-7-8,8-4-6,4 2-6,-10 1-3,-11 9-2,-19 9 1,-22 7-2,-21 9 1,-19 10-1,-10 2-4,-4 5 1,-3 0-10,0 0-8,0 0-20,0 0-22,0 0-52,-5 0-60,-8 0-321</inkml:trace>
  <inkml:trace contextRef="#ctx0" brushRef="#br0" timeOffset="339273.9889">15648 7032 468,'0'0'95,"0"0"-88,0 0 8,0 0 45,0 0-2,0 0-25,0 0-14,0 0 4,0 0 3,0 0 6,0 0-11,0 0-5,0 0-3,0 0-7,0 0 0,0 0-3,0 0-3,0 0-3,0 0-5,0 0-3,0 0-3,0 0 2,0 0-14,0 0-7,-2 2-39,-11 4-37,-12 3-45,-4 2-32</inkml:trace>
  <inkml:trace contextRef="#ctx0" brushRef="#br0" timeOffset="339909.9312">14465 8021 178,'0'0'101,"0"0"-84,0 0-4,0 0 49,0 0 30,0 0-40,-114-2-5,104-6-17,-4-2-2,3 2-7,2-3 0,0 0-5,2-2-7,1-2-4,-1-3-1,1-3-1,-1 2-1,2-2-3,3 4 1,0-6-13,0 2-16,2-8-13,0-2 23,0-2 19,0-3 0,0 6 3,0 8 6,0 7 3,-3 10-2,3 0-4,0 5-6,0 0-10,0 0-15,0 0 5,0 0 8,0 0 10,0-4 2,0 3 0,0-1 5,0 2 8,0-2 9,0 2-6,0 0-2,0 0-1,0 0 8,0 0-1,0-2 0,0-1-5,0 2-5,0-2-5,0 3-1,0 0-4,0 0 0,0 0 0,0 0-1,0 0-7,0 0-13,0 0-14,0 0-15,3 0 9,3 0-5,3 0-42,-2 0-37,4 0-74</inkml:trace>
  <inkml:trace contextRef="#ctx0" brushRef="#br0" timeOffset="341514.0663">20969 8231 553,'0'0'107,"0"0"-14,0 0 42,0 0 2,6-112-55,-3 104-18,-3 6-10,2 2-16,-2 0-16,0 0-22,2 32-7,-2 20 7,0 24 7,0 17 7,0 5-8,0-4-2,0-11-4,0-20 2,5-19-1,12-13 1,6-15-1,6-12-1,4-4 7,5-7-3,2-23 1,-4-7 1,-7-6-5,-7-4 5,-6-4 0,-1 3-4,-5 9 2,0 6 2,-5 15 0,-3 12 0,-2 6-6,0 0-2,0 32-14,0 20 12,0 22 4,-11 13 2,-3 14 0,1 6 0,5-1 5,5-4 14,3-17-18,0-16-1,0-13-2,7-9 1,-1-13-1,-1-9 0,-1-10 1,-4-8 0,0-4 0,2-3 4,0 0-5,10-12-10,3-18-77,8-12-83,8-13-341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14T11:45:04.82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209 9410 538,'0'0'124,"0"0"-105,0 0-14,0 0 67,0 0 14,0 0-38,0 0-25,0 0-3,3-14 1,28 3-6,18-7 8,20 0-19,8-1 0,8 3 1,0 1-4,-2 3 1,-10-3-2,-8 3 0,-14 3 3,-15 2-3,-13 3 2,-11 2-2,-7 2 0,-5 0-2,0 0-9,0 0-7,-5 0 11,-22 0-10,-12 0 5,-17 0 3,-9 11 7,-6 0 4,-2 1-4,7 0 4,4 0-4,12-1 6,13-2-4,18-3 5,11-4-3,8-2-1,0 0 0,0 0 1,0 0 9,2 0 1,21 0 18,12-2-5,14-8 2,10-3-17,1 2 1,-4-1-10,-3 2 1,-6 0-1,-5 0 2,-9 2-3,-8 0 0,-7 2 1,-7 2 1,-5 2-2,-1 0 0,-5 2 0,0 0-14,0 0-29,0 0-32,0 0-57,0 0-130</inkml:trace>
  <inkml:trace contextRef="#ctx0" brushRef="#br0" timeOffset="4276.5887">13028 9417 566,'0'0'78,"0"0"-52,0 0 57,0 0 10,0 0-28,0 0-28,0 0-15,-2-7-6,2 7 5,0 0-4,0 0 2,0 0 6,0 0 6,0 0 0,-2 0-9,2 0-1,0 0-5,-3 0-3,3 0-5,0 0-4,0 0-2,0 0-1,0 0-1,-3 0 0,3 0-1,0 0 1,0 0 0,0 0-2,0 0 1,0 0-1,0 0 2,0 0-3,0 0 1,0 0-1,0 0-3,0 0 1,0 3-5,0 22-4,0 13 14,0 11 2,0 2-2,0 2 0,0-6 0,0-4-1,0-5-2,0-3-12,0-6-2,0-3-1,0-4-22,0-1-28,0-5-19,0-4-31,0-6-18,0-6-52,0 0-61</inkml:trace>
  <inkml:trace contextRef="#ctx0" brushRef="#br0" timeOffset="4627.6963">13024 9463 429,'0'0'134,"0"0"-95,0 0 46,0 0 6,0 0-19,0 0-50,-13-85 18,28 75-15,7 0-17,3 1 6,1 3-7,3 3-4,-2 3-2,0 0-1,-6 0-4,-3 16-5,-4 9-1,-7 0 9,-5 7 1,-2-2 2,0 3 0,-19-3 4,-8 0-1,-4-4-5,-3-4-26,9-6-17,7-9-39,7-4 6,9-3-12,2 0 0,5-16-150</inkml:trace>
  <inkml:trace contextRef="#ctx0" brushRef="#br0" timeOffset="5056.1961">13748 9270 228,'0'0'298,"0"0"-243,0 0 2,0 0 41,0 0-43,0 0-26,-58-10 1,44 20-1,-1 7 8,-1 2-16,3 12-10,-1 4 9,3 11 1,5 7-2,4 1-1,2 2-12,0-5-6,17-7 2,10-5-2,8-7 0,8-5-4,1-9-10,5-4-40,0-8-25,1-6-31,-6 0-46,-9 0-128</inkml:trace>
  <inkml:trace contextRef="#ctx0" brushRef="#br0" timeOffset="7178.6207">13950 9422 478,'0'0'71,"0"0"-71,0 0 39,0 0 30,0 0-11,0 0-15,0 0-3,0 0 2,0 0-3,0 0-5,0 0-11,0 0-10,0 0-8,0 0-5,0 0 0,0 0 0,0 6-9,0 15-9,0 9 18,7 6 1,5 2-1,3-3 4,0-4-3,5-5-1,3-6 2,1-4-4,-1-8 2,-4-6-1,0-2-6,-4 0 1,-3-9 6,-4-14 5,1-4 2,-5-2-2,1 1-2,-1 0-2,-1 5 2,1 2 1,-4 6-2,0 9-2,0 3 0,0 3 0,0 0-11,0 0 1,0 0-6,0 8 4,0 16 12,0 14 3,0 6 0,0 8-3,0 0 1,4 2-1,5 1-15,1-2-29,-2 0 8,-3-2 25,-1-2-3,-2-7 8,-2-3 6,0-12-1,0-4-1,0-6 2,0-6-2,-2-4 2,-9-4 1,-1-3 8,-5 0 15,-3 0 1,3-6-14,0-16-6,7-5-3,1-5 2,6-8-4,3-7-12,0-3 10,0-1 2,12-1 0,5 5 2,3 2-1,3 1-1,4 2-6,2 3-5,-3 3 1,-2 2 10,-8 4 2,-3 5-1,-4 3 2,-4 3-1,-3 5 1,-2 1 4,0 7 0,0 5-6,0 1 5,0 0-6,0 0-6,0 0-1,0 1-3,-7 22 9,-4 3 1,0 4 3,7-3-3,4 3 0,0-5-1,4-5 0,16-2-1,7-4 0,-3-6-2,5-5 4,-6-3 0,-5 0-2,2 0 2,-7-11 6,1-9-2,-4-2-1,2-5 2,-1 2-2,-7-3 11,-2 2-6,0 2-4,-2 3 1,0 7-3,0 7 1,0 2 10,0 4-4,0 1-7,0 0 0,0 0-2,0 0-4,0 0 0,0 0-1,0 9 1,0 9 2,9-1 1,7 2 1,2-1 0,4 2 1,1-1 1,1-3 0,-6-1 1,-2 0 0,-6-3-2,-3-2 0,-4-3 1,-1-2-2,-2-4-4,0 2 4,0-1 0,0 2 1,0 2 0,-15-2-1,-8 2-4,-7-4-35,5-2-37,6 0-62,13 0-107</inkml:trace>
  <inkml:trace contextRef="#ctx0" brushRef="#br0" timeOffset="7669.3273">14951 9246 672,'0'0'66,"0"0"-51,0 0 49,0 0-9,0 0-35,0 0-19,-2 5 3,2 16 15,2 7-5,9 2-5,0 8-1,3 7-7,-1 3 0,3 12-1,3 6 0,6 4 9,2 2 52,-3-5-55,-1-7-3,-6-4 4,-3-6 2,-3-11-1,-5-6-8,1-16 4,-3-4-4,-3-7-1,4-2 0,-3-4-5,2 0-35,5 0-53,7 0-41,5-18-135</inkml:trace>
  <inkml:trace contextRef="#ctx0" brushRef="#br0" timeOffset="8933.2918">15280 9603 629,'0'0'74,"0"0"-43,0 0 31,0 0-13,0 0-41,0 0-6,-8 44 16,16-16 7,6-4-16,4-2-4,4-6-5,1-6 0,0-6 3,2-4 1,0 0 4,-3-8-2,-1-14-4,-4 0-1,-6-2 3,-2 2 4,-4 6-4,1 4 5,-4 8 2,0 4 8,-2 0-9,0 0-10,3 0-11,6 18-11,6 11 22,6 6 0,-4 9 2,1 2 0,-3 3 4,-3-5-6,-1-4 0,-5-7 0,-6-6-4,0-7 3,0-6 0,0-8 0,0-4 1,0-2-3,-4 0-13,-11 0-4,-1-16-4,1-10 0,5-3 12,6-2-1,4-3-7,0 4-6,2-4 10,21 2 0,6 1-5,8 1-2,4 0 2,-1 0-3,-7 0-4,-4 0 27,-8 2 1,-11 4 6,-3 2 14,-7 6 13,0 8-3,0 3-2,0 4-8,0 1-7,0 0-6,-3 0-5,-11 1 6,-5 13-5,3 4 0,5 3 1,7-1-1,4 2 2,0-3 0,0 2-5,7-5 0,13-4 0,5 0 0,1-8 1,0-4 7,-1 0-7,0 0-1,0-12 0,-4-8 0,2-4-2,-3-6 2,-5 0 2,-3-1 0,-3 4 6,-7 4-7,-2 8-1,0 4 5,0 6-1,0 0 3,0 5-6,0-1 1,0 1-1,0 0-2,0 0-1,0 0-5,-2 10 6,2 5 0,0 2-2,0 5 2,0 0 1,18 0 0,1 0-1,2-2 1,-1-2 1,-3-4 2,-3 0-2,-3-4 8,-2-2 2,-5-3 14,-2 1-4,-2 1-12,0-1 5,0 2-6,0 1-7,0 0 2,-11 3-3,-9 2-46,-4 1-60,0-6-63,7-2-161</inkml:trace>
  <inkml:trace contextRef="#ctx0" brushRef="#br0" timeOffset="9278.4685">16375 9256 739,'0'0'57,"0"0"-51,0 0 10,0 0 10,0 0-7,0 0 27,40 126-29,-11-77-15,0-1 1,-2-1-3,-3 2 5,-11-5-5,-4-1 0,-9-4-1,0 2 1,-7-2 1,-22 1 0,-11 2 1,-5 1 1,-1-3 4,-5-6-3,2-4-4,1-6-21,7-9-39,5-7-47,12-3-104</inkml:trace>
  <inkml:trace contextRef="#ctx0" brushRef="#br0" timeOffset="12977.548">17542 9691 645,'0'0'74,"0"0"-40,0 0 24,0 0 31,0 0-26,0 0-31,0 0-32,0-22-3,0 48-12,3 14 15,9 10 9,2 2-8,-3 1 7,0-1-6,-1-1-2,-4-4-3,-3-5-44,5-10-47,1-9-27,2-11-51,6-12-139</inkml:trace>
  <inkml:trace contextRef="#ctx0" brushRef="#br0" timeOffset="13264.3756">17642 9801 406,'0'0'164,"0"0"-100,-49-126 11,40 92 17,7 4-24,2 4-21,0 4-7,0 3-19,0 4-8,9 1-7,5 4-4,3 6 2,3 4-4,1 0-6,3 4 5,-4 20-14,-8 8 5,-8 2 6,-4 3 4,-7 2 3,-22 2 5,-7-4-2,1-1-6,1-2-10,7-6-55,8 1-51,11-9-19,8-10-121</inkml:trace>
  <inkml:trace contextRef="#ctx0" brushRef="#br0" timeOffset="13609.3808">18110 9400 458,'0'0'96,"0"0"-21,0 0 37,0 0-27,0 0-23,0 0-24,-35-24-21,28 24-4,-7 23-9,-2 15 4,-3 15 10,1 8 5,7 7-11,9 0-7,2 1-5,0-1 2,24-9-3,7-6 1,14-15-9,6-12-13,11-14-45,5-12-46,3 0-22,0-24-132</inkml:trace>
  <inkml:trace contextRef="#ctx0" brushRef="#br0" timeOffset="14641.2751">18476 9438 601,'0'0'116,"0"0"-85,0 0 14,0 0 13,0 0-47,0 0-4,18 73 3,-5-21 12,-2 3-7,3-5-9,-5-6-6,2-7 2,-5-8-1,1-10 0,-3-9 2,0-7-3,-4-3 0,0 0 11,0-25 13,0-7-21,-2-12 3,-2-3-4,-2-4 3,-1 1-4,5 8 0,-1 5 7,3 12 4,0 8 1,0 9 3,0 4-3,0 4-7,0 0-6,9 3-9,18 20-7,9 8 16,6 5 3,-2-4-3,-2 0 0,-7-8 1,-9-7-1,-8-6 0,-8-7 1,-4-4 1,-2 0 7,0 0 9,0-10 29,0-18 22,0-12-61,-6-4-5,-5 0 2,-3 6 1,1 5-5,2 14-1,2 8-8,5 7 5,1 4-3,3 0-31,0 0-53,0 4-57,0 16 12,0 4 22,25-2-106</inkml:trace>
  <inkml:trace contextRef="#ctx0" brushRef="#br0" timeOffset="15002.328">19022 9515 503,'0'0'187,"0"0"-123,0 0 21,0 0-4,0 0-49,0 0-30,-27 14 0,11 14 3,3 3 4,4 5 3,7-3-3,2-1-6,0-2-2,0-2 0,15-6-1,3-4-4,2-5 1,-4-10-4,-5 0 7,-7-3 14,0 0 2,0-5 17,-2-17 21,0-8-18,-2-1-13,0-5-6,0 3-12,0 3 1,-12 6-6,-5 4-6,-1 6 0,-7 6-24,-1 6-30,-3 2-47,4 0-52,5 14-73</inkml:trace>
  <inkml:trace contextRef="#ctx0" brushRef="#br0" timeOffset="15952.0212">19238 9284 359,'0'0'117,"0"0"-48,0 0 15,0 0 25,0 0-30,0 0-10,11-44 2,-11 44-12,0 0-11,0 0-16,0 0-25,0 16-7,2 24-9,10 20 9,3 10 12,3 7 0,3 1-7,9-8-2,1-3-1,0-11 2,-2-11-3,-4-7-1,-5-9-1,-5-9-5,-5-8-6,-4-4-13,-4-6-7,-2-2-18,5 0-9,1 0-54,6 0-62,7-16-231</inkml:trace>
  <inkml:trace contextRef="#ctx0" brushRef="#br0" timeOffset="16607.431">19801 9350 213,'0'0'513,"0"0"-481,0 0-7,0 0 36,0 0-42,0 0-18,-20 43-1,20-8 4,3-2 3,12-7-3,6-5-4,-2-5-1,3-8 1,-1-3 4,-2-5 0,0 0-1,-4 0-1,-4-16 1,-2-8 6,-2-1-1,-5-1 2,0 5 12,1 6 2,-3 8 1,0 4-1,0 3-13,0 0-11,2 0-13,2 13-11,5 18 20,2 10 4,3 5 5,1 4-3,1 0-2,-1 0 0,1-2-2,-1 1 2,1-6-2,2-1-1,-2-5 3,-8-11-1,-3-6 1,-5-10-4,0-3 2,0-2 2,0-1 0,0-2 0,-7 0 6,-8-2 4,-5 0 4,-6-6 4,0-13 2,-1-6 6,-1-1-15,3-5-2,5-2 4,9-2-13,2 2-4,9-6 3,0 1-13,7-4-31,26-2-39,12 0-50,8 2-51,5 5-153</inkml:trace>
  <inkml:trace contextRef="#ctx0" brushRef="#br0" timeOffset="17386.4735">20283 9481 545,'0'0'80,"0"0"-76,0 0 45,0 0 23,0 0-72,0 0 8,2 1-8,15-11 21,6-4-21,-5-1-10,-3-6 1,-8 2 2,-2-6-1,-5-2 1,0 6 7,0 3 1,0 7-1,-3 4-10,-4 6 10,1-2 8,2 3-5,-1 0 3,1 0-5,-3 0 1,0 10-2,-2 10 3,3 9 7,2 4 6,-2 3-8,4 4-3,0 1 7,2-3-6,0-6 1,0-4-7,2-6 0,14-9-4,4-2-5,2-7 9,5-4 7,2 0 4,-2 0-3,0-15-3,-2-2-2,-4-7 11,0-4-3,-4-4 7,-1-2 12,-5-5 3,-4 2-2,-3 1-8,-4 2-16,0 7 5,0 4-3,-4 6-6,-8 5-1,2 2 1,-2 5-1,5 4 2,5-1-3,0 2-2,2 0 0,0 0-2,0 0-4,0 3-2,0 18 4,0 2-2,6 4 7,13-1-1,5 1 1,3-4 0,1 1-3,-3-3 2,-3-3-5,-3 0 3,-6-2 3,-5-2 0,0 2-4,-4-3 2,-4 0-2,0-3 3,0-1 0,0 0-2,-4 1-14,-10-4-31,-6 0-23,-4-4-3,-1-2-69,3 0-249</inkml:trace>
  <inkml:trace contextRef="#ctx0" brushRef="#br0" timeOffset="18052.4104">20643 8969 580,'0'0'69,"0"0"-18,0 0 46,0 0-37,0 0-12,0 0-27,-15-3-11,15 3 2,0 0 1,0 0-4,0 0-8,0 0 3,0 0-4,0 0 0,0 0-1,7 0 1,11 10 10,9 6 16,6 2-12,2 4 6,5 6-12,5 8-3,6 14 4,-2 10-9,-4 8-1,-13 8-3,-13 5 4,-12 0 0,-7 4 0,-5-6 0,-17-2 1,-9-5-1,-3-1 2,-3-1-2,-3-6 2,-2-6 0,3-12-1,6-12-1,4-9 0,8-11 0,6-6-3,7-6-33,0-2-25,6 0-26,0-5-59,2-11-269</inkml:trace>
  <inkml:trace contextRef="#ctx0" brushRef="#br0" timeOffset="19795.4591">12845 11640 765,'0'0'75,"0"0"-63,0 0 0,0 0 27,0 0-24,-17 132 31,17-49-8,0-5-22,0-8-8,0-5-8,0-11 2,8-12-4,3-9-4,3-8-79,6-7-39,0-8-51,0-8-110</inkml:trace>
  <inkml:trace contextRef="#ctx0" brushRef="#br0" timeOffset="20087.3784">12881 11869 529,'0'0'88,"-22"-135"-32,15 63 23,2 6-20,3 10-7,2 13 24,0 18-42,0 11 15,0 7-18,4 7-20,17 0-11,8 5-3,6 21 3,5 6 0,-9 10-5,-4 6 4,-15 1-1,-10-2-1,-2-3 0,-22 1 3,-14-8 5,-4-2-5,-1-5-28,6-7-22,6-6-33,4-5-39,10-6-33,13-6-102</inkml:trace>
  <inkml:trace contextRef="#ctx0" brushRef="#br0" timeOffset="20430.5512">13358 11350 684,'0'0'88,"0"0"-9,0 0 8,0 0-7,0 0-41,0 0-25,-74 15-5,59 34 13,4 13 4,8 18-15,3 8 4,12 8-8,19-5-2,6-11-4,8-12-1,0-12-10,2-12 6,-1-8-56,-1-14-17,-1-13-12,0-9-11,-1-2-92</inkml:trace>
  <inkml:trace contextRef="#ctx0" brushRef="#br0" timeOffset="21878.6442">13940 11309 658,'0'0'66,"0"0"-48,0 0 25,0 0-20,0 0 23,-5 128 5,5-79-32,18-5-3,4-6 1,2-12-15,0-6-2,6-14 1,-4-6 3,3 0 5,-2-12-5,-6-12 1,-11-2-3,-3 1 4,-3 0 5,-4 7-7,0 8 6,0 8 4,0 2-14,0 0-9,0 32-19,0 28 25,0 20 3,0 13 5,12 3-2,1-4-2,5-2 4,7-8-5,-10-12 0,-1-17-2,-8-15 3,-6-18-2,0-10-2,0-10 3,-8 0 12,-13-10 7,-3-24-15,1-13-3,8-4-1,3-5-5,8-1 4,4-1-1,0 2 0,4 0-10,21-1-10,12 2-1,7 2-15,0 9 6,-4 4 14,-14 7 12,-7 4 6,-13 8 2,-4 6 5,-2 9 7,0 6 6,0 0-15,-4 0-1,-11 6-2,-10 15-1,-4 6-1,2 7 1,7 2-1,11 0 0,9-1-1,0-7-7,29-5 3,9-7-19,9-7-20,5-9 16,-4 0-13,4-16 11,-10-12 16,-6-7 14,-6-1 2,-11-2 2,-9 1 13,-10 6 19,0 4-11,0 6-3,0 9 1,-4 6-13,-5 6-1,1 0-1,-4 0-6,1 1-2,-4 12 0,8 7 2,2 0 1,5 6-4,0 2 1,0 1 0,21 2-2,5-5-1,3-3 1,-2-6 2,-3-4 4,-8-6-3,-9 0 2,-5-3-1,-2-2-2,0 0 0,0 1 0,-2 6 0,-19 3 4,-5 4-4,-6-4-51,1-2-52,6-10-150</inkml:trace>
  <inkml:trace contextRef="#ctx0" brushRef="#br0" timeOffset="23372.2494">15105 11422 696,'0'0'83,"0"0"-79,0 0 15,0 0 43,0 0-28,0 0-26,17 60 6,-8 5 26,5 22-7,1 7-13,1 4-7,1-3 0,-3-4-11,-5-12-2,-1-8 2,-2-15 1,-4-14-3,0-11 0,0-10 0,0-9 1,1-3 0,-1-5-1,-2-2-1,2-2-1,-1 0-12,4 0-42,7 0-51,3-19-54,9-11-345</inkml:trace>
  <inkml:trace contextRef="#ctx0" brushRef="#br0" timeOffset="24677.3757">15423 11490 641,'0'0'70,"0"0"-39,0 0 67,0 0 8,0 0-42,0 0-3,-10-53-15,10 53-25,0 0-21,0 19-12,2 21-7,25 14 19,1 8 10,1-6-9,-3-7 2,-3-13-3,-10-13 5,-3-8-5,-6-9-4,-2-5 4,-2-1 0,0 0 7,0 0 3,0-20 2,-4-15-9,-15-15-1,4-6-2,-1-5 1,6 5-1,1 10-4,1 8 4,6 10-1,0 12 1,2 7 0,0 9-1,0 0 1,0 0-1,0 0-9,21 13-3,14 10 9,5 11 4,1 6 4,-6-5-4,-4-5 0,-6-5 4,-6-12-3,-4-5 1,-5-4 6,-6-4 3,1 0 2,-1 0 2,1-8 13,4-22 13,-5-12-17,-2-10-4,-2-1-3,0-1-13,0 3-2,-8 4-2,-6 9 1,1 6-1,2 7-5,-1 11 1,6 3-10,2 7-15,4 2-21,0 2-35,0 4-107,0 23-11,13 11 25</inkml:trace>
  <inkml:trace contextRef="#ctx0" brushRef="#br0" timeOffset="25074.3189">15996 11364 709,'0'0'125,"0"0"-98,0 0 11,0 0 38,0 0-58,0 0-15,-27 28-3,27-1 10,0 1-10,0 3 2,0-3 7,7-4 2,4-7-2,-5-2-8,4-5 4,-2-4-4,1-1 2,3-5-2,-4 0 6,3 0 0,1 0 6,1-19 6,1-2 0,-6-8-1,-3-1 2,-5-3-10,0 1-4,0 5-5,-16 3-1,-6 3 0,-7 6-3,-9 4-11,-2 11-16,-7 0-40,2 7-35,10 15-53,8 0-109</inkml:trace>
  <inkml:trace contextRef="#ctx0" brushRef="#br0" timeOffset="25358.6555">16074 11093 785,'0'0'95,"0"0"-64,0 0 47,0 0-7,0 0-56,0 0-14,89 6-1,-37 26 2,0 12-1,-4 6-1,-9 4-3,-12 4 3,-18 2-6,-9 7 5,-11 8 0,-31 0-6,-9 0-37,-10-7-53,5-13-23,10-8-92</inkml:trace>
  <inkml:trace contextRef="#ctx0" brushRef="#br0" timeOffset="26033.5591">17223 11383 725,'0'0'95,"0"0"-95,0 0 0,21 117 31,1-39 26,3 11-43,-1 1 1,-4-4-12,-2-13-1,-7-6-2,-2-13 0,-5-13-1,1-16-39,-1-10-50,3-15-77,4 0-146</inkml:trace>
  <inkml:trace contextRef="#ctx0" brushRef="#br0" timeOffset="26310.6293">17304 11426 454,'0'0'234,"0"0"-149,0 0 5,-29-114 14,29 99-45,0 3-30,16 6-14,10 6-12,8 0-3,4 8-2,0 20-2,-5 4 3,-14 8-9,-12 3 7,-7 3 2,0 2 1,-29 0 1,-6-2-1,-5-4-1,-1-6-23,6-10-25,8-5-49,8-13-52,11-8-107</inkml:trace>
  <inkml:trace contextRef="#ctx0" brushRef="#br0" timeOffset="26842.8468">17912 11162 594,'0'0'133,"0"0"-96,0 0 17,0 0 22,0 0-44,0 0-30,-45 45-2,26 12 14,5 11 10,9 3-4,5 8-3,0 1-13,0-3 8,25-5-10,11-7-1,6-8-2,8-12 0,1-7-3,-3-13 1,-3-8-54,-1-13-44,1-4-27,2 0-146</inkml:trace>
  <inkml:trace contextRef="#ctx0" brushRef="#br0" timeOffset="27442.7855">18360 11271 758,'0'0'92,"0"0"-62,0 0 22,0 0 9,0 0-51,0 0-1,-9 108 22,9-51-20,0-3 1,13 0-5,3-8-7,2-12 0,-8-12-2,0-14 2,-6-6-3,-4-2 2,0 0 2,0-30 2,0-16 16,0-14-16,0-9-1,0 1-2,0 4 3,0 7-2,0 13 1,0 15 0,0 15 0,0 10 23,0 4-16,0 0-9,0 0-9,12 18-5,21 14 10,11 9 4,6 3 5,0 0-4,2-7-1,-3-5 2,-9-11-2,-11-11 0,-14-9 1,-5-1 0,-2-1 11,1-31 7,1-10-7,-9-13-3,-1-1 6,0-2-9,-4 4-1,-10 10-1,2 11-4,0 14-5,2 10 1,3 9-15,0 0-40,2 5-64,0 20-14,5 11-21,0-1-122</inkml:trace>
  <inkml:trace contextRef="#ctx0" brushRef="#br0" timeOffset="27759.297">18930 11269 671,'0'0'167,"0"0"-150,0 0 7,0 0 24,0 0-12,0 0 9,-2 121-26,2-89-13,11-7 5,7-2-8,4-7 1,-2-8-3,-4-5 3,-5-3 4,-2 0 4,-3-1 25,2-21 6,-2-8-22,-6-5 6,0 2-4,0-1-11,-14 6 0,-8 3-12,-2 9-1,-7 5-3,-3 8-20,-1 3-41,2 0-35,5 19-37,15 3-62,11-3-242</inkml:trace>
  <inkml:trace contextRef="#ctx0" brushRef="#br0" timeOffset="28081.4343">19263 11175 896,'0'0'105,"0"0"-55,0 0 72,0 0-55,0 0-63,0 0-4,0 30-13,0 27 13,4 20 6,13 21 1,6 15-6,-1 4 13,3-6-14,-10-14 2,-2-14-2,-3-13 0,-6-19 2,-2-15-2,-2-14-2,0-13-3,0-8-19,0-1-25,2 0-18,3-3-56,-5-19-98</inkml:trace>
  <inkml:trace contextRef="#ctx0" brushRef="#br0" timeOffset="28651.4257">19578 11550 870,'0'0'62,"0"0"-54,0 0 45,0 0-37,0 0-11,0 0-4,34 128 15,-16-75-9,0-3-2,-11-6-1,4-8-4,-7-10 5,-4-14-5,2-8 0,-2-4 4,0 0 2,0-6 4,-11-25-2,-5-10-8,6-15-1,-2-15 0,1-7 1,7-2 3,4 6-1,0 14-1,0 22 0,0 16 5,0 13 22,0 8-3,0 1-16,11 0-9,15 11-11,19 21 11,10 11 2,-1 7-1,-4-4-2,-11-4 1,-7-8-1,-10-12 1,-11-7 0,-5-13 1,-1-2-1,-5 0 6,5-15 4,-3-23 14,-2-12-15,0-10-8,0-1 0,0 8-1,-7 9 0,-4 10 0,-2 12-21,-5 9-49,-1 13-80,2 0-114</inkml:trace>
  <inkml:trace contextRef="#ctx0" brushRef="#br0" timeOffset="29003.4257">20069 11414 721,'0'0'40,"0"0"-38,0 0 44,-6 119 2,6-82-15,8-1-12,9-3-8,2-10-7,3-4 1,3-7-7,3-9 3,1-3-3,0 0 12,-2 0 8,-5-18 33,-7-10-7,-1-4-4,-5-8-7,-7-1 22,-2-2-20,-2 2-6,-17 10-16,-8 5-9,-2 6-2,-2 6-4,-3 5-4,1 9-16,2 0-46,4 3-41,9 17-57,11 1-69</inkml:trace>
  <inkml:trace contextRef="#ctx0" brushRef="#br0" timeOffset="29568.4292">20345 11256 715,'0'0'86,"0"0"-17,0 0 50,0 0-63,0 0-46,0 0 1,84 73 45,-26-16-15,5 8-21,-5 17-9,-7 5 0,-15 5-11,-22-1-5,-14-9 5,-6-9-4,-29-8-5,-9-10 5,-6-7-8,2-8 3,-2-4-27,6-4-46,6-4-79,4-4-134</inkml:trace>
  <inkml:trace contextRef="#ctx0" brushRef="#br0" timeOffset="62726.5373">15361 7864 620,'0'0'98,"0"0"-47,0 0 34,0 0-41,-120-32-34,86 56-10,3 14 7,2 12-2,6 3 3,10-5-5,9-7 5,4-12-8,0-12-3,4-6-1,16-11 4,7 0 16,2-7 26,4-20 13,-4-7-7,-4-9-7,-7 2-19,-5-1 13,-6 1-13,-5 11-4,0 8-10,-2 10-1,0 9 1,0 3-8,0 0-6,0 0-5,0 6-12,5 15 15,2 8 8,3-1 2,2-3-1,3-3-1,3-3 0,2-7-1,2-4 1,-1-6 0,-4-2 4,-1 0 5,-3 0-3,3-19 2,-5-3 10,0-6-5,1 1-8,-6 3-2,-4 3-2,-2 9-1,0 8-1,0 4-14,0 0-49,-2 0-63,-9 0-123,2 0-248</inkml:trace>
  <inkml:trace contextRef="#ctx0" brushRef="#br0" timeOffset="66004.0088">21214 10644 362,'0'0'440,"0"0"-363,0 0-21,0 0 18,0 0-28,0 0-28,-116 6-13,87 38 0,2 8-4,3 6 6,6-2-3,7-6 2,9-11-6,2-12-3,7-9 2,19-9 1,6-9 2,5 0 3,3-22 4,-2-13-6,-7-7 8,-4-6-10,-9-7 25,-5-3-5,-3-11 7,-8-5-4,-2-1 3,0 7-11,0 10-1,0 16-3,0 16 6,0 12-7,-5 8-1,5 6-10,0 0 0,-5 0-11,1 26-7,-3 19 13,1 20 5,6 7 1,0 1 1,6-8-2,19-10-1,0-14 1,4-7 0,0-15-2,-1-7 0,1-6-7,-2-6-2,-4 0-3,3 0-15,1-14-10,-5-7-26,2-4-86,-1-1-48,-5-3-210</inkml:trace>
  <inkml:trace contextRef="#ctx0" brushRef="#br0" timeOffset="67759.2352">18997 7907 703,'0'0'117,"0"0"-2,0 0-49,0 0-66,0 0 2,-16 117 19,16-55 22,0 3-25,3-5-16,4-8 2,-3-9 2,0-16-5,1-10 0,-1-13 0,-2-4 0,0-7 11,1-22 6,1-14-11,3-6-6,4 2-2,3 3 1,1 8 0,5 11 0,-2 8 4,2 9-2,5 8 0,4 0-2,10 0 1,3 16-1,6 5 1,-11 6-1,-3 5-1,-10 4-1,-13 2 0,-8 0-2,-3-2 4,-3 0 9,-25-3 7,-13-5-5,-7-8-1,-4-6-7,3-10-3,6-2 0,6-2-37,6 0-47,6-12-53,9-10-52,16-5-205</inkml:trace>
  <inkml:trace contextRef="#ctx0" brushRef="#br0" timeOffset="70279.36">16458 10463 295,'0'0'173,"0"0"-106,0 0 27,0 0 0,0 0-31,0 0-5,0 0 4,-46-102-21,34 94-3,0 4-4,1 4-6,-2 0-10,-3 0-14,-9 8-2,0 22 3,-4 14-1,-4 12 4,4 10-3,8 0 0,7-5-2,14-9-2,0-12-1,22-11-2,12-6 2,3-10 3,4-10-3,-1-3 1,0 0 1,-5-10-2,-2-8 5,-4-1-4,-4-4 2,-2 2 2,-5 2 5,-3 1-2,-4 5 2,-7 4 0,-1 5-6,-3 2-1,0 2-3,0 0-13,0 0 5,0 0-11,-14 8 10,-6 6 9,-2 2-1,-2 0 1,-1-3-1,-2 2-1,-4-1 2,2-1 1,0-6 0,5-3 0,2-4 1,-3 0 3,4-5 4,-2-18-7,2-7 1,8-7-3,6-3-1,5-1 1,2-1-1,0 2 0,2 3 0,14 4-1,3 8 0,2 5-4,-1 7-1,0 2 3,2 5-12,3 4-6,0 2-4,-6 0-11,-1 0-4,-5 0 10,-5 0 5,0 2 0,-6 2-5,1 4-12,-3-6-9,0 2-27,0 1-14,0-5-50,0 0-96</inkml:trace>
  <inkml:trace contextRef="#ctx0" brushRef="#br0" timeOffset="132571.4858">14317 16368 499,'0'0'157,"0"0"-126,0 0 1,0 0 29,0 0 37,0 0-75,0 0 7,-90-47-15,75 43 3,-4 4 2,-1 0 13,-2 0-13,-2 0-4,-1 0-10,0 0 1,1 0-3,0 7 0,1 3 2,-1 3-5,3 1 0,0 4 4,-2 0-4,3 3-2,2 6 2,2 1-1,3-2 0,5 4 0,-2 6 0,4 0-1,-1 5 1,2 3-1,2 1 1,-3 4 0,6 1 1,0-6-2,0 2 1,2-2-1,12 0 1,4 0 2,2-4 0,5 5-1,4-5 4,2 1 1,4-5 5,7-9-6,1-2-4,4 2 3,6-9-3,3 0 1,2-4-1,0-5 0,-9-3-1,-2-6 1,-5 0 1,-4 0-2,-5 0 0,0-15 0,-1-3 0,2 1 5,1-6-5,-1 2 2,-4-2 0,0 1-1,-5-2-1,-4 1 3,-1-2-2,-4 6 0,-2-2 1,-4-2 1,0 1 0,-1 4 7,-3-4-5,-2 0-1,1 2-1,-3-2 5,-2 0-1,0 0 9,0-1-5,0 2 0,-9-2-3,-4 2 1,4-3-3,-4-2-4,0 0 1,-6-2 1,1 2-3,1-6 0,-3 1 1,2 4 2,-5-8-3,3 7-1,-2-1 3,0 2-2,2 4-1,-1 0 0,4 4 2,-3 4-4,0 5 1,0 0-4,2 1 5,-4 6 0,2-3-2,-1 6 2,0-4-2,0 0-3,-3 4 4,-1 0-9,3 0 3,0 0-1,2 0-3,0 0 0,2 0-10,3 0 6,1 4-10,3 6 5,-1-2-11,4 2-20,1 4-46,3 7-23,2 6-32,2-5-147</inkml:trace>
  <inkml:trace contextRef="#ctx0" brushRef="#br0" timeOffset="134138.4372">16653 16467 468,'0'0'100,"0"0"-51,0 0 28,0 0-9,0 0-24,-138-30-14,109 30-7,-3 0-5,3 0 7,-4 4 0,-2 10-15,-3-2 0,0 6-4,1 1 11,0 2-10,2 8-3,-1 0 9,3 3-6,6 4-6,0-1 1,10 10-2,7 4 0,4-3-3,6 7-1,0-1 4,6-3-1,17-3 1,6 2-2,4-7-1,7-1-2,5-8 3,7-10 1,5 0 1,6-4 2,8-11 2,2-4-4,1-3 0,-3 0 4,-4-5-1,-5-18-3,-6 1 2,-2-4 1,-6-2-3,-3 2 6,-3-5-4,-6 3 1,-5-2-1,-8 2 6,-6-8 9,-3 0 9,-8-4-4,-4-8 6,-2-2-7,0-9 4,-4-3-3,-21 0-2,-4 8 4,-6 6-9,-7 12 1,-1 6-8,-1 6-7,2 8 0,1 6-1,3 6-1,3 4-3,2 0-5,1 0-29,1 12-16,0 6-30,2 4-21,7 6-48,6 1-74,5-4-192</inkml:trace>
  <inkml:trace contextRef="#ctx0" brushRef="#br0" timeOffset="144219.4493">14497 16106 249,'0'0'167,"0"0"-48,0 0-40,0 0-23,0 0 14,33-116-25,-8 72-8,6-3-15,-2 3-9,0 4-2,-3 6-4,-5 7 2,-2 4-1,-8 8-3,-4 8-3,-7 2-2,0 5-2,0 0-7,0 0-37,0 5-36,0 17-40,-13 9-56,-12 9-148</inkml:trace>
  <inkml:trace contextRef="#ctx0" brushRef="#br0" timeOffset="144527.4937">14412 15896 481,'0'0'130,"0"0"-98,0 0 61,0 0-4,0 0-48,0 0-29,-3-23-12,3 46 0,3 18 13,5 12 15,-6-3-6,6-3-4,-2-14-5,1-7-2,-1-8 0,4-9 1,-6-5-4,-2-2 0,7-2 1,2 0 4,11-11-6,16-15-7,9-10-5,11-14-82,5 2-91,-5 3-237</inkml:trace>
  <inkml:trace contextRef="#ctx0" brushRef="#br0" timeOffset="146342.5189">16680 16258 244,'0'0'186,"0"0"-102,0 0-8,0 0 8,0 0-8,0 0 3,0 4-8,0-4-5,0-4-6,0-20-24,-2-10-5,-10-16-22,-1-8-2,1-4 4,6 0-11,0 7 2,-1 11-2,1 14 1,0 16-1,6 5 0,0 9-1,0 0-1,0 0-3,-2 0 1,2 0 0,-2 0 0,2 0 1,-2 0 1,2 0 1,0 0-5,0 0-3,0 0 2,0 0-6,0 0 6,0 0 6,-4-1 1,-1-3-3,1-3 3,2 5 1,2-1-1,0 3-1,0 0 1,0 0-7,0 7-5,-5 20 7,-4 1 5,-2 7 0,0-8 0,2-8 0,4-7 1,3-8-1,2-4 3,0 0-2,0 0 4,0 0 3,0 0 1,0-3 11,0-15-4,0-10-15,12-6 1,12-4-4,4-1 1,8-3 1,1 13 5,-4 6-3,-6 10-2,-6 5 0,-4 6-1,-9 2-1,1 0-5,3 10 4,-2 8 3,1 4-2,1 1 2,-6 0-6,3-1-53,5 4-119,5-12-186</inkml:trace>
  <inkml:trace contextRef="#ctx0" brushRef="#br0" timeOffset="157149.3657">20151 16517 300,'0'0'68,"0"0"-3,0 0 18,0 0 3,0 0-13,0 0-42,0 0-12,-18-72-11,52 32-4,17-9 0,16 5 17,8 8 15,-3 14-9,-11 12-5,-17 10-10,-11 0-12,-8 23-7,-8 21 7,-3 13 0,-10 12 7,-4 11-2,0 1-4,0 2 9,-11-2 3,0 0-4,4 0-3,3-5-1,4-6-4,0-11 9,9-9-9,15-11-1,7-8 0,5-9 1,7-12 0,1-2 9,8-8 7,6 0 4,4-12 2,0-11-1,1-4-8,-8 1 2,-10 8-8,-16 0-4,-12 9-4,-15 8 1,-2 1-1,0 0 0,0 0-3,0 0-7,0 0 0,-4 18 4,-16 6-1,-4 14-1,-3 4 7,0 10 1,4 2-1,8 5-3,9-2 2,6-2 1,0-3-3,17-12-2,8-5 3,6-6 3,4-3 1,3-4-1,7 0 1,-1-8 6,1 4 1,0-3 2,-10 0-2,-4 4-4,-4 3 4,-6 9-1,-6 6-1,-4 7-1,-6 0 3,-5 10 5,-5 1-3,-28 2 15,-16 5-12,-12-7-4,-10-11 4,-5-12-7,-1-13-2,0-19-2,6 0 3,0-30-5,11-31-18,9-29-39,19-17-26,26-10-69,6 6-65,27 8-251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14T11:48:29.59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860 16037 829,'0'0'84,"0"0"-79,0 0 14,143 157 41,-73-71 12,9 5-19,3 0-19,-3-10 0,-10-18-12,-16-10 5,-13-20-22,-17-12-5,-10-8-10,-5-3-28,0-6-38,0-4-40,5 0-87,-1-14-76</inkml:trace>
  <inkml:trace contextRef="#ctx0" brushRef="#br0" timeOffset="190.0316">22556 16131 625,'0'0'122,"0"0"-77,0 0 24,-165 117 50,93-41-16,-11 9-16,-6 5-22,0 0-19,5-10-31,4-6-15,6-9-26,-2-7-61,1-4-68,-4 2-194</inkml:trace>
  <inkml:trace contextRef="#ctx0" brushRef="#br0" timeOffset="1239.187">9869 17155 580,'0'0'214,"0"0"-140,0 0-45,0 0 3,0 0 16,0 0-7,-5 10-19,19 16-10,8 1 12,2-4 1,9-5-13,6-15 6,17-3 12,23-35-7,24-31-4,19-33-8,19-17-6,8-10-2,-1 2-3,-8-1 0,-20 13-1,-27 14-9,-22 21 5,-23 33 4,-25 16 1,-9 20 1,-14 8 0,0 0 1,0 0-2,0 0 0,0 0-9,0 0-9,0 14-38,0 12-44,0 6-40,0 3-166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14T11:49:06.20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782 5654 445,'0'0'63,"0"0"-39,0 0 51,0 0 5,0 0-14,0 0-43,0 0-18,-91 0-3,91 0 2,0 0 10,0-1 2,0-4-9,6-2-3,14-7 3,12-3-3,3-1-1,4 3-2,1-1-1,-3 5 0,1 2 1,-3 0-1,2 7-1,-6 2 0,-5 0 1,1 0-4,-3 8 3,1 10-1,-2 8 2,-4 9-1,2 8 1,-6 15 0,-6 13 1,-4 9-1,-5 6 1,0 1-1,0-1 2,0 0-2,0-2 0,0 0-1,8-5-6,17-5 2,8-8 2,9-10-5,8-4 3,3-8-1,8-5 5,1-6 0,0-6 1,1-6-5,-1-8 2,-6-3 2,-8-3-2,-5-1 3,-12-2-11,-5 5 10,-5 1 0,-7 4-7,-8 3 0,-4 8 3,-2 9 5,-4 5 0,-23 10 0,-8 4 0,-8 2 1,-6 10 1,-2 1 1,-1 7-1,1-2 0,4-1 2,3 0 2,3 0-2,8-7 0,7-2-3,8-2 0,9-2 0,7-3-1,2 2 1,0-4 3,13 2-1,10 0 0,3-1 1,8 0-4,6 0 0,4 1 0,5 2 0,1-4-1,-2-2-5,-3-3-8,-7-7 12,-9-3-19,-14-4 21,-6-3 0,-9 2 0,0-4 0,0-2 8,-24 2 11,-7-1-1,-7-2-1,-7 6-2,-1-6-11,-6 1 0,5-3-2,0-5 0,8-10 3,3-7-5,9-1-14,9-3-42,5-21-65,6-6-167</inkml:trace>
  <inkml:trace contextRef="#ctx0" brushRef="#br0" timeOffset="77185.8528">23026 9444 566,'0'0'166,"0"0"-104,0 0 43,0 0-26,0 0-72,0 0-7,0 0 0,0 0 5,-121 87-4,81-49 1,0-4 3,4-8-5,5-8 8,6-10-6,10-6 5,1-2-1,3 0 7,1-20-5,0-8 2,6-6 9,4-4-15,0 2-1,8 2-3,17 5 1,2 8-2,4 4 1,5 10-4,-1 7-1,4 0-8,-2 13 11,-8 21-10,-2 13 7,-9 9-2,-11 8 3,-7 4 0,-7 0 4,-25-1 0,-7-8 8,-1-6-6,-1-12-2,3-5 1,7-15 0,6-11 0,10-10 9,1 0 2,6-20-5,1-10-2,7-4 4,0 4 0,0 1 1,19 10 0,4 7-10,8 7-3,10 5-4,3 0-1,6 11 4,1 5 2,2 5-25,2-1-56,-3-3-60,3-3-120</inkml:trace>
  <inkml:trace contextRef="#ctx0" brushRef="#br0" timeOffset="77769.616">23286 9360 390,'0'0'183,"0"0"-70,0 0-21,0 0-31,0 0-11,0 0-7,0 0-15,20 44 15,5-17 10,8 7-30,5 6-11,2 8-6,3 2-4,-3-2-2,-5-4-16,-4-8-64,-4-5-69,-7-10-120</inkml:trace>
  <inkml:trace contextRef="#ctx0" brushRef="#br0" timeOffset="77986.5489">23641 9425 714,'0'0'147,"0"0"-115,0 0 8,0 0 6,-87 130-33,60-67 2,-2 4 3,0-3-16,4-3-2,9-12-40,10-8-87,6-13-104,0-12-243</inkml:trace>
  <inkml:trace contextRef="#ctx0" brushRef="#br0" timeOffset="78196.5747">23734 9410 603,'0'0'243,"0"0"-173,0 0-16,0 0-49,0 0 3,0 0 2,51 139-6,-39-81 4,-7-3-8,5-4 0,1-8-45,-2-10-85,0-10-35,-5-11-21,-2-11-94</inkml:trace>
  <inkml:trace contextRef="#ctx0" brushRef="#br0" timeOffset="78412.5425">23792 9582 231,'0'0'146,"-41"-132"-31,24 75-14,1 10-8,5 13 1,5 9-13,6 4-6,0 5-15,0 4-26,0 4-9,13 4-4,5 4-18,11 0-3,4 10-11,3 22 1,-7 14 5,-10 7-8,-13 2 6,-6 2-43,0-7-43,-21-8-25,3-6-140</inkml:trace>
  <inkml:trace contextRef="#ctx0" brushRef="#br0" timeOffset="78623.6472">24244 9413 740,'0'0'229,"0"0"-195,0 0 10,0 0-19,0 0-21,0 0 9,91 98-13,-60-65 0,-2-1-4,0 1-54,-4-10-94,2-4-96</inkml:trace>
  <inkml:trace contextRef="#ctx0" brushRef="#br0" timeOffset="78824.7372">24485 9358 760,'0'0'178,"0"0"-97,0 0-10,0 0-38,0 0-30,0 0 17,-87 139-5,55-71-10,-1 8-5,0-2-6,2-4-56,8-8-67,12-13-85,11-15-287</inkml:trace>
  <inkml:trace contextRef="#ctx0" brushRef="#br0" timeOffset="79410.6034">24611 9440 625,'0'0'248,"0"0"-209,0 0-24,0 0-13,0 0 16,13 113-12,-9-67-6,-2 2 0,0 0-3,-2-8-40,0-6-20,0-10-6,0-11-9,0-9 27,0-4-12,0 0 26,0-14 26,0-14 11,0-14 58,0-8-3,0-13-14,-4-12 7,-3-2-17,-3 1-4,4 3-1,-3 12-5,5 10 7,4 8-1,0 12 6,0 5-3,11 9-10,7 9-7,2 8-13,6 0-3,-1 18-6,0 17-1,-8 6 6,-7 3-3,-10 5 3,0-1 1,-16-2 1,-13-6-10,0-8 12,2-3-3,0-10 2,7-5-4,6-5-3,6-7 8,8-2 7,0 0 26,0 0 36,0 0-1,2-2-29,12-3-11,3 4-10,10 1-11,4 0-5,7 6-2,-3 14-3,2 2-48,-11 6-42,-10 4-84,-10-1-53,-6 6-355</inkml:trace>
  <inkml:trace contextRef="#ctx0" brushRef="#br0" timeOffset="79770.8803">22978 10812 731,'0'0'134,"0"0"-74,0 0-28,0 0-31,0 0 2,204-34 8,-40-16 4,50-19 1,33-8-5,19-4-11,-15 4-22,-47 8 22,-65 15 2,-62 15 2,-46 15 1,-20 15 1,-11 2 5,2 3-11,-2 4-1,0 0-32,0 0-73,0 0-135</inkml:trace>
  <inkml:trace contextRef="#ctx0" brushRef="#br0" timeOffset="81031.6236">23676 11041 717,'0'0'204,"0"0"-162,0 0-23,0 0-12,9 124 30,9-36 18,-3 12-24,-7 0-20,-2-7-1,-6-6-10,0-17 0,4-16-34,3-17-75,1-19-118,4-18-243</inkml:trace>
  <inkml:trace contextRef="#ctx0" brushRef="#br0" timeOffset="81277.6424">23622 10972 724,'0'0'168,"0"0"-62,0 0 5,0 0-49,0 0-45,9-104-17,32 104-1,9 0-11,8 26 10,-6 12-5,-14 12-2,-22 11 1,-16 3 4,-8 1-2,-29 0 1,-7-6-16,1-9-18,7-13-32,12-11-93,17-12-195</inkml:trace>
  <inkml:trace contextRef="#ctx0" brushRef="#br0" timeOffset="81465.1158">23999 11328 466,'0'0'382,"0"0"-267,0 0-37,130-66-25,-93 49-44,-1 1-9,-3 5-17,-4-2-61,-6 5-65,-10 4-78</inkml:trace>
  <inkml:trace contextRef="#ctx0" brushRef="#br0" timeOffset="81671.8419">24075 11093 677,'0'0'186,"0"0"-86,0 0-16,0 0-35,0 0-16,0 0 10,17 96 13,1-38-12,-1 2-36,-5 5-5,1-9-3,-1-10-52,-1-8-79,5-13-80,3-15-171</inkml:trace>
  <inkml:trace contextRef="#ctx0" brushRef="#br0" timeOffset="81901.6725">24489 10968 945,'0'0'116,"0"0"-81,0 0 30,0 0-53,0 0 4,33 119-2,-19-59-8,-1 2-6,-3-2 0,-2-8-32,-1-8-26,-1-13 4,-1-11-34,-3-6-26,-2-10-82,0-4-132</inkml:trace>
  <inkml:trace contextRef="#ctx0" brushRef="#br0" timeOffset="82273.9538">24467 10921 566,'0'0'203,"0"0"-120,-3-131 34,11 103-29,13 9-40,6 4-15,0 7 6,0 8-18,0 2-20,-7 29-1,-7 15-4,-13 9 3,0 1-6,-13 2-6,-16-7-19,-2-9-3,6-6-5,7-12-13,9-13 14,7-4 21,2-5 18,0-2 4,0 0 8,0 2 25,4 4-1,21 7-1,6 1 22,3 5-17,3-2-19,-3-4-7,1 3 1,-4-1-1,-6-6-9,-5-1 3,-9 0-8,-4-4-13,1 0-49,2 0-58,3-4-121</inkml:trace>
  <inkml:trace contextRef="#ctx0" brushRef="#br0" timeOffset="87952.3189">22166 9414 422,'0'0'81,"0"0"-62,0 0 14,0 0 32,0 0 17,0 0-50,0 0-26,35 47 10,-10 4 24,4 32-2,4 35-13,0 26 6,1 25-8,-3 22-9,-4 4-10,2 5-2,2 0 8,4-9-3,7-5 4,4-10 0,-2-13 7,0-17-2,-1-22-3,-10-21-8,-6-21 2,-9-19-7,-11-23 0,-5-18-11,0-12-22,-2-10-14,1 0-22,7-22-19,1-22-107,6-13-110</inkml:trace>
  <inkml:trace contextRef="#ctx0" brushRef="#br0" timeOffset="88538.3625">22413 9475 360,'0'0'133,"0"0"-100,0 0 27,0 0 17,0 0-29,0 0-32,143-88 2,-45 59 1,24-3 5,20-6-7,16-4-11,14-3 0,4-5-4,-2 0-2,2-4 0,-12 6 0,-16 4 0,-19 8 0,-24 8 0,-25 8 1,-16 4-1,-10 4 0,-9 1 4,-5 4 3,-5 3 1,-3 0 3,-6 2 0,-5-2-2,-8 2 2,-7 2 11,-4 0 0,-2-2-7,0 2-6,3 0-7,-3 0-2,0 0-6,0 0-28,0 0-49,0 8-55,0 14 16,-11 4-167</inkml:trace>
  <inkml:trace contextRef="#ctx0" brushRef="#br0" timeOffset="89235.8303">23121 12294 486,'0'0'139,"0"0"-104,0 0 6,0 0 62,0 0-19,0 0-47,63 0-11,24-26 5,37-12 7,32-6-12,27-5-13,9-1-8,1 0-1,-8 4-4,-22 4 0,-29 7 0,-30 4 3,-26 5-1,-19 6-1,-20 4 0,-10 6 0,-16 4 3,-5-1 2,-6 7 15,-2 0 1,0 0-7,0 0-12,0 0-3,0 0-2,0 0-12,0 0-42,0 0-60,-14 0-117</inkml:trace>
  <inkml:trace contextRef="#ctx0" brushRef="#br0" timeOffset="91420.4476">19741 11514 656,'0'0'59,"0"0"-52,0 0-5,0 0 14,0 0 20,9 132 16,9-75-29,5-7-11,-11-9 0,2-10-3,-3-7-3,-9-12 1,0-7 7,-2-5 3,0 0 12,0 0 24,0-32 22,-17-21-38,-7-24-33,-6-15-3,1-6 2,3 2 3,7 6-6,6 11 0,5 15-2,8 16 4,0 12-2,0 11 0,0 10-3,15 5-29,14 6-35,13 4-16,7 4-14,-6 27-32,-7 9-58,-17 10-333</inkml:trace>
  <inkml:trace contextRef="#ctx0" brushRef="#br0" timeOffset="91585.589">19701 11568 579,'0'0'130,"0"0"-79,0 0 75,0 0-27,0 0-62,0 0-29,71-35-7,-8 5-1,11 3-49,5-2-76,-4 8-72,-9 3-145</inkml:trace>
  <inkml:trace contextRef="#ctx0" brushRef="#br0" timeOffset="92815.4094">20154 11287 413,'0'0'308,"0"0"-267,0 0-1,0 0 54,0 0-75,0 0-3,11 81-15,9-17 29,-1 7-14,-2 2-10,-4-5 1,-3-9-6,0-14 0,-6-17-1,3-11 4,-7-13-3,2-4 2,-2 0 12,0-19 12,0-20 6,0-17-28,0-15 4,-7-7 0,-3-5-3,-4 5 0,-1 5-5,1 8 1,-1 12-1,3 20 1,5 15 1,5 12 0,0 6-1,2 0-2,0 6-24,0 28 2,0 13 22,0 14 4,6 8-4,13 3 5,0 7-5,-3-10 0,-1-7 0,-7-12-1,-4-13 0,0-14-3,-4-9-3,0-9 0,0-4 3,0-1 4,0 0 9,0-17 4,-8-17-13,-10-15-7,-2-15 6,4-8-2,-2 0 1,1 4 1,0 8 2,2 7-1,1 13 1,4 10 1,-1 7-2,3 8 0,4 7 2,1 4 0,3 4-2,-1 0-2,1 4-11,-2 29-12,2 16 23,0 13 2,0 4 0,2-2 4,14 2-4,3-9 1,-1-7-1,-5-13 1,-1-16-1,-5-7 0,-5-10 0,0-4 0,0 0 2,0-8 8,3-28 8,-1-14-14,-1-10 2,-3-7 3,0 6-3,0 3-6,0 5 0,0 13 4,-3 8-4,-6 12-1,1 8-1,1 5 0,3 4 1,-1 3-5,2 0-3,-1 0 2,0 0-12,-1 11-21,-1 22-10,6 11-10,0 0-55,2 1-86,18-5-203</inkml:trace>
  <inkml:trace contextRef="#ctx0" brushRef="#br0" timeOffset="110779.6386">8082 7099 321,'0'0'79,"0"0"-40,0 0 53,0 0-21,0 0-18,0 0-22,0 0-11,-12 0 1,12 0-2,0 0-7,0 0-3,14 0 10,12 0 11,11 0 6,11 0-4,10 0-13,13 0 2,8-2-7,8-3-6,2 1 0,0 0 0,5 2 2,4-3-8,8-2 1,8-2-2,9 2-1,3-3 2,8 0-2,2-2 3,0 0 0,-2 2 2,-7 2-4,-7 0 1,-7 2 0,-5 0-1,-10-3-1,-7 5 0,-8-5 5,-6-3-3,0 4 0,-9 0 0,-7-1-1,-17 6 11,-11-1-2,-10 1 3,-13 0-1,-2 1 5,-6 2 0,0 0-1,-2 0-3,0 0-2,0 0-5,0 0 0,0 0-6,0 0 2,0 0-1,0 0-1,0 0-1,0 0 1,0 0 1,0 0 0,0 0 0,0 0-1,0 0 0,0 0-1,0 0-1,0 0-30,0 0-25,0 0-39,0 0-36,2 0-46,7 0-153</inkml:trace>
  <inkml:trace contextRef="#ctx0" brushRef="#br0" timeOffset="115039.7859">10149 4502 748,'0'0'82,"0"0"-43,0 0 62,0 0-1,0 0-49,0 0-14,0 0-21,-33-89-16,73 89-2,20 6-8,16 24 9,0 9 1,-12 7 0,-15 2-5,-13 0 0,-18-2 5,-10-6 0,-2-9 0,-6-12 0,0-7-5,0-10-5,-6-2 0,-5 0 10,-4-19 0,1-12-1,4-11-9,5-4 10,5-6-4,0-4-13,29-5-23,13-1 0,12-3-31,4 4 16,-3 3 23,-8 10 10,-20 10 21,-16 10 1,-9 7 5,-2 7 14,0 9 22,0 2 0,-13 3-21,-7 4-19,-9 25 7,-7 14-6,3 9 1,3 7-2,18-9-1,10-8 0,2-12-2,0-11-4,17-12-2,16-7-3,10 0 11,-1-23 7,0-14 3,-11-5-1,-10-2 3,-10 0 0,-9 4 30,-2 6 8,0 10-7,0 11-17,0 7-2,0 6-11,0 0-13,0 0-11,0 12-8,7 13 10,13 7 9,4 4 1,5-3 0,9 0-1,7-13-87,8-14-87,-2-6-161</inkml:trace>
  <inkml:trace contextRef="#ctx0" brushRef="#br0" timeOffset="115251.4065">11029 3693 777,'0'0'168,"0"0"-26,0 0-16,0 0-61,0 0-46,0 0-19,-42-22-18,57 72 11,22 17 7,9 5 1,12-4-1,7-6 0,3-10-47,-1-10-51,-11-9-83,-20-11-73,-20-7-342</inkml:trace>
  <inkml:trace contextRef="#ctx0" brushRef="#br0" timeOffset="115594.9844">11125 4014 704,'0'0'126,"0"0"-93,0 0-25,136-114-8,-38 60-5,12-4-10,-6-3-43,-17 10 22,-27 9 15,-24 7 21,-23 7 3,-13-1 35,0 8 55,-7 5 10,-8 6-24,-3 10-37,-2 0-18,-7 10-21,-4 19 5,-1 10 1,9 7-1,5 4-6,11 4-2,7-4-2,0-7 2,19-7 2,10-10-2,10-12 0,5-10-1,12-4-3,4-12-64,5-24-90,2-14-137</inkml:trace>
  <inkml:trace contextRef="#ctx0" brushRef="#br0" timeOffset="116173.4229">12322 3121 757,'0'0'141,"0"0"-127,0 0 27,-9 103-21,27-63-7,13-3-9,7-6-1,0-4-2,-1-12 0,-8-4-1,-6-5 0,-10-6-1,-9 0 5,-4-14 4,0-15 10,0-5-4,-28-4-11,-11-2-1,-5 2-2,-3 4-2,3 10-4,8 7-3,7 8 8,11 3 1,10 0 3,5-2-3,3-4-6,5-10-11,28-5-32,21-7-7,10 1 36,3-1 0,-7 1-24,-18 7 44,-17-1 2,-13 4 7,-12-1 47,0-2 25,0 4-21,-4 4-5,-2 10-3,0 6-9,6 2-13,-3 0-19,3 8-11,0 26 1,0 14-1,5 15 24,22 9-6,10 1-13,10 6 6,6 1-7,7 3-4,1-8-1,-1-2-2,-4-9-35,-7-10-30,-9-6-42,-13-8-56,-14-6-18,-11-8-171</inkml:trace>
  <inkml:trace contextRef="#ctx0" brushRef="#br0" timeOffset="116338.7476">12696 3609 847,'0'0'167,"0"0"-94,0 0-41,0 0-32,78-136 0,-13 90-65,6-4-106,1-4-122</inkml:trace>
  <inkml:trace contextRef="#ctx0" brushRef="#br0" timeOffset="116901.7011">13264 2519 569,'0'0'168,"0"0"-104,0 0 35,0 0 22,0 0-38,0 0-32,-6-50-16,6 50-25,17 29-10,18 24 0,13 17 15,4 11 2,-8 2-13,-3-7-1,-2-14-3,-8-12-31,-2-9-74,-9-16-76,-6-10-62</inkml:trace>
  <inkml:trace contextRef="#ctx0" brushRef="#br0" timeOffset="117064.5203">13380 2865 857,'0'0'100,"0"0"-36,0 0-3,0 0-61,0 0-1,51-113-39,7 72-71,16 1-36,2 1-76</inkml:trace>
  <inkml:trace contextRef="#ctx0" brushRef="#br0" timeOffset="117896.9826">13748 2573 748,'0'0'135,"0"0"-79,0 0 10,0 0-43,0 0-20,0 0-3,96-104-2,-58 104-3,-3 11-5,-6 28 1,-2 11-1,-14 0 10,-11 0 0,-2-11 0,0-14 3,0-13-3,0-11-3,0-1-10,10-25-3,0-21 16,1-15 0,5-5 3,-5 4 5,-4 6 18,-2 10 6,-5 12 1,0 16-4,0 10-6,0 8 2,0 0-25,0 0-7,8 14-14,15 14 8,10 8 13,7-2 2,10-1 4,-4-8-3,-1-9-3,-3-7 0,-7-9-3,-3 0 3,-3-3 1,-3-21 1,4-8 1,-8-4 5,-5-4-6,-8-6 2,-4 0 4,-3 2-2,-2 9 9,0 13-1,0 14-2,0 7-2,0 1-9,0 0-1,0 3-14,0 19-5,0 4 16,13 5 2,8-3 1,0-10-3,6-9 3,2-9 0,9 0-2,4-12 0,-1-9-1,-6-5-2,-8-7 4,-7 0 1,-11-10 3,-8-3 3,-1 0 10,0-2 7,-10 8-2,-12 6-1,1 11-8,2 14-8,1 9-4,1 0-2,-4 2-3,3 22 1,1 6 3,5 8-5,10 7 1,2-1-1,0 1 4,22-5-5,5-6 4,4-8-8,7-13-20,7-7-32,3-6-47,4 0-76,4-20-215</inkml:trace>
  <inkml:trace contextRef="#ctx0" brushRef="#br0" timeOffset="119037.9053">15285 1831 207,'0'0'598,"0"0"-502,0 0 9,0 0-17,0 0-43,0 0-42,47-62-3,1 62-5,8 19 4,-6 9-1,-13 7 0,-10 1 1,-11-2-5,-14 0 6,-2-4 1,0-10 0,0-6 3,-7-10 5,5-4 17,0 0 32,-1-8-4,3-13-25,0-10-29,0-7 0,14-9-4,20-4-6,12-7-5,3 2-5,-2 3-3,-12 6 9,-10 8 9,-11 9-2,-12 7 7,-2 10 10,0 7-2,0 6 2,-16 0-10,-1 0-5,-6 22 4,-4 8-4,7 10 3,7 2-2,9 4-4,4 0 4,0-10-2,26-4 4,14-9-3,14-14-9,15-9-53,11-4-44,0-24-56,-15-8-52,-16-3 63,-24 0 13,-15-3 143,-10-2 145,0 4 0,0 3-16,-10 6-38,-4 13-19,5 7-8,3 11-9,4 0-46,-8 3-9,3 21 0,1 9 0,4 0 6,2-2 0,0 0-6,20-7 0,9-4-3,2-9 0,5-11-16,-1 0-10,-3-11 1,-8-15 5,-9-4 18,-10-6 5,-5 0 23,0-2 29,0 2-13,-2 7-4,-5 10-2,5 9 3,0 10-20,0 0-16,2 0-7,0 7-13,0 15 13,0 4 7,2 4 1,15-5-1,6-6-1,6-4 1,4-9 0,5-6-1,2 0-6,-2-2 1,-7-14 5,-10-6 1,-11-4 5,-5-4 12,-5-6 29,0 0 2,-7 0-11,-17 1-7,-1 11-11,-2 6-19,-4 12 0,-7 6-10,0 0 0,-6 21-35,4 4-11,6 6-20,15-4-76,7-3-75,12-8-188</inkml:trace>
  <inkml:trace contextRef="#ctx0" brushRef="#br0" timeOffset="120041.4137">16491 1279 777,'0'0'185,"0"0"-89,0 0-39,0 0-56,0 0-1,0 0-5,148-14 0,-100 24 4,-15 6-4,-11 2-6,-9 0-9,-6 4 6,-7-2 4,0 0 5,-2-4-10,-13-4 5,3-6 5,3-6 5,5 0 6,4 0-6,0-25-12,14-10-20,32-7-5,8-4 13,8 2 14,-4 0 10,-7 3 1,-6 6 7,-12 1 2,-10 5 26,-10 5 15,-11 7 3,-2 4-6,0 7-7,0 6-10,-9 0-27,-11 0-4,-7 14 0,-2 12 0,2 4 0,3 4 0,8 1-3,10-1-5,6-6-24,0-4-5,12-8-4,22-7-15,9-9-7,3 0-36,0-11-43,-9-14-2,-6-6 63,-12-7 81,-9-7 35,-5-2 78,-5-4 1,0-7-28,-11-3-10,-12 0 1,-1-1-22,-4 6-11,2 12 2,1 13-24,10 15-3,2 11-12,4 4 4,4 1 8,1 0-11,0 0-8,-3 31-2,1 16-1,4 10-1,2 5 1,0 0 3,9-6-1,15-3-4,2-11 3,5-9-20,8-10-16,7-11 1,5-11-4,3-1-19,-1-10 27,-4-17 8,-7-8 20,-1-3 5,-12-6 3,-7-6 14,-8-6 37,-6-6 9,-6-7-10,-2 7-17,0 8-2,0 12-11,-4 18-9,-7 15-10,-3 6-4,-3 3-11,-1 10-4,-3 20 1,4 6 11,5 4 2,10 0-5,2 4 0,2-1 2,21-4 0,10-4-2,5-8 5,5-4 1,-1-2 0,-1 0 0,-12-2 0,-6-2-4,-2 1-10,-15 1-3,-1 8-3,-5 8-37,-20 6-59,-25 13-40,-19 9-92</inkml:trace>
  <inkml:trace contextRef="#ctx0" brushRef="#br0" timeOffset="120641.5308">13680 4923 505,'0'0'242,"0"0"-203,-19 122 19,19-68 34,2 0-36,23-8-13,6-10-11,0-11-25,5-15 2,-1-10 3,1 0 7,-5-28 3,-8-16 8,-8-9 3,-15-1 2,0-2-9,-15 5 2,-19 6-13,-7 7-11,4 14 0,3 14-4,3 10-8,2 1-16,2 29-23,6 8-35,9 3-24,12-5-40,2-8-50,34-16-176</inkml:trace>
  <inkml:trace contextRef="#ctx0" brushRef="#br0" timeOffset="121173.4947">14073 4747 566,'0'0'383,"0"0"-261,0 0-56,0 0-66,0 0-6,0 0 6,81 91 14,-37-61-5,3-3 1,-7-13-2,-5-6-5,-6-8 3,-4-4 1,-6-24 0,-5-9 1,-7-2-1,-7-4 5,0 7 2,-13 2-10,-3 11 8,3 10 5,6 7-8,4 6 3,3 0-12,0 0-8,0 7-8,8 12 5,19 4 10,8-9 1,11-5 2,8-9 0,2 0-2,-6-23-1,-11-10-9,-15-5 8,-12-10 2,-12-4 2,0-8 5,-22-1-4,-12-1 2,-8 2-4,-6 5 4,7 10-3,0 15 5,10 12-3,11 12 7,6 6-1,8 0-6,1 10-4,5 22 0,0 12-1,9 10-1,23 3 2,10-3-4,11-6 1,3-9-63,-2-10-39,-10-11-79,-20-10-54,-15-8-268</inkml:trace>
  <inkml:trace contextRef="#ctx0" brushRef="#br0" timeOffset="121311.1889">14450 4448 120,'0'0'595,"0"0"-458,0 0-26,0 0-56,0 0-52,0 0-3,93-143-36,-6 74-87,11-4-105</inkml:trace>
  <inkml:trace contextRef="#ctx0" brushRef="#br0" timeOffset="121513.9573">14956 3425 816,'0'0'200,"0"0"-69,0 0-35,0 0-91,0 0-5,0 0-14,58 146 14,-11-79 3,6-3-3,-2-2-3,-4-12-77,-10-8-100,-12-14-60,-11-12-163</inkml:trace>
  <inkml:trace contextRef="#ctx0" brushRef="#br0" timeOffset="122120.6928">15069 3812 601,'0'0'301,"0"0"-186,0 0-44,0 0-33,-8-128-38,34 87-6,3-1 5,2-2 1,-4 2 2,-10-2 3,-5-2 0,-10-1 3,-2 7-1,0 9-2,0 12 1,0 13 13,0 6 8,0 0-22,0 0-5,0 25-15,17 10 12,10 10 3,6 3 2,6-4 1,-1-4-3,2-7-1,-5-10 1,-6-9-1,-5-12 0,-5-2 1,0-6 0,4-18 7,0-10 2,-4-2-3,1 2 0,-1 4-4,-2 10-2,-1 5-2,-3 8-1,1 0-2,3 3-1,3 1 0,2-4 6,7-5 3,2-6 0,0-2-2,-6-7-1,-7-1-8,-13-1 8,-5-1 8,0 0-1,-19 0 0,-4 0 1,-8 3 4,2 8-5,2 9 3,6 4-8,8 6-2,-1 0 3,6 9-3,3 11-2,5 7-5,0-1-8,32-2 6,12-4 6,12-8 3,12-8-21,13-4-37,2-2-73,-1-23-74,-6-11-158</inkml:trace>
  <inkml:trace contextRef="#ctx0" brushRef="#br0" timeOffset="122893.474">16660 2502 689,'0'0'175,"0"0"-36,0 0-53,0 0-37,0 0-49,0 0 7,80 156 20,-27-75 1,3-9-18,-4-12-10,-6-12 2,-5-11-2,-10-11-42,-12-12-90,-13-11-58,-6-3-41,-14-1-101</inkml:trace>
  <inkml:trace contextRef="#ctx0" brushRef="#br0" timeOffset="123246.5662">16791 2855 289,'0'0'148,"0"0"-61,0 0 13,0 0 3,-78-109-32,78 80-35,21-11-27,17-5-5,1 0-1,-3 0 15,-5 7 13,-8 10 19,-11 10-2,-7 10 14,-3 8-18,-2 0-40,5 7-4,8 16-21,8 13 21,8 8 19,4-2-6,2-2-4,3-11-6,0-11-2,0-12 1,0-6 1,-2-1 1,-10-26 5,-5-3-3,-15-6 3,-6-2 0,0-2 45,-20 1-17,-11 5-23,-7 10-11,0 12-3,-5 12-15,-3 0-29,-1 26-76,3 4-43,15-6-27,15-11-139</inkml:trace>
  <inkml:trace contextRef="#ctx0" brushRef="#br0" timeOffset="123440.4658">17241 2011 889,'0'0'192,"0"0"-107,0 0-49,0 0-36,0 0-25,0 0 25,154 142 3,-89-88 2,-5-4-5,-4-3-13,-6-13-89,-12-9-82,-15-14-80</inkml:trace>
  <inkml:trace contextRef="#ctx0" brushRef="#br0" timeOffset="124066.5577">17384 2226 267,'0'0'473,"0"0"-417,0 0-26,42-125-11,11 73-19,13-1 0,-11 8 2,-8 7 3,-16 10 0,-19 12 4,-8 5 58,-4 5 29,0 6-28,0 0-38,0 0-30,-7 21-24,-4 13 24,-1 10 8,9-1-8,3-6 0,0-5-5,15-12 2,9-9-5,1-11-7,2 0 7,4-27 8,0-9 4,-3-6 1,-9 2-4,-11 2 4,-2 10 5,-6 9-7,0 10 2,0 6 2,0 3-7,2 0-6,6 0-9,10 17-6,8-1 21,10-5 1,9-6 0,11-5 7,4-7-5,3-24 0,-13-9-3,-11-7-22,-20-1 15,-17 2 7,-2 0 2,-13 2 17,-18-4 0,-9 2-4,0 1 0,-2 12 6,6 8 5,7 13 4,4 11-14,7 1-11,5 0-4,0 7 1,6 13 4,7 12-6,0 7 0,14 5-5,26 2 5,15-3 1,19-12 0,11-6-1,8-18-29,5-7-73,-9-2-90,-15-22-220</inkml:trace>
  <inkml:trace contextRef="#ctx0" brushRef="#br0" timeOffset="124258.5927">18685 1333 695,'0'0'307,"0"0"-209,0 0-21,0 0-46,0 0-31,119-102 0,-71 76-3,-1 4-12,-11 6-52,-12 6-63,-16 5-44,-8 5-57,0 0-298</inkml:trace>
  <inkml:trace contextRef="#ctx0" brushRef="#br0" timeOffset="124430.6318">18623 1149 566,'0'0'331,"0"0"-181,0 0-46,0 0-57,0 0-47,0 0 2,91 66 4,-30-24 15,-3-3-17,0-3-4,-10-5-62,-6-8-143,-8-11-135</inkml:trace>
  <inkml:trace contextRef="#ctx0" brushRef="#br0" timeOffset="124709.658">19066 963 856,'0'0'203,"0"0"-116,0 0-48,0 0-39,0 0-16,0 0 16,91 114 8,-51-83-3,-1-6-3,-6-9-1,-10-7 0,-13-9-2,-3 0 2,-3 0 23,3-19 34,-2-15-10,-5-10-13,0-6-22,0-3-13,-12 8-35,-5 2-39,-3 13-67,1 11-114,6 8-285</inkml:trace>
  <inkml:trace contextRef="#ctx0" brushRef="#br0" timeOffset="125049.0706">19423 902 664,'0'0'148,"0"0"-13,0 0-36,127-50-48,-85 22-31,-7-4-10,-7-2-6,-11 2 3,-15-8 9,-2 3 13,0 1-10,-20 9-1,-7 16-18,-4 11-7,-5 13-10,-3 26 4,1 11 11,7 3-2,13-1 3,11-4-4,7-7 1,4-2 3,25-9 1,7-9 6,9-12 8,8-5-1,5-4 4,4-4-2,-2-18-4,-6-6-11,-4-2-30,0 0-47,4-3-76,4 4-117</inkml:trace>
  <inkml:trace contextRef="#ctx0" brushRef="#br0" timeOffset="126713.5654">18434 3079 688,'0'0'196,"0"0"-148,0 0-11,0 0-37,0 0-5,164 11 5,-108 13 0,-14 0 2,-15 1-2,-13 0-4,-12 3-9,-2 7 13,-5 1 5,-15-3 4,2-5-6,7-12 2,7-6-2,4-10 5,0 0 18,0-10 21,0-30 0,27-15-35,6-18-12,8-4 0,2 0-1,-6 2-5,-14 9 0,-11 10 1,-10 12 5,-2 16 7,0 16-3,0 10 7,0 2-11,-8 12-20,-8 22 13,-3 10 5,2 10 1,11 2 0,6-1 1,0-9-1,19-10-2,16-12-4,11-14 5,12-10 2,10-9-17,6-29-55,-7-12-54,-12-10 5,-18-1-29,-22 0-60,-15 4 210,0 1 12,-13 7 110,-10 11-12,7 14-23,5 16-4,1 8-21,2 0-54,2 27 2,-1 9 6,3 5 17,4-1 2,0-2-16,11-7-11,11-6-4,5-9-4,11-13 0,4-3 0,7-27 14,5-20-8,-8-3-6,-10-1 0,-14 1 0,-13 3 7,-4 9 4,-5 13-10,0 12 11,0 9 6,0 4-18,0 0-3,0 24-24,0 10 23,13 5 2,7-8 2,9-4 0,0-11-1,9-10 1,0-6 6,-1 0 7,-5-7 9,-3-18-4,-13-7 21,-6-1-1,-10-2 6,0-4 13,-17 1-13,-15 3-27,-8-1-7,-2 9-10,-7 10-7,-5 16-18,-1 1-31,2 1-39,11 20-32,9-3-40,16-2-122</inkml:trace>
  <inkml:trace contextRef="#ctx0" brushRef="#br0" timeOffset="127639.4956">19770 2191 825,'0'0'170,"0"0"-131,0 0-23,118-14-12,-49 14-1,0 3-2,-11 16-1,-19 8 0,-18 0-3,-16 3-10,-5-1-13,-11-5 26,-20-6 9,-1-6-3,3-9-2,5-3 15,11-6-17,4-25-2,9-13-16,13-17 5,33-13-33,22-2 19,5 4 13,0 11-12,-7 6 10,-20 8 5,-15 7 9,-18 7 0,-13 8 30,0 11 48,-4 8-35,-18 6-28,-7 4-13,-9 26-1,-2 8 5,2 3 1,9 3-1,9 0-5,15-2-2,5-4-2,0-10-1,30-10-2,7-12-2,10-6-13,5-2 9,-4-28-6,-6-7 2,-7-7 16,-14-9 0,-9-1 0,-12-3 12,0-7 2,-2-2 12,-18-1-10,-5 5 2,-1 15 7,8 11-10,-1 19 8,9 9 0,0 8-9,6 0-7,-1 0-6,1 13 0,-2 13-1,3 11 1,3 7-1,0 5-2,22-1 2,17-4-4,7-5 3,12-14-1,2-8-6,-2-17-21,-11 0 0,-9-11 6,-9-20 21,-12-8 2,0-5 2,-13-3 12,-4 2-7,0 3-5,-9 2 7,-9 11-3,2 14 1,1 6-7,-1 9-9,1 0 2,-4 6-9,0 17 13,-1 3 1,7 2-1,7 0 2,6 0-4,0-4-3,14-4 4,17-2 3,9-3-1,7-4 2,0-3 2,-4 0 6,-14-2-7,-14-1 1,-9 1-1,-6-3-2,0 5 1,0 2-3,0 6-1,-10 5-7,-17 2-49,-5-3-102,-1-8-127</inkml:trace>
  <inkml:trace contextRef="#ctx0" brushRef="#br0" timeOffset="128163.8527">21568 1026 788,'0'0'139,"0"0"-64,0 0-33,0 0-38,-113 52-4,94-7-1,9 1-2,10 0 2,0-4 2,13-4-3,18-10 1,4-7-3,8-12 4,-1-9 0,3 0-7,-5-21-19,-6-12 20,-12-7 6,-9-8 0,-11-6 23,-2-8-12,-6-3 9,-19 1-1,-4 2-10,-4 6 0,1 12 11,6 14 6,4 14-10,8 10 18,8 6-3,1 0-8,3 0-14,0 18-9,2 16-10,0 10 4,11 6 1,22 4 4,12-4 1,8-1-1,9-9-43,15-17-92,-4-13-93,-7-10-324</inkml:trace>
  <inkml:trace contextRef="#ctx0" brushRef="#br0" timeOffset="128661.5485">22039 969 357,'0'0'470,"0"0"-384,0 0-45,0 0-15,0 0-16,0 0 14,52-37 3,-25 19-2,-11 0-13,-9-2 23,-7-2 15,0 1-14,-5 7-8,-13 3-11,1 7-17,-1 4-6,-5 0-3,6 12-5,1 8 7,7 4 1,9 2-4,0 1 1,23-6-5,12-3-1,12-7-8,8-11-13,8 0-31,-1-17-9,-6-10-2,-11-8 6,-19-3 61,-12-4 11,-11-2 9,-3-4 35,0-2 23,-19-3-12,-3-1-7,-2 5-15,1 14 3,4 13 10,5 12 1,7 10-20,5 0-2,2 0-17,0 10-8,0 24-12,0 16 3,9 9 9,18-2-3,11-4 3,15-7-1,5-5-18,4-10-88,-8-11-114,-14-8-316</inkml:trace>
  <inkml:trace contextRef="#ctx0" brushRef="#br0" timeOffset="128825.6667">22373 739 79,'0'0'924,"0"0"-818,0 0-90,0 0-16,0 0-65,169-134-26,-89 100-97,-6 7-156</inkml:trace>
  <inkml:trace contextRef="#ctx0" brushRef="#br0" timeOffset="129537.6548">22796 588 596,'0'0'138,"0"0"-71,0 0-35,0 0-27,0 0 13,0 0 18,43 17 19,-22-27 18,0-12-37,-11-5-12,0 2 21,-8 0 14,-2 4-17,0 1-22,0 6 0,-10 8-13,-2 6-3,-9 0-4,-3 16-12,0 14 4,-1 10 4,10 2 4,10-2-7,5-5-19,9-10-17,29-6-27,10-9-27,8-10-50,2-3-49,-8-27 2,-11-6 2,-10-4 192,-13 3 38,-7 2 106,-9 1 59,0 2-58,0 8-23,0 5-46,0 12-14,-6 6-1,0 1-38,2 0-23,-5 17-11,-1 16 6,0 6 4,6 3 1,4-6-4,0-3-1,8-14-1,19-2-5,12-11-6,5-6 9,14 0-19,0-21-16,-4-15-15,-8-4 16,-13-7 13,-10-8 19,-12 3 10,-11-6 16,0 1 39,-5 6 12,-10 6-10,-1 13-5,5 13-11,-2 9 3,6 7 1,3 3-37,2 0 4,-3 4-9,5 20-3,0 14-8,0 12 6,0 7-2,18 2 3,6-2 0,3-5-1,4-8-39,-2-6-27,0-8-66,-4-14-64,-8-9-113</inkml:trace>
  <inkml:trace contextRef="#ctx0" brushRef="#br0" timeOffset="130203.663">23382 419 14,'0'0'655,"0"0"-597,0 0-54,0 0 33,155-84-37,-89 54-6,-11 1-30,-12 5 29,-8 2 7,-10 5 6,-6 2 41,-5 5 8,-9 6-10,-5 4 58,0 0-73,0 0-30,-5 0 0,-13 24-23,-1 8 23,-2 8 4,11 3-4,4-8 0,6-4-8,6-7-21,22-10-11,12-10-10,18-4 1,9 0-15,6-12 13,-4-11 50,-15-2 1,-21-1 0,-15-2 1,-12 3 11,-6 3 58,0 7 6,-10 7-19,-8 8-29,-6 0-15,-2 1-4,3 21-3,-2 3-5,9 3-1,7 1-5,9 0-6,0-5 1,11-4-14,18-10-1,8-8-19,7-2-20,0-2 4,-1-22-60,-8-9-28,-8 0 125,-13-7 23,-9-1 89,-5 3 14,0-2 6,-6 0-17,-9 0 13,-3 3-27,0 6-21,2 13 20,6 10-17,3 6-11,2 2-29,5 0-20,0 9 0,0 28-19,0 20 4,0 18 15,0 11 0,2 11-4,16 7-43,5 0-31,6-3-116,0-7-146</inkml:trace>
  <inkml:trace contextRef="#ctx0" brushRef="#br0" timeOffset="131292.4526">20718 2966 117,'0'0'586,"0"0"-509,0 0-68,0 0 55,24 150 9,-5-95-28,4 2-14,-3-9-7,-2-10-3,-4-14-10,-8-14-8,-2-10 0,-2 0 7,1-6 5,1-26 24,0-14-9,6-9-30,3-4 4,7 5-4,7 8 0,-3 13-1,1 14-3,-3 10 4,3 9-8,2 0-3,2 9 5,-6 20-3,-7 10 3,-7 5-4,-9 4 4,0-8 6,0-10 1,0-14-1,0-9-8,0-7-17,7-9-3,19-23 19,10-14 7,3-10-23,-8-2-7,-14 0 32,-11-1 0,-6 8 10,0 4 28,0 19-12,0 12 3,0 14 7,-6 2-32,0 7-4,1 20-7,3 5 7,2 2 7,0-7-5,0-5-1,9-11 0,13-4 0,5-7-1,6 0 6,9-17 0,-4-9-6,1-8-3,-10-1 0,-10-4 1,-9 3 2,-6 6 3,-4 10-1,0 8 0,0 9-2,0 3 0,0 7-14,0 26-21,9 17 35,6 11 3,7 11 2,7 4 0,5 4-1,1 0-1,8-3 0,-5-1-3,-5-10 1,-15-9 1,-15-7-2,-3-14-11,-23-10-4,-15-16-8,-7-10-31,-1-19 5,10-34-61,12-27-138</inkml:trace>
  <inkml:trace contextRef="#ctx0" brushRef="#br0" timeOffset="131496.4115">21787 2382 651,'0'0'208,"0"0"-135,0 0-28,0 0-10,38 125 27,-5-63-24,11 6-11,3-4-17,2-4-6,2-10-4,-1-10-35,-15-12-89,-8-13-51,-16-15-35,-11 0-151</inkml:trace>
  <inkml:trace contextRef="#ctx0" brushRef="#br0" timeOffset="132058.5095">22012 2677 312,'0'0'138,"0"0"-39,-63-140-20,59 93-10,2-1-35,2-4-25,0-2 0,0 6 2,2 8 20,0 13-2,-2 18 14,0 6 57,0 3-59,0 0-38,5 18 2,7 17 8,9 10 44,10 8-25,5-3 8,3-3-12,4-6-18,-1-7-5,-6-6-4,-7-7 4,-9-15-5,-7-5 0,1-1 0,1-7 7,6-20 8,1-13-6,-5 0-1,-3-2-4,-3 12-3,-4 12 3,-5 10-4,0 8-4,1 0-3,6 0-7,6 0-6,9 4 19,10 2 1,7-6 5,3 0-2,2-4-1,-1-14-2,-14-4-8,-8-4 6,-12-1 2,-9-9 4,-2 0 1,0 1 0,-13 2-5,-10 14-6,1 8-3,-3 11-2,1 0 1,0 20 4,1 8 5,6 3 1,9-3-1,8-2-2,0-7-7,5-4 3,21-7 5,13-2-6,10-6-22,13 0-46,7-18-88,7-20-132</inkml:trace>
  <inkml:trace contextRef="#ctx0" brushRef="#br0" timeOffset="132628.3648">23088 1744 351,'0'0'382,"0"0"-360,0 0 29,0 0 33,0 0-23,-30 113-28,30-79-7,12-2 7,4 0-12,-3-4-7,3-6-7,-8-6-4,-5-10 0,-1-6-1,-2 0 5,0 0 5,0-16 9,0-16-8,0-8-13,0-5 0,2-3 0,3 7 0,4 12 0,-5 11-3,-2 12 3,-2 6 1,2 0-1,7 0-5,9 17-20,11 8 25,3 5 2,3 3-1,-6-5 1,-4 0-2,-8-9 0,-5-5 2,-8-5-2,0-9 1,-4 0 4,3 0 7,-1-10 7,0-14 27,1-12-36,0-11-8,4 1 4,-4-4-4,1 10 2,-2 8 5,1 14 14,-1 10-4,-2 4 6,0 4-9,0 0-16,2 0-13,9 10-12,4 11 11,3 4 14,0-1-22,1 0-27,-4-5-34,5-9-109,5-9-81,4-1-334</inkml:trace>
  <inkml:trace contextRef="#ctx0" brushRef="#br0" timeOffset="132934.6163">23605 1421 817,'0'0'128,"0"0"-68,0 0-17,0 0-35,0 0-5,-49 117 9,49-79-10,0-1 3,16-10 0,3-4-3,6-9-2,0-5 1,3-9-1,6 0 2,-3-6 7,-2-14 3,-7-6 6,-8-4 26,-6-10-10,-8-3 11,0-1-17,0 0-15,-15 9-10,-3 10-3,-7 13-15,-8 12-29,-9 0-39,-10 28-27,4 4-49,11-1-107</inkml:trace>
  <inkml:trace contextRef="#ctx0" brushRef="#br0" timeOffset="133617.5896">23979 1325 745,'0'0'49,"0"0"-31,0 0-3,0 0-13,0 0-1,0 0 7,-49 116-2,61-99 6,5-5-6,1-6 7,9-6 9,6 0-1,5-2-4,2-19-5,-3-6-12,-8-10-16,-10-6 16,-11-7 2,-8-1 8,0-5 21,-15-2 15,-12 0-11,0 8-2,3 11-15,1 16 8,8 14 3,7 7-14,-2 2-15,-1 8 0,-2 22-4,1 15 2,10 5-2,2 2 0,14 0 0,22-6 3,10-6-2,8-11 3,6-6 0,0-12-22,-2-11-19,-5 0-13,-8-7 14,-10-17 39,-6-6 2,-6-6 15,-12-2-10,-7-5 44,-4-1-15,0 7-12,-2 6-13,-9 11-3,-1 14-7,4 6-6,-3 0-6,-4 8 3,3 12 8,1 6 1,4 2 0,7 3 4,0-7-4,0 0 5,16-3 1,7 0 7,2-3-4,7-7-5,4-2-3,4-7 5,0-2-6,3 0-32,-4 0-40,1 0-67,-4-8-111,-7 2-318</inkml:trace>
  <inkml:trace contextRef="#ctx0" brushRef="#br0" timeOffset="135303.5661">24929 796 544,'0'0'143,"0"0"-28,0 0 28,0 0-33,0 0-29,0 0-18,0 0-18,-6-36-10,6 38-35,0 38-4,19 22-8,14 18 12,9 10 27,3-7-22,-1-13-1,5-13-4,-2-16-2,0-13 1,-3-12-6,-5-9-20,-8-7-3,-4 0-10,-6-13-5,-2-14-28,-4 0-79,-6-4-110,2-6-261</inkml:trace>
  <inkml:trace contextRef="#ctx0" brushRef="#br0" timeOffset="142070.0996">10189 7893 344,'0'0'104,"0"0"-80,0 0 62,0 0 7,0 0-8,0 0 7,0 0 0,0 0-10,-26-35-36,26 37-24,0 32-22,4 19 0,16 21 9,-1 6 12,0 2-8,4-5-12,-1-8-1,2-6-21,1-13-105,-5-14-93,-9-17-293</inkml:trace>
  <inkml:trace contextRef="#ctx0" brushRef="#br0" timeOffset="142472.0581">10208 8269 643,'0'0'223,"0"0"-141,0 0-11,0 0-18,0 0-34,0 0-19,115-134 0,-57 90 2,-7 4-2,-4 8 2,-14 12-1,-15 7 0,-11 9 0,-7 4-1,0 0-4,8 19-9,6 12 13,5 12 8,0-3 3,1-4 3,-2-4-1,6-12-1,-3-4-7,-4-10-3,-1-6 2,-7 0 1,5 0 12,-4-16 28,-3-10-4,-7-8-20,0-2 3,-4-1 9,-23 2-11,-2 5-13,-5 7-9,1 16-10,0 7-28,-1 0-42,1 18-43,6 2-29,14-3-28,13-8-232</inkml:trace>
  <inkml:trace contextRef="#ctx0" brushRef="#br0" timeOffset="142700.5413">10778 7738 762,'0'0'234,"0"0"-102,0 0-23,0 0-50,0 0-44,0 0-12,45 26-2,-5 10 6,1 7-4,5-1 2,-4-5-2,-5-5-3,-6-5-18,-8-7-54,-3-6-44,-7-5-64,-6-7-68,-7-2-201</inkml:trace>
  <inkml:trace contextRef="#ctx0" brushRef="#br0" timeOffset="143334.7656">10934 7967 582,'0'0'201,"0"0"-100,0 0 16,0 0-49,0 0-62,39-107-6,11 63 3,3-2-3,-2 4-3,-6 6 3,-16 10-5,-14 9 5,-7 8 6,-8 7 6,0 2-1,0 2-11,0 26-19,-13 10 19,3 6 0,6-1 2,4-6-4,0-11 0,0-10 0,13-7 1,3-9-6,3 0 4,4 0 3,2-23 3,-3-3-2,-5-3 0,-5 0 4,-5 4-5,-7 2 8,0 7-3,0 6 3,0 9 2,0 1-10,0 0-1,0 5-16,10 19 3,7 5 14,4 0 0,4-5 1,4-7 0,0-10 1,4-7-4,3 0 4,-1-14-1,2-18-1,-9-3-9,-6-7 9,-13 3 4,-9-1 4,0-2 4,-7-2 17,-17-3-12,-4 7-1,3 10 1,2 10-13,7 16-4,1 4 1,0 0 5,3 26-6,2 6 6,3 8-2,7 3-1,0 3-1,13 0 3,14-4-5,6-2 1,9-6-1,10-8-6,10-9-48,7-14-77,9-3-116,1-7-310</inkml:trace>
  <inkml:trace contextRef="#ctx0" brushRef="#br0" timeOffset="143553.1994">12063 7467 737,'0'0'152,"0"0"-12,0 0-16,0 0-48,0 0-22,0 0-9,65-60-25,-23 39-15,-3 4-5,-2 5-3,-3 2-36,-8 4-55,-7 3-42,-4 3-107,-13 0-64</inkml:trace>
  <inkml:trace contextRef="#ctx0" brushRef="#br0" timeOffset="143792.5135">12028 7241 582,'0'0'256,"0"0"-101,0 0-18,0 0-40,0 0-47,0 0-46,22-16-4,20 52 0,11 14 11,1 6-9,-5 6-2,-4-2 0,-10-7-15,-6-9-60,-6-11-34,-5-10-65,-3-11-70,1-12-351</inkml:trace>
  <inkml:trace contextRef="#ctx0" brushRef="#br0" timeOffset="144101.226">12404 7249 659,'0'0'196,"0"0"-54,0 0-19,0 0-55,0 0-48,0 0-20,31 18 0,19 14 17,3 1-8,3 2-7,-7-7-2,-7-6-2,-9-10-2,-6-10-1,-4-2 2,-2-2 3,-5-26 6,-1-8 4,-5-10-2,-10-2 31,0-6-1,-4-4-11,-17 3-17,-3 7-10,-3 14-3,0 18-49,-4 16-46,2 0-68,5 12-103,10 8-144</inkml:trace>
  <inkml:trace contextRef="#ctx0" brushRef="#br0" timeOffset="144601.9994">12919 7153 624,'0'0'264,"0"0"-186,0 0 11,0 0-18,0 0-43,0 0-22,102-109-2,-91 79-1,-6-2 1,-5-4 5,0 0 5,0 6 13,-13 6-10,0 11-9,-1 10-8,5 3-3,0 0-4,0 0 4,-2 2 3,0 10-1,-1 7-1,0 6 2,0 0-2,5 5 2,3-7-2,4 1-4,0-6 1,0-2 4,0 3 0,0-8 1,9 3-1,2 0 1,7 0 1,2 2 2,3-3 0,2-4 0,5-4 1,-1-1-4,2-4 5,-2 0 1,4 0 4,-2-11 5,6-9 7,-4 1-4,-4-2-4,-8 5-9,-6 6-3,-9 7 2,-4 0-4,-2 3-5,0 0-53,0 0-46,0 0-110,0 0-133</inkml:trace>
  <inkml:trace contextRef="#ctx0" brushRef="#br0" timeOffset="146096.7427">12313 7511 400,'0'0'116,"-89"111"-60,55-67 20,12-18 12,13-14-33,9-12-7,0 0 11,0-8-3,31-34 0,16-20-24,15-20-16,3-4-8,-14-2-7,-22 10 6,-22 11 0,-7 11 1,-18 18-3,-9 18-5,-4 15-5,-2 5-4,-5 34 8,-7 23-3,1 15 2,6 6 2,9 2-1,13-7-1,16-14-2,0-12-1,8-17-6,24-16 0,13-14 5,15-5 6,14-31 0,8-14 0,-5-6 0,-12-2-6,-20 0 6,-21 2 6,-19 6-6,-5 2 10,-6 8-5,-19 9 0,5 16-1,3 11-4,-4 4-6,1 15 2,-2 20 0,2 3-1,11-2 4,9-8-2,0-8 1,21-9-8,23-6 5,8-5 5,14-9 5,9-21 2,4-10-7,-2-6 0,-14-4 1,-14 5 7,-20-2 1,-18 5 27,-11 2 4,0 3-5,-18 8 4,-8 10-30,-3 16-9,-5 3-16,-4 22-22,-4 22-34,-2 12-40,3 6-47,5 0-118</inkml:trace>
  <inkml:trace contextRef="#ctx0" brushRef="#br0" timeOffset="146770.1492">10680 9256 607,'0'0'207,"0"0"-140,0 0 14,0 0-27,-129 24-43,115 20-10,3 8 5,7 4 17,4-7-4,0-15-8,4-17-10,21-12-1,8-5 0,9-22 0,5-26 9,-7-13-9,-11 1 0,-14 4 0,-15 6 6,0 11 4,0 14-4,-2 9 5,0 10 3,0 6 4,2 0-18,0 30-18,4 10 18,16 10-1,5 0 1,6-6 0,7-6-1,6-12-59,8-15-124,1-11-118</inkml:trace>
  <inkml:trace contextRef="#ctx0" brushRef="#br0" timeOffset="147144.7544">11058 9024 417,'0'0'340,"0"0"-260,0 0-39,0 0 26,-22 114-11,22-74-20,11-2-17,16-4-6,7-10-4,3-10-9,5-8 0,3-6 0,-3-14 5,-6-26-2,-5-12-3,-11-6 2,-20-6-2,0 1 7,-13 1-2,-18 0-2,0 7 5,0 6-7,6 15 7,5 14 2,7 14 15,5 6 18,2 0-27,-1 10-9,5 20 2,2 14-8,0 6 1,7 4-1,22 0-1,8 2 0,4-3 0,1-9-36,0-10-63,-8-10-101,-12-10-89</inkml:trace>
  <inkml:trace contextRef="#ctx0" brushRef="#br0" timeOffset="148344.7228">11312 9018 511,'0'0'185,"0"0"-120,14-127-17,17 74-31,0 3 7,-4 9 4,-7 11-6,-11 13 15,-5 11 23,-4 6-10,0 0-32,7 13-18,7 17 0,3 8 10,6 2 12,1-4-6,2-6-9,-1-4-5,-2-8 5,-1-8-6,-7-6 2,1-4 0,-1-8 8,1-20 2,0-7-8,-9-4 0,-1-3 0,-6 4 1,0 6 1,0 8 12,0 9-5,0 12 5,0 3-12,0 0-7,5 0-14,10 13-2,10 7 16,4-2 3,8-6-1,8-6 0,6-6-1,9-1 4,0-27-4,-4-9-1,-8-4-11,-11-3-11,-14-2 16,-12-1 3,-11 1 3,0-2 5,-17 4 1,-6 6 13,0 10-1,3 11-7,3 16-9,-2 1-2,-1 15-12,0 20 1,2 6 11,5 6 5,9-1 0,4-2-5,0-6-2,11-8-2,9-11 3,4-13-4,3-6-3,-3 0-2,1-25 1,0-9-2,-6-7 11,0-4 1,-9 1 3,-2 2 1,-8 3 5,0 10-2,2 7 4,-2 13-1,0 8-6,0 1-5,2 0-13,5 7-9,8 15 21,7-1 1,5 1 0,6-8 1,9-11 0,8-3 1,4 0 0,1-28-2,-4-9-15,-7-4-7,-14-5-3,-19-2 21,-11-2 4,0-2 8,-27-4 5,-4 0 6,-7 1 4,3 11-9,1 11 1,8 16-9,9 13 1,2 4-7,4 0-2,2 14 2,2 14 3,7 10-3,0 6 0,23 0 0,15-1-2,4-1 2,7-9 0,7-6-4,2-11-11,4-16-4,-1 0-24,-13-10-27,-8-20 13,-9-8 35,-6-6 14,-9-6 8,-12 2 3,-4-2 39,-4 0-2,-21 0-3,-4 0-12,4 8 5,3 13-9,5 11-1,6 12 4,3 6-12,4 0-9,0 7 4,1 18-3,3 7-1,0 6-3,9 5 0,16-2 0,10 1 4,5-2-4,5-4-2,2-8-4,-5-3-38,-4-10-28,-9-5-33,-4-8-60,-6-2-21,-3-9-132</inkml:trace>
  <inkml:trace contextRef="#ctx0" brushRef="#br0" timeOffset="148824.5704">13179 7736 419,'0'0'173,"0"0"-43,0 0-23,0 0-70,0 0-33,0 0 7,-29 25 14,50-4-16,4-9-9,0-6 3,2-6-1,4 0-2,0-12 0,5-16-7,1-8-5,-6-2 11,-12 1 1,-9-1 10,-10 5 4,0 2 37,0 6 3,-12 9 7,8 7-14,-1 7-13,5 2-33,0 0-1,0 11-14,0 15 14,0 5 12,0 10-4,19 1-3,2 6-1,8 2-3,1 3 2,7 0-3,6 1 0,-3-4-1,-3-1 1,-5-9 0,-10-7 0,-4-6-1,-7-8-2,-4-6 0,-3-5 2,-2-2 0,-2 0 1,0-2 0,0 5 2,-17-2 5,-12 1 2,-7 0 4,-5 4-11,0-2-2,-1 3-14,-1-1-72,-1-5-134,6-5-305</inkml:trace>
  <inkml:trace contextRef="#ctx0" brushRef="#br0" timeOffset="149801.5924">14056 7357 503,'0'0'404,"0"0"-279,0 0-24,0 0-23,0 0-30,0 0-22,108-139-14,-37 81 0,3-3-8,-5 0-4,-9 9-4,-22 10-43,-13 18-40,-21 8-31,-4 8-64,-17 8-43,-24 0-189</inkml:trace>
  <inkml:trace contextRef="#ctx0" brushRef="#br0" timeOffset="149973.4967">14183 6913 456,'0'0'219,"0"0"-81,0 0-6,0 0-29,0 0-33,0 0-39,4 67-28,34-17 61,9 6-17,6-1-37,5-2-10,-5-6-1,1-9-42,1-12-72,-8-18-161,-7-8-319</inkml:trace>
  <inkml:trace contextRef="#ctx0" brushRef="#br0" timeOffset="150288.3084">14512 6757 615,'0'0'233,"0"0"-110,0 0-22,0 0-58,0 0-40,0 0 0,76 54 19,-26-22-7,6-2-2,2-7-10,0-9-2,-8-8 2,-12-6 0,-16 0 0,-9-3 4,-6-24 33,-5-13 21,-2-14-38,0-9-4,-18 0 10,-11 4-25,-4 5-4,2 14 0,6 12-8,5 15-23,9 12-13,7 1-48,2 0-72,2 13-123,0-3-142</inkml:trace>
  <inkml:trace contextRef="#ctx0" brushRef="#br0" timeOffset="150648.355">14987 6563 707,'0'0'202,"0"0"-86,0 0-40,0 0-39,71-122-20,-60 90-8,-6 1-2,-5 1 5,0 2 0,-8 6 8,-11 6-2,-4 6-3,-1 10-15,-1 0 0,-4 12-6,-2 22-1,0 12 5,7 4 1,12 4 1,12 1-1,0-5-5,21-4 1,12-8 5,9-11-5,5-9 3,2-9 2,-2-9 0,-3 0 1,-3-18-1,-1-12-8,-7 2-14,-6 2-7,-9 8-25,-6 5-69,-7 4-59,0 7-289</inkml:trace>
  <inkml:trace contextRef="#ctx0" brushRef="#br0" timeOffset="152111.6232">12691 9450 558,'0'0'180,"0"0"-105,0 0 34,0 0-36,0 0-35,0 0-5,36-120-14,7 94-7,13 6-6,6 12-6,3 8-2,-5 4-1,-10 23 3,-14 10-3,-11 0 1,-14-4-1,-8-1 6,-3-7-1,0-8 3,0-8 0,-3-9 7,-6 0 31,-6 0 9,-6-22-27,0-10-20,5-11-1,5-7-4,6-4-4,5-6-6,3 6-42,23 2-17,5 12-35,5 12-66,-5 13-82,1 14-321</inkml:trace>
  <inkml:trace contextRef="#ctx0" brushRef="#br0" timeOffset="152882.4187">13410 9228 590,'0'0'160,"0"0"-86,0 0 1,68-145-21,-48 95-15,-8 0-22,-10 6-5,-2 4 43,0 10 0,-21 4-17,-1 12-8,2 9-7,-2 5-13,-1 0-3,2 25-6,-6 15-1,4 14 1,5 4 0,9 4-1,9-1-1,0-9-3,27-12 1,9-12-1,9-12-9,5-16-22,6 0-35,-3-22-32,0-20-51,-14-5 4,-12-6 41,-16 3-29,-11 1 11,0 5 126,-18 3 65,-4 3 35,0 7-5,9 13-10,1 12-6,8 6 3,-1 0-56,3 22-20,2 6 22,0 4 0,0-1-14,7-4-13,15-3 4,3-8-3,6-8 2,2-8-4,5 0 1,0-24 2,-3-12 2,-6-6-2,-13 2 1,-9 0-3,-7 0 8,0 4 1,-11 4 30,-3 9-2,3 11-10,3 11-1,0 1-16,0 7-4,1 22-7,2 5 2,5-3-1,0 0 1,5-3-1,12-6-1,6-9 0,2-4 0,-3-7 0,2-2 3,1 0 0,-5-18 5,-5-4-1,-6-4 13,-9-2 14,0 0-2,-11-2-4,-13-1-7,-5 3-6,0 9-14,-2 6-1,2 12-7,-3 1-16,4 6-26,1 20-34,7 3-51,9-2-63,6-5-167</inkml:trace>
  <inkml:trace contextRef="#ctx0" brushRef="#br0" timeOffset="153972.3265">14062 8476 479,'0'0'361,"0"0"-281,0 0-14,0 0-27,0 0-27,0 0-12,144-88-2,-88 88 2,-6 11 4,-13 6-4,-14 7-2,-10 2-6,-9 1 8,-4-6 2,0 2 33,0-10-12,-11-7-7,0-2-3,-2-4 5,-5 0-2,-1-20-14,2-13-2,10-6-11,7-9-30,5-10-7,35-7-5,13 1 24,-1 0 28,-12 14 1,-18 10-2,-18 6 2,-4 10 3,0 6 27,-4 6 3,-7 7-1,-3 5-5,-1 0-23,-3 27 2,-1 5-5,0 4 9,7 5 0,6-4-5,6-1 1,0-2-3,21-6-2,8-7-1,6-11 0,3-9 0,6-1-1,-3-6-1,-2-20-35,-4-6 15,-11-8-18,-8-4 31,-16-6 5,0 0 4,-12-5 8,-21-3-3,-5 0 10,-4-1-6,-3 8 3,3 9 1,6 14-7,9 14 12,9 12 1,5 2-4,3 0-14,-4 20 2,5 10 3,7 7 3,2 8-7,13-1-2,22 3 5,8-3-5,10-6 2,-2-6 0,1-12-2,6-10 0,0-10-2,-3 0 1,-1-10-2,-12-18-10,-8-4 5,-8-8 8,-6-5 4,-9 0-2,-11-2 10,0-3-4,-4 2 18,-18 2 3,-2 9-10,-1 7-7,2 13-8,4 8-4,-2 5-3,1 4-3,-1 0-5,0 16 4,3 11-4,5 1 4,6 5-4,7 2 7,0 1-2,4-4-3,22-8-5,5-4 3,4-8 1,6-6 1,3-6 2,0 0 1,-2 0 5,-1-11-7,-8 3 1,-6 2 7,-10 3-1,-3 3 0,-3 0-2,-7 0-2,1 9 2,-5 6 1,0 11 2,0 7 5,-11 3 3,-16 5-3,-4 6-4,-2 1-1,-1-2-29,5-5-98,7-12-91,13-13-177</inkml:trace>
  <inkml:trace contextRef="#ctx0" brushRef="#br0" timeOffset="154330.4383">15361 7891 553,'0'0'273,"0"0"-217,0 0-18,0 0 0,0 0-23,0 0-15,4 44 12,-19 9 38,-30 20 0,-17 21-14,-25 26-3,-22 21-5,-18 15-11,-16 10 3,-2-1-7,1-15-4,16-21-2,28-27-4,29-32 1,33-30-4,18-20 0,16-13 1,2-7 1,2 0 3,0 0 1,-3 0-6,1-11-21,2-9-41,0-2-22,2-6-59,18-2-97</inkml:trace>
  <inkml:trace contextRef="#ctx0" brushRef="#br0" timeOffset="179737.7041">12377 13646 147,'0'0'70,"0"0"-29,0 0 35,0 0 30,0 0-17,0 0-45,0 0-24,0 0 1,-53-23 15,53 23 6,0 0-10,0 0-8,0 0-14,0 0 0,0-1-3,0 1-5,0 0-1,0 0 1,0 0-1,1 0 2,14 0 0,2 0 4,8 0 2,2 0 0,6 0 6,10-3-5,12 2 1,17-3 5,12-1-1,11 1-5,11-1-3,8-2-1,8 3-1,9-3-5,5 0 2,3 1 0,-2 1-2,0-1 0,-6-3 1,2 1 0,2-2-1,0 0 0,8-3 0,1-4-6,3 1 5,0 0-2,-1 4 3,-2 0 0,-3 2 3,-6 4-2,-6 2-1,-13 4 0,-8 0-1,-10 0 2,-9 0 0,-12 0-1,-7 0 2,-21 0-2,-20 0-1,-11-1 1,-12 1 1,-6 0 0,0 0 1,0 0 7,0 0 4,0 0 2,0 0 1,0 0-3,0 0-3,0 0 2,0 0-6,0 0 3,0 0-4,0 0-4,0 0 1,0 0 0,0 0-1,0 0-1,0 0 0,0 0-6,0 0-10,-14 0-31,-3 0-56,-10 0-44,5 0-43,7 0-328</inkml:trace>
  <inkml:trace contextRef="#ctx0" brushRef="#br0" timeOffset="186367.4639">19197 14879 503,'0'0'63,"0"0"-35,0 0-11,0 0 43,0 0 24,0 0-21,0 0-26,-98 0-14,98 0-15,0 0-6,31 0-2,32 0 6,29 0 18,32 0-6,25 0-2,12 0-7,4-8-2,-5-4 0,-12 4-7,-19-5 7,-15 9-6,-19 0 2,-24 4-3,-19 0 0,-23 0 1,-12 0 3,-10 0 8,-4 0-5,-1 0 8,-2 0 1,0 0-5,0 0-1,0 0-3,0 0-3,0 0-2,0 0-2,0 0-5,0 3-57,0 19-83,-12 4-52</inkml:trace>
  <inkml:trace contextRef="#ctx0" brushRef="#br0" timeOffset="188145.904">4016 16587 276,'0'0'25,"0"0"123,0 0-111,0 0 23,0 0-27,0 0 33,-58-2-41,58 0 12,-2 2 0,2-4-2,0 4-31,0 0-4,0-4-2,0 0 2,6-2 0,19-3 4,4 1-4,6-1 6,10-3-6,8 2 1,12-3-1,12 0 1,15 3-1,15-3 1,11 4-1,9 1 0,7 2 2,-3 6-2,-2 0-2,-1 0-14,-4 0 15,-10 0-1,-16 0-2,-22 0-20,-27 0 4,-20 6 7,-18 5-1,-11 0-9,0-3 23,-7 2 2,-13 3 5,0-11-6,0 4 5,2-1 2,5-5-1,4 0-5,4 0-2,5 0-2,0 4-19,0-4-45,3 4-105,23-4-30</inkml:trace>
  <inkml:trace contextRef="#ctx0" brushRef="#br0" timeOffset="188933.5478">8066 16330 184,'0'0'115,"0"0"-74,0 0 7,0 0 40,-122 0-6,115 0-27,3-1-4,2 1-13,2-5-6,0 5-11,0 0-20,0 0-2,0-3 2,19 3 1,20-4 2,16-2 3,21 1-3,17-3 6,20-2-6,10 2 2,9-5-5,6 0 1,7 9 0,13-2 1,14 2-3,19-6 0,14-8-1,6 6 2,8-7 0,-8 6 2,-7-3 0,-7 1 3,-12 7-1,-17-1 0,-28 3-1,-33 2 1,-42 4-3,-32 0-1,-22 0 1,-11 0 39,0 0 42,0 0-32,-2 0-23,-11 0-11,2 0-1,2 0 1,6 0-8,3 0-9,0 0-6,0 0-20,0 0-37,12 0-60,16 10 38,15 1-39,3 0-164</inkml:trace>
  <inkml:trace contextRef="#ctx0" brushRef="#br0" timeOffset="189489.5198">12451 16321 344,'0'0'95,"0"0"-61,0 0 21,0 0 23,0 0-21,0 0-13,0 0-19,-100 0-8,100 0-12,22 0 5,24 0 18,31 0 34,25 0-26,20 0-7,7-10-15,-2 1-6,-11 0-2,-22 0-4,-22 5 0,-26 4-2,-19 0 1,-18 0 0,-9 0 4,0 0 0,0 0 10,0 0-8,0 0-6,0 0-1,0 8-2,0 10-41,9 5-45,17-9-116</inkml:trace>
  <inkml:trace contextRef="#ctx0" brushRef="#br0" timeOffset="190949.4974">16238 16164 327,'0'0'32,"0"0"-28,0 0 16,0 0 32,0 0-21,-127 54-12,108-42 9,-1 2 4,1 0-14,6-1 1,5-4 6,3 5-4,5-2-21,0 6 1,0 1-3,5-1 5,22 0 6,19-4 11,35-6 2,37-8 20,48-18-5,57-27-8,56-13-6,53-12 8,46 2 16,37 6-26,17 12 9,-4 6-17,-25 7-4,-42 6 6,-49 5-10,-53 3-1,-64 2 6,-60 6 2,-58 7-4,-41 4 0,-27-1 19,-9 5 44,0 0 4,0 0-34,0 0-22,0 0 1,0 0 5,0 0-6,0 0-9,0 0-9,0 0-1,0 0-3,0 0-1,0 0-18,0 0-32,4-1-43,16 1-64,11-11-135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7T10:55:57.20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086 8868 326,'0'0'120,"0"0"-87,0 0-21,0 0 10,0 0 5,0 0 0,0 0-19,0 0 5,49 3 26,-7-3-10,9 0-10,16 3-4,19-2-3,22 3-7,17-1-3,12 0 4,17-3-6,18 0-3,13 0 3,15 0-10,7-9 10,5 1-1,0-3 0,-5 5 1,-15 4-3,-12 0 3,-13 2 5,-17 0-5,-19 0 0,-26-2-1,-30-5 1,-25 4 1,-23-1-1,-17 4 0,-7-2 14,-1 2 23,-2-3 7,0 3-4,0-1-33,0 1 67,0-1-49,0 1-9,0 0-5,0-3-3,0 3-6,0 0-2,0 0-3,0 0-12,0 0-23,0 0-35,0 0-34,0 0-52,0 4-88</inkml:trace>
  <inkml:trace contextRef="#ctx0" brushRef="#br0" timeOffset="2077.933">2641 15061 513,'0'0'29,"0"0"-23,0 0-1,0 0 34,0 0 5,0 0-31,0 0-11,0 0-2,0 0-1,0 0-5,0 0 0,6 8-3,8 6 9,4 8 0,4-2 0,1 4 0,0 3 3,2-4-1,0 4 5,-5-7-6,-3 0 10,0-2-8,-5 0 3,2 0 6,2-5-9,-6-5 1,4-3-3,-1-5 2,3 0-2,9-9 3,8-30 15,11-19 9,10-23-7,11-20-1,3-12-5,7 1-4,-4 13-5,-11 23-5,-16 28 0,-19 22 0,-15 16 0,-10 10 7,0 0 6,0-4-12,4 4-2,0-4-4,5 0 0,3 0-20,9 4-42,4 0-54,-3 0-33,-2 2-102</inkml:trace>
  <inkml:trace contextRef="#ctx0" brushRef="#br0" timeOffset="3413.2131">1765 17504 480,'0'0'83,"0"0"-74,0 0-8,0 0 3,0 0-4,0 0-3,20 18 3,3-10 12,3 1 3,4-9 23,3 0 4,7-8 3,9-28-9,8-22 28,11-18-7,1-14-25,-3-8-27,-8 4-1,-8 13 1,-15 12 1,-6 10-5,-5 9-2,-1 10-12,-1 0-40,5 9-28,0 3-17,4 10-41,-5 6-74</inkml:trace>
  <inkml:trace contextRef="#ctx0" brushRef="#br0" timeOffset="9117.9597">1763 11026 706,'0'0'147,"0"0"-20,0 0-87,0 0-13,0 0-8,0 0-10,0 0-9,2 47-19,22 19 19,3 17 3,-2 9 0,-2-5-3,-8-2 2,-1-5-6,-4-9-3,1-19-59,-3-16 17,0-21-50,-6-12 21,-2-3-3,0-21 42,-10-23 9,-23-16-78,-6-12 37,-3-8 36,-3-14 27,8-10 8,9-5 19,4 7-18,10 17 23,1 21 82,6 16-23,3 14-5,2 8-38,2 10 26,0 2-15,0 4-14,4 3-15,18 7-20,7 0-2,7 7-6,4 26 0,1 11 1,-10 9-2,-4 7 1,-10 5-4,-11-4-17,2-5-36,-8-12-37,2-13-66,2-13-144</inkml:trace>
  <inkml:trace contextRef="#ctx0" brushRef="#br0" timeOffset="10154.12">1912 11039 551,'0'0'107,"0"0"-29,0 0-8,0 0-36,0 0-20,149-107-12,-93 107-2,-2 0-1,-6 11-3,-5 13 3,-7 3-12,-15 7 9,-7-3-5,-10-1 1,-4-8 1,0-7-9,0-6 11,0-7 1,0-2 4,0 0 29,0-11-29,0-8 1,5-4 4,13-2-2,4-3-3,5-2 6,0 1 0,4 0 0,2-4-4,0 4 1,-4-1 2,-2 11-3,-8 3-1,-9 7-1,-1 6-7,-4 3-23,2 0-17,-3 0 5,0 3 16,1 14 13,-1 2 12,1-6 1,0-5 10,-3-2 16,2-4-3,0-2-1,3 0 14,2 0 7,4 0-2,0-12-8,-1-4-7,1-6-9,-4-4 11,0-4 5,-2 4-15,-5 2-15,0 9 2,-2 8-3,0 7-2,0 0 0,0 0-20,0 5-19,-9 14 15,-2 9 18,0 6 4,4 4 2,5-2-3,2-1-2,0-7 3,5-5 0,13-5-3,3-8-19,6-7-22,9-3 2,7-4 10,7-24-27,-2-8-25,-9-1-3,-10 1 54,-15 2 35,-7 2 10,-7 2 64,0-1 12,0 10-22,0 7-6,0 8-14,0 6 11,-5 0-40,0 0-15,-1 0-5,1 16 5,-1 6 6,4 4-2,0 1-2,2 0-2,0-1-4,4-4 0,18-7 1,0-8-5,9-7-6,0 0 0,-2-4-4,-2-16 8,-4-5 5,-8 0 1,-5-5 4,-6-3 2,-4 0 4,0 2 10,0 4 5,0 6-2,0 13 10,0 7 2,0 1-6,0 0-25,0 0-13,0 1-1,0 18 8,0 6 6,0 4 1,2 4 1,9 0 1,1 1-3,1-1-13,3-4-54,-1-8-52,1-10-76,-1-9-290</inkml:trace>
  <inkml:trace contextRef="#ctx0" brushRef="#br0" timeOffset="10305.0319">3376 10424 176,'0'0'387,"0"0"-387,0 0-22,0 0-157</inkml:trace>
  <inkml:trace contextRef="#ctx0" brushRef="#br0" timeOffset="10785.0307">3376 10424 327,'67'-19'322,"-76"19"-260,-5 0-33,6 8-12,-4 10-6,6 4-4,1 1 16,5 2-3,0-1-10,0 2-3,16-3 1,11-4-1,9 0 7,10-5-5,8 0 8,-3-4-8,-7-1-3,-10 4-3,-14-3-3,-11 0-2,-7-2-5,-2-1-3,0 2-4,0-5 11,-11-4-6,-7 0-15,1 0-1,1-24-1,7-10-30,9-13 19,0-3 30,2-2 6,21 7 0,0 2 2,0 9 9,-3 6 23,-2 10-10,-5 5 2,-2 12-2,1 1-21,5 0 3,8 10-4,4 12 16,0 4-4,2 6-4,-5 2 3,0 4-9,-7-2-3,-3-3 0,-1-9-41,-3-9-44,-5-9-71,-1-6-219</inkml:trace>
  <inkml:trace contextRef="#ctx0" brushRef="#br0" timeOffset="10929.106">3744 10226 678,'0'0'58,"0"0"-23,0 0-35,0 0-18,0 0-180,0 0-127</inkml:trace>
  <inkml:trace contextRef="#ctx0" brushRef="#br0" timeOffset="11354.1034">4210 10363 144,'0'0'426,"0"0"-375,0 0 45,0 0-33,0 0-33,0 0-15,12 100 0,-9-100-8,1 0 3,3 0 21,6-20 24,6-14-18,2-10-30,4-2-3,-3 1 0,1 8-3,-6 12-1,-3 9-1,-3 8-2,2 4-3,5 2-1,3 2-13,2 0-2,2 0-2,2 0-9,0 0 8,-3 0 16,-1-4 8,1-12 1,0-8 11,5-4 24,3-4-10,-3 4-14,2 8 0,-4 6-9,0 5-1,2 3 0,2 1-1,9-3 0,7 0 1,2 2-1,3 2-38,-3 4-38,-12 0-147</inkml:trace>
  <inkml:trace contextRef="#ctx0" brushRef="#br0" timeOffset="11769.1864">2650 12146 556,'0'0'185,"0"0"-158,0 0-6,0 0 9,35 106 22,-6-44-5,7 7-17,0-2-3,0 2-12,-1-7-13,-2-8 0,-1-8-2,-6-8-31,-5-14-72,-10-9-32,-9-15-90,-2 0-214</inkml:trace>
  <inkml:trace contextRef="#ctx0" brushRef="#br0" timeOffset="12105.0631">2666 12132 483,'0'0'126,"0"0"-55,-12-116 14,12 91-5,7 3-33,15 8-18,3 8-29,6 6-9,2 13-3,-2 28 1,-6 15 0,-9 13-2,-7 3 10,-7-4-2,-2-8-13,0-16-26,0-13-13,-7-18 19,-2-8 28,2-5 10,1 0 27,-1-7-5,0-3 14,5 6 8,2 2-1,0 2-16,0 0-27,27 0-26,20 12 26,15 5 1,16-4-1,9-5-4,8-8-64,-1 0-95,-9-9-152</inkml:trace>
  <inkml:trace contextRef="#ctx0" brushRef="#br0" timeOffset="12449.562">3370 12290 516,'0'0'73,"0"0"-56,0 0 19,0 0 1,0 0 13,0 0 1,50 0 8,-36-6-4,-1-16-6,-2-4-11,-11-4 1,0-3-13,0 6 10,-9 0-7,-6 8-24,-1 8-5,5 5-1,-2 6-7,2 0 1,-2 4 0,1 18-3,-1 13 1,7 5 4,6 4-4,0 4 5,6-4-6,25-8-8,9-11-9,16-15-34,17-10-35,16-17-21,7-35-76,-2-10-103</inkml:trace>
  <inkml:trace contextRef="#ctx0" brushRef="#br0" timeOffset="13372.1253">3971 11971 487,'0'0'148,"0"0"-82,0 0 2,0 0-39,0 0-29,0 0-1,-60-12 1,53 42 15,5 4-3,2-1-6,0-3-1,9-2-4,13-5-1,7-8 0,9-14-2,6-1-1,8-16-20,-4-19-2,-3-8-9,-12-2 14,-12-4-7,-13 5 27,-5 4 6,-3 8 27,0 9-20,0 12-5,0 7-8,-3 4-12,-3 0-4,2 1 16,-3 12 4,2-4-3,3 2-1,-3-7 1,5-2-1,0-2-16,0 0-19,0-8 33,10-19-1,7-6-7,6-3 6,-4 3 1,-3 12 3,3 4-1,-6 13 0,3 4-39,-1 0 18,3 6 19,4 10 0,4-3 3,3-3 0,5-5 0,1-5-1,4 0-13,-1-15-15,-3-14-12,-6-5 12,-2-2 22,-12-4 7,-7-4 10,-8-2 52,0-9 15,0-4-1,-14-8-13,-2 5-16,0 9-7,1 16-11,4 14-10,0 12-6,2 7-13,-3 4-6,-1 0 6,-1 4 1,2 24 8,-1 9-7,9 13-2,4 5-2,0 1-1,12-3-3,10-11-23,3-10-7,1-10-2,3-12 6,3-10-8,-1 0-18,0-16 22,-2-17-10,-2-8 9,-7-9 35,-7-9 2,-6-7 37,-5-6 33,-2 2 15,0 6-18,0 15-4,0 19-18,-7 16-4,1 10 8,2 4-39,-1 0-10,-2 4-1,0 17 1,-1 10 11,1 11-6,7 13 0,0 9 2,0 6 13,16-2-15,8-4-1,4-11 1,4-11-1,6-14-4,2-12-30,5-8-40,1-8-53,1 0-80,9-20-276</inkml:trace>
  <inkml:trace contextRef="#ctx0" brushRef="#br0" timeOffset="13934.2804">4289 12766 733,'0'0'227,"0"0"-205,0 0-22,0 0-10,0 0 10,87 148 9,-33-78 6,8-2 2,-1-6-3,-3-10 3,-12-7-10,-15-17-5,-16-13 0,-10-7-1,-5-5 0,0-3 7,0-3 8,-22-23 5,-11-17-14,-9-11-7,0-13-6,3-8-3,1 1-4,7 4-16,6 13-3,10 13 6,8 8-12,7 9-16,0 4-5,0 10-3,12 5-10,12 8-49,0 0-53,-1 16-162</inkml:trace>
  <inkml:trace contextRef="#ctx0" brushRef="#br0" timeOffset="14265.4445">4540 12994 382,'0'0'221,"0"0"-121,0 0 1,0 0-13,0 0-55,75-107-16,-42 59-11,1 0-5,-1 6-1,-2 2-28,-8 6-23,-5 0 0,-5 2-19,-7 6 47,-6 5 23,0 7 1,0 7 32,0 5 28,0 2-17,0 0-20,0 0-15,0 0 1,0 14-9,7 14 8,9 6 24,4 6-7,6 4 1,3 0-1,4 2-13,4-6-11,3-4-2,4-7-53,3-17-95,5-12-174</inkml:trace>
  <inkml:trace contextRef="#ctx0" brushRef="#br0" timeOffset="14870.4949">5499 12306 692,'0'0'64,"0"0"-12,0 0 17,0 0-37,0 0-32,0 0-9,-120 16 8,109 9-2,6 0 1,5-1-2,0-2-3,2 0 3,19-1 0,8-5 4,2-4 8,9-4-1,3-2 3,-3-1 5,-5-1-3,-12 0-10,-8 2 5,-8 0-5,-7 5-2,0 3 3,0 5-2,0 8 3,-3-1-4,-14 0-8,-2-5-58,7-8-60,1-13-118</inkml:trace>
  <inkml:trace contextRef="#ctx0" brushRef="#br0" timeOffset="15361.2565">5795 12129 604,'0'0'169,"0"0"-144,0 0-25,0 0 2,0 0 16,10 127 8,5-89-13,3-4 0,0-6-3,4-10-8,5-9 0,0-9 7,4 0-6,0-27-1,0-9-2,-6-1-17,-10-2 17,-8 3 2,-7 4 5,0 6 4,0 5 1,0 14-8,0 4-4,0 3-6,2 0-16,8 9-4,0 13 26,6 0 0,4 0 1,2-2-1,3-6 4,2-6 7,1-4 4,8-4 1,0-1 20,-3-20-7,-6-3-2,-10-2 4,-7 2 24,-8-5-17,-2 0-18,0-4 7,-9-4-8,-11 6-11,-2 4-8,-1 8-4,-1 15-7,-3 4-44,-2 10-23,0 21-55,3 8-11,5-5-92</inkml:trace>
  <inkml:trace contextRef="#ctx0" brushRef="#br0" timeOffset="15921.1668">6500 11845 805,'0'0'152,"0"0"-65,0 0-12,0 0-64,0 0-11,0 0-5,91-42-3,-48 64 5,-8 4-2,-6 6-5,-9 0-14,-10 0-3,-8 0-4,-2-5-1,0-4 11,0-5-10,-10-7-34,4-5-6,1-6 15,3 0 32,2-25-12,0-6 0,0-8 29,17-9 7,8-4 43,2-5-6,4-7-14,-2-1 5,2-4 1,-4 2 9,-6 16 34,-11 11 0,-10 12 4,0 14-15,0 6-9,-8 3-25,-6 5-13,-1 0-4,-4 0-10,2 11-5,-3 13 1,4 8 0,5 3 0,4 2-4,7-1 6,0-2 1,0-1 0,11-4 1,10-1 2,8-2 2,6-8-1,11-1 2,18-11-1,11-6-4,12 0-16,0-5-55,-18-9-50,-20 6-61,-27 8-122</inkml:trace>
  <inkml:trace contextRef="#ctx0" brushRef="#br0" timeOffset="16258.1874">5778 13104 796,'0'0'57,"0"0"-54,136-148 60,-16 68-20,37-15-32,27-9 1,2 2-12,-13 8 0,-40 13-4,-43 22-9,-41 22 13,-27 17 4,-13 10 6,-5 6 0,-4 4 0,0 0-10,0 0-1,0 0-49,-6 0-113,-8 2-89</inkml:trace>
  <inkml:trace contextRef="#ctx0" brushRef="#br0" timeOffset="40637.0823">17173 8468 162,'0'0'85,"0"0"-62,0 0 2,0 0 14,0 0-18,0 0-1,0 0 6,0 0 16,37 0-10,-28 0-8,3 0-4,-2 0 0,3 0-10,3 0 1,5 0-2,0 0-2,4 0-3,4 0-3,0 0-1,7 0 4,3 0-4,4 0 1,4 0 0,4 0-1,1 0 1,3 0-1,5 0 0,4 0 1,2 0-1,-2 0-2,-3 4 2,-9 2-4,-2 0-3,-6 0-7,0 1 10,1-4-7,2 1 10,4-2 0,5-2 0,2 1-2,2-1 3,-2 0 0,-2 0-6,-4 0-7,-6 3 0,-4-1-13,-3 2 21,-4-2-8,3 2-2,1-2 15,2 2 0,1-2 0,2 0 0,1 3 0,2-2 2,0 1-4,-3 1 1,3-3-9,-2 1 5,-5 1-1,2-2 1,-6 0 5,1 2 0,0-2 0,-2 0 0,1-2 0,4 0 0,3 0 1,-1 0-1,4 2 2,1-2 0,-1 0-1,4 0 5,-1 0-1,-5 0 1,4 0 0,-6 0 0,2 0-5,3 0 2,-1 0-3,4 0 1,-1 0 1,-3-2-1,4-2 1,-2 0 0,2 2-2,-4 2 2,3 0-1,3 0 1,-1 0-3,2 0 2,1 0-1,0 0 0,-2 0 0,-2 0 0,-1 0 0,-7 0 3,-4 0-3,-5 0 0,-4 0 0,-2 0 0,-6 0 0,-4 0-2,1 0 2,-5 0 0,1 0 0,-1 0-2,-1 0 2,-4 0 1,-1 0-1,-3 0 0,-2 0 0,0 0 1,1 0 2,-3 0 0,0 0 13,0-2-2,0 2-7,0-2-7,0 2 0,0 0 0,0 0-3,0 0-22,0-2-58,0-1-90</inkml:trace>
  <inkml:trace contextRef="#ctx0" brushRef="#br0" timeOffset="63568.048">17023 9508 414,'0'0'59,"0"0"-27,0 0 19,0 0 14,0 0-15,0 0-24,0 0-6,0 0-6,4-3-4,15 3-1,10 0-1,8 0 6,11 0 0,15 0-3,11 0 0,6 7 1,9 0-4,0-1-6,-2 1-2,0 2 6,-2-3-6,1 0 0,-1-2 3,0 0-2,-2 0-1,-3 0-2,-4-2-2,-1 1-13,-2-3 11,2 0-20,0 0 16,1 0-9,-5 0 10,0-5 4,-3-5 0,-8 0-3,-7 2 6,-2 2 1,-8 0-1,-1 2 2,-6 0 0,-3 2 1,-4 2 0,2-2-1,-2 2 3,-2-2-3,0-1 1,-3 3 0,-6-1 0,-3-2 0,-3 2 0,-6-1 2,1 2 1,-3 0-3,-2 0 2,0 0-3,2 0 1,-4 0-1,0 0 1,0 0-1,0 0-1,0 0 1,0 0-2,0 0-1,0 0-5,0 0-16,0 0-7,0 0-13,0 0 2,-8 7-8,-7 0-68</inkml:trace>
  <inkml:trace contextRef="#ctx0" brushRef="#br0" timeOffset="65990.0766">13599 10609 270,'0'0'106,"0"0"-78,0 0-8,0 0 21,0 0 9,0 0-21,129-3-3,-75-2-8,8 1 8,5 0-3,4 4-5,5-1-8,1 1-3,4 0 2,3 0-1,3-2 2,2 2-7,-8 0-2,-3 0 0,-7 0 1,-6 0-1,-3 0-2,0 3-2,1 0 3,-1-3 3,5 0-3,-1 0 2,-1 0-2,-1-4 0,-3-5-1,-5 1 0,-7 1-3,-7 1 3,-7 0 0,-6 1 1,-4 4 0,-2-2 1,-2 2-1,2-3 1,2-1 0,-3 1 0,0-1-1,-4 1 5,2-1 0,-2 1 0,-4 1-5,-4-3 5,-1 3 3,1-1 2,-2 2 5,1-2-1,-3 0 1,2 2-3,-2-2-5,0 2-2,-1 2-1,1-2 2,-3 2-2,0-3-1,-1 2-2,0 1 0,2 0 0,-1-1 0,-3 1-1,2-3 0,-2 3 0,0 0-1,2 0-17,-2 0-23,0 0-31,0 0-53,0 3-75</inkml:trace>
  <inkml:trace contextRef="#ctx0" brushRef="#br0" timeOffset="81688.0587">17431 10143 247,'0'0'40,"0"0"-27,0 0 2,0 0 25,0 0 11,0 0-23,0 0-6,0 0 7,58-55-6,-54 51 0,-4 0-3,4 2-3,-2-4 1,-2 2-1,3 0-5,-3 0 0,0 0 4,0-2 1,0 0-2,0 2-2,0-4-8,0 0 4,0-2-9,0-3 13,-7 5-10,-2-7-3,1 3 0,-6-3 0,1 0 7,-5-2-5,-2-1 3,-2 3-5,-3-2-6,0 4 6,3 0 4,-3 3-4,4 1 1,0 0 2,2 4-3,-2-4-2,-1 1-1,-3 0 0,-3 2-12,-3 2 10,0 0-2,-4 1-7,2-3-5,-2 0 12,-1-1-4,3 3-13,2 1 24,6-2 1,2 3-1,4 2 0,1 0 0,-2 0-3,0 0 3,-3 0 1,4 7-1,1 2-2,-3 3 2,6 0 0,-1 2 0,3 0 2,1 1-2,2 3 0,1 0 4,0 6-4,4-1 0,1 6 3,-1 3-1,3 0 2,2 4 2,-2 0-6,2-2 4,0 0-4,0-1-2,0-4 2,0 6 4,0-5-4,4 2 2,3-1 6,0-2-4,2-1-2,0 0-1,-1-5 0,4 4 0,3-1-1,1 1-1,1 0 1,8 2 0,0-1-2,4 0 2,-2-1 0,0 0 0,-2-5 2,2-2-2,0-2 0,0-3 0,2 0 3,0-1-2,2-2 1,3 0-2,1-4 0,1 2 0,-3-2-3,1 0 1,0-2-2,-1-3-3,-2-1 7,0 1 0,0-3-12,-2 0 6,3 0 5,1 0-8,0 0 5,-2 0 2,1-5 2,-5-5-1,-1 1 1,1-3 0,-1-2 2,5 3-2,1-8 0,0 2 1,3 0-1,-4-1 0,1 2 0,-7-2 0,2 2 0,-2 0 1,-2-3 1,-6 4-1,-1-4 0,-3-1 2,-1-1 6,-2-2-5,-3-1 1,0 2 4,-2 0-4,-5 0-2,0-2 2,0 2 7,0-2-4,0 0-3,-12 0-3,-1-2-1,-3 0 5,-1 0-2,-2-5 0,0-1 0,1-2-1,-3 0-3,2 0 4,-2 0-2,3 0-2,1 4-1,-1-3 1,-2 6-5,0-2 8,-3 2-8,0 0 10,0 1 0,1 1-4,-3 0 2,0 5-3,-1 0-2,-3 7 2,-4 0-9,-6 7-5,-3 6-17,-5 0-22,-6 8-23,2 10-81</inkml:trace>
  <inkml:trace contextRef="#ctx0" brushRef="#br0" timeOffset="87910.0559">18444 9988 182,'0'0'244,"0"0"-195,0 0 31,0 0-3,0 0-19,0 0-14,0 0 6,-15-18-5,15 18-5,-3 0-11,3 0-12,0 0-3,0 0-6,0-2-3,18-4 6,20-2 13,16-2 2,10 0-20,3 2 7,-2 4-9,-7 0-4,-7-2 0,-9 1 1,-3 4-1,-11 1-2,-6 0 2,-6 0-9,-7 0-22,-5 0-17,-4 0-38,0 0-3,0 12-2,-4 2-5,-16-4-5,-2 2-62,-3-7-50</inkml:trace>
  <inkml:trace contextRef="#ctx0" brushRef="#br0" timeOffset="88229.4334">18790 9982 9,'0'0'260,"0"0"-177,0 0 40,0 0-4,0 0-21,0 0-14,-20-4 0,20 2-6,0 2-25,-2 0-25,2 0-22,0 0-6,0 0-5,0 18-3,-3 16 5,-1 8 3,-1 8 6,1 6-3,0-1-1,-1-2 0,1 1 1,-1-7-1,5-6-2,-2-4 2,2-9-2,0-10 0,0-3 0,0-8 2,0-1-2,0-1 0,0-5-4,0 0-37,2 0-48,18 0-14,8-21 27,11-5-76,4-4-153</inkml:trace>
  <inkml:trace contextRef="#ctx0" brushRef="#br0" timeOffset="88913.2009">19164 10090 545,'0'0'61,"0"0"-2,0 0 36,0 0-25,0 0-48,0 0-18,2-8-4,1 19-6,1 14 6,1 6 10,-3 4 5,2 2-7,-2-1 5,0-2-7,1-4-5,-1-4 3,0-5-3,3-4 0,-5-3 0,2-4-1,-2-4-4,0-3-6,0-2-3,0-1 1,0 0 12,0 0 3,0 0 7,0-14 5,0-9-15,0-4 16,-2-7-3,-7-5 0,4-5 3,3-4-9,0 1-2,2-6 3,0 0-6,0 0 3,2 1 1,9 6-1,3 7 10,1 7-11,5 4 6,1 6 8,-2 4-2,2 6-10,-3 6 2,-1 3-1,1 3-7,0 0-6,-2 5 1,-3 13 1,-2 4 0,-4 3 1,-7-3 0,0 2 2,0-1 1,0-2 0,-2 0 3,-8 2-2,-1-3-1,-4 4 0,-3-4-7,-2-2-24,0-2-31,2-4-20,-3-2-7,4 0-11,1 0-47,3-2-104</inkml:trace>
  <inkml:trace contextRef="#ctx0" brushRef="#br0" timeOffset="92759.1161">20813 4118 463,'0'0'195,"0"0"-85,0 0-22,0 0-39,0 0-25,129-55-1,-67 30-9,3 3-6,-7 4-5,-9 4-3,-15 6 0,-15 3-9,-9 4-33,-6 1-14,-4 0-47,0 1-72,0 14-23,-16 0-47</inkml:trace>
  <inkml:trace contextRef="#ctx0" brushRef="#br0" timeOffset="92949.1786">21131 4070 247,'0'0'212,"0"0"-69,0 0-35,0 0-38,0 0-25,0 0-8,0 81 38,0-37-18,0 3-18,0 3-22,0-1-9,0-5-8,7-6-1,7-5-63,1-10-69,7-9-30,1-11-97</inkml:trace>
  <inkml:trace contextRef="#ctx0" brushRef="#br0" timeOffset="93777.1263">21260 4285 482,'0'0'187,"0"0"-71,0 0 4,0 0-32,0 0-42,0 0-27,27-62-19,-4 62-1,1 0-9,-1 0 1,-6 13-3,-7 6-5,-2 4 2,-8-3 0,0 1 5,0-4 4,0-4 6,0-7 4,-2-4 0,2-2-2,0 0-1,0 0 6,0-15 1,13-10-7,8-6 0,0 2-1,2-1 0,-3 6 2,-5 7 0,-5 10 9,-5 5 5,-5 2-3,0 0-13,0 0-3,0 0-9,4 0-6,-2 12 8,4 3 10,1 2 1,2-3 1,2-4 1,-7-4 0,3-6 0,0 0-3,0 0 4,6 0 4,3-15-3,-3-2-5,1-7-5,-6 2 5,-1-3 2,-3 5-2,-2 5 0,0 3-1,-2 7 1,0 4-1,0 1 1,0 0-8,0 0-9,0 0 0,3 0 5,4 9 10,2 1 2,1 0 1,3-2 1,3 1 2,7-9 2,2 0 1,6 0 0,0 0-1,0-17-2,-3-4 0,0-4 0,-6 1-1,-6-2 3,-8 2-1,-3 2-3,-5 4-2,0 7-1,0 2-7,0 5 2,-3 2-9,-5 2 2,-1 0 6,-3 0 2,0 10-1,3 5 3,5-4-4,-2 3 2,6-1 5,0-1 1,0-1 1,0-3 4,6 2 1,11-1-1,12-3-3,15-4-3,16-2-64,8 0-103,3-15-146</inkml:trace>
  <inkml:trace contextRef="#ctx0" brushRef="#br0" timeOffset="94191.1292">22488 3735 75,'0'0'401,"0"0"-297,0 0-53,0 0-23,0 0-12,0 0-6,0-6 5,0 6 7,0 0 1,0 0 0,0 0 2,0 0 1,0 0 2,0 0 9,0 0 9,0 0-4,0 0 2,0-2-2,0-2 2,11-2-7,17-2-6,5 1-11,3-6-12,0 3-6,-1 0-2,-4 0 0,-4 2-9,-5 0-25,-7 3-29,-1-1-48,-10 1-34,-4 1-40,0-2-137</inkml:trace>
  <inkml:trace contextRef="#ctx0" brushRef="#br0" timeOffset="94432.3334">22589 3559 430,'0'0'202,"0"0"-71,0 0-59,0 0-32,0 0 3,0 0 0,20 60-13,-2-30 5,-1 0-13,3-2-10,-1 0-10,-4 1 3,1-4-5,1 0-11,-1-5-61,-3-6-58,-1-6-45,-4-5-110</inkml:trace>
  <inkml:trace contextRef="#ctx0" brushRef="#br0" timeOffset="94776.5464">22820 3584 346,'0'0'216,"0"0"-57,0 0-21,0 0-26,0 0-36,0 0-19,2-23-21,-2 23-25,9 8-11,5 12-3,9 8 3,0 6 7,2-6-1,-5-4-4,-6-6 3,-1-7-5,-6-5 1,-1-5 2,-4-1 0,1 0 12,-3 0 19,2 0 8,3-12 12,1-12-8,3-10-36,0-3-10,-2-3-4,0 11-13,-7 7-29,0 10-11,0 6-35,0 0-53,0 4-53,0 2-58,0-2-238</inkml:trace>
  <inkml:trace contextRef="#ctx0" brushRef="#br0" timeOffset="95174.1151">23113 3559 63,'0'0'452,"0"0"-267,0 0-63,0 0-32,0 0-39,0 0-11,102-44-14,-85 25-15,1-4-8,-4-5 0,-1 0-3,-8 0-1,-5 8-2,0 5-8,0 6-29,0 2 15,-7 6 17,-9 1-30,0 0 11,-1 9 17,-3 16 5,2 2 1,3 6 3,3-1 1,6 0 2,3-4 17,3-2 6,0-4 6,5-2 3,13-6 0,4-2-6,2-3-1,10-8-17,3-1 13,11 0-3,-2-6-13,-1-10-7,-5 2-28,-5 2-85,-8 2-106,-4 4-254</inkml:trace>
  <inkml:trace contextRef="#ctx0" brushRef="#br0" timeOffset="95901.699">22479 4196 166,'0'0'148,"0"0"-48,0 0-21,0 0-14,0 0-22,0 0-2,-12 2 6,12-2 1,0 0-2,0 0-1,19 0 20,14-9-17,21-9-12,15-2-5,11-7-20,15-1-4,0 0-5,-2-3-1,-6 1-1,-6-3-3,-4 3-5,-4 2-4,-7 2 3,-18 7 4,-10 4 5,-18 5-1,-9 4 1,-1 2 0,-10 2 0,0 2 0,0 0-4,0 0-4,0 0-33,0 0-38,-2 0-31,-19 4-33,-8 8-142</inkml:trace>
  <inkml:trace contextRef="#ctx0" brushRef="#br0" timeOffset="96545.1375">21439 4636 176,'0'0'106,"0"0"-33,0 0 11,0 0-9,0 0-15,0 0-5,0 4 8,31-4 0,23-8 12,26-14-19,25-6-12,15-6-26,11-4-3,8-2-5,1 2-8,-6-3 1,-15 5-1,-24 4 0,-26 4 0,-23 8 4,-19 6 13,-13 6 3,-8 3 0,-6 3-5,0 2-12,0 0-5,0 0-3,0 0-14,0 0-34,0 0-43,0 0-29,0 0-67,0 0-206</inkml:trace>
  <inkml:trace contextRef="#ctx0" brushRef="#br0" timeOffset="114072.2664">18872 10509 214,'0'0'52,"0"0"-33,0 0 27,0 0 44,0 0-20,0 0-29,0 0-8,-90 3 2,85-2 0,-2 1-3,-2 1 1,2 0-8,1 0-3,3-2-6,-1 2 1,4-3-5,0 1-3,0-1-6,0 0-3,0 2 0,0-2-9,17 2 9,21-2 14,14 0 10,14 0-13,8-15-5,8-4-2,3 1-3,-2-1 0,-8 0-1,-10 1 0,-12 5-5,-11 2 4,-13 3-1,-10 6 0,-13 0-2,-6 2-4,0 0-2,0 0-13,0 0 5,0 0 3,-15 14 2,-10 2 3,-6 2-3,-6 0-8,-6 2-1,-10 0-5,-3 3 16,-6 1 6,-1-1-5,1 2-3,-1-2 0,3 1 11,2 1-5,2-5 7,7-2-1,7-5 0,9 0 2,4-3 2,8-2 4,6-2-3,3-3 2,8 0 8,2-2-3,2-1 6,0 0-1,0 0-4,0 0 2,0 0-6,0 0-2,0 0 2,20 0 0,14 0 11,13-8-1,12-7-10,13-1 1,8-2-3,5-2-2,2-1-1,-5 2-2,-8 1 0,-14 2-2,-16 3 2,-13 3-1,-11 6 0,-9 0-1,-9 4 1,2-1-4,-4 1 2,0 0-13,0 0-3,0 0-4,0 0-10,0 0 13,0 0-9,-19 9 5,-10 8-24,-13 1-21,-14 1-16,-8 0-18,-10-1 32,-2 0 15,3-3 55,1 0 4,4-1-4,3-1 3,5 0 5,2-1-3,2 3 14,3-4-2,4-1 0,7-2 1,5-2 16,8-4 0,10-2 8,7 0 9,8 0-15,4 0 11,0 0-8,0 0-26,0 0 16,0-2-10,20-8-2,11-4 2,11 1 9,12-2-17,13-1 5,9 3-1,6-4-2,5 3-11,0-2 1,0 0-2,-7 2-1,-6-1 2,-14 1-2,-6 5 0,-15-1-3,-5-1-1,-6 5 0,-5 1-4,-5-1 8,-4 3-8,-4 2-2,-3 1-5,-3 0-1,-4 0-1,1 0 6,-1 0-2,3 0-7,-3 0-3,0 0-3,0 0-13,0 0-34,0 0-74,0 0-53</inkml:trace>
  <inkml:trace contextRef="#ctx0" brushRef="#br0" timeOffset="119688.2532">17019 10796 488,'0'0'80,"0"0"-54,0 0-12,0 0 45,0 0 0,0 0-29,0 0-18,-18 0-2,18 0 1,0 0 1,0 0-9,4 0 3,18 0-5,18 0 7,16 0 7,13-6-5,9-6-3,5 0 3,-1-1-6,-8 9-3,-16-2-1,-16 6 0,-15 0-5,-14 0-3,-7 0-6,-6 0 3,0 0-5,0 0-2,0 0 18,0 0-2,0 0 2,-15 1 0,-14 8 0,-6 4-5,-13 3-2,-4 1-9,-4-2 2,2-1 10,3-2 4,2-1 0,4-2 0,7-3 0,5-2 1,8-4 1,8 0 4,3 0 2,8 0 10,1 0-5,5 0-5,0 0-8,0 0 0,0 0-13,7 0 13,20 0 4,8-10-3,7 1 3,5 1-2,5-3-2,0 3 2,-2 2-1,-8 2-1,-6 4-12,-14 0-12,-6 0-14,-5 0-14,-5 0-12,-1 0 3,0 0-56,-3 0-63</inkml:trace>
  <inkml:trace contextRef="#ctx0" brushRef="#br0" timeOffset="144334.4793">21923 9982 535,'0'0'65,"0"0"15,0 0-5,0 0-28,0 0-13,0 0-4,0 0-13,0 0-6,0 0-9,-3-6-2,3 29 0,0 8 3,0 17 14,0 8-5,0 9 0,0 7-6,-6 4-2,-4-4 0,0-4-1,-1-12-3,3-9 2,4-11-2,0-11-1,1-7-20,3-5-10,0-9-7,0-4 4,0 0 12,0-12 13,0-20-14,0-14-13,0-11 26,9-8 5,-1-4 5,-1 5 1,-1 7 1,-4 11 10,0 4 12,-2 2 4,4 2 12,0 4-7,4 6-25,-2 6 17,1 6 13,-1 2-22,2 4-11,0 2 0,1 2-5,5 6-4,1 0-1,5 0-2,2 8-2,1 10-3,-3 10-38,-7 2-48,-3 0-56,-6 0-129</inkml:trace>
  <inkml:trace contextRef="#ctx0" brushRef="#br0" timeOffset="144590.4394">21906 10353 541,'0'0'190,"0"0"-100,0 0-4,0 0-36,119-38-18,-74 28-1,1-2-18,-1 1-3,-5 4-10,-7-1 0,-6 3-3,-6 1-18,-4 3-72,1 1-99,-1 0-210</inkml:trace>
  <inkml:trace contextRef="#ctx0" brushRef="#br0" timeOffset="145511.0571">22600 10050 521,'0'0'125,"0"0"-30,0 0-19,0 0-23,0 0-7,0 0 0,-2-1-17,2 1-13,-2 11-13,-3 19-3,3 6 10,0 10 4,-1 3-5,3 1-4,0-2-2,0-2-1,0-2 0,0-6 0,0-9 1,0-6-3,0-10-3,0-7-19,0-6-8,0 0-13,0 0 13,0-9 4,0-17-36,0-8-7,7-8 0,-2-2 8,-1-4 51,-2 4 6,-2 4 4,0 8 6,0 8 1,0 5 24,0 6 17,0 4-4,0 3 8,0 2 7,0 2-8,0 0-8,0 2-2,0 0-9,0 0-10,0 0-19,2 0-3,9 11-17,9 8 17,3 6 3,3 0 2,4 1-1,-1 1 1,2-4-4,0 0 0,-2-1 1,-5-2-1,-4-4 0,-7-4-2,-3-6 1,-4-2 0,-3-2-1,-1-2 0,0 0 0,0 0 0,0 0 1,2-2 11,2-16 3,-2-6-10,0-4 0,1-7-1,-1-8 3,1-6-4,2-1-1,-1-4 0,-1 0 2,1 6-3,-4 8 1,3 11 0,-5 9 0,0 9 1,0 3-1,0 2 0,0 1-1,0 2 0,0 0 0,0 3 0,0 0 0,0 0-4,0 0-4,0 0-9,0 0-13,0 0-30,0 0-62,0 0-19,0 11-82</inkml:trace>
  <inkml:trace contextRef="#ctx0" brushRef="#br0" timeOffset="149127.0578">20532 9507 467,'0'0'82,"0"0"-49,0 0-4,0 0 20,0 0-7,119-32-3,-84 29-3,3 3-7,4 0 7,5 0-13,9 0-7,4 3-3,11 4 0,4 4-4,6-1-5,6-1 0,4 3-1,5-5-2,8 0 1,2-2-2,-4-4 1,-4-1-2,-7 0 1,-4 0 0,-4 0 1,-1-1-1,-8-5-1,-7 0-2,-5 0 2,-4 2 1,-3-2-1,-1 2-3,-3 1 1,1 0 0,-4 1-6,4 0 1,-8 0 4,-1 2 4,-10 0 0,-8 0-1,-10 0 0,-1 0 1,-8 0-1,-1 0 1,1 0-1,-3 0 0,4 0-2,-3 0-2,-2 0-1,0 0-6,-2 0 1,0 0-10,0 0-8,0 0-19,0 0-34,0 0-31,-20 0 37,-7 0-26,-13 0-25,-4-2 22,-7 2 19</inkml:trace>
  <inkml:trace contextRef="#ctx0" brushRef="#br0" timeOffset="150065.1258">22455 9487 11,'0'0'62,"-160"-8"-34,79 1 19,1 3 5,4-3-9,3 3-10,6-3-3,5 1 0,4 2 3,0 1-6,2 3-2,-2-2-6,-2 2-3,3 0-2,1 0 3,4 0 5,8 0 3,1 0-10,5 0-4,1 0 3,1 0-8,-2 0 7,2 0-5,3 0 1,-3 2-8,3 1 1,2 1-1,2 1 1,0-4 0,4 2-2,-2-3 0,3 0 3,0 0-3,1 0 1,1 0 0,2 0-1,0 0 1,-1 0-1,-2-4 0,-2 1 1,2 1 8,2 2 2,7 0-11,2 0 1,4 0 3,3 0 4,5 0 3,0 0-2,0 0-6,0 0-3,0 0-2,0 0-7,0 0 8,9 0 1,9 0 18,11 9-1,6 3-2,13-1 12,9 0-17,11 1 3,13 0 4,11 1-8,11-5-7,6 1 4,7-1-6,6 0 0,-1-2-17,-8-2-9,-12 0 5,-20-1 1,-11-1-2,-17 4-3,-7-1-11,-5 1 22,-6-2 5,2 0-8,-4-2-3,3 2 9,-1-2-16,3 0-30,-1-2 50,2 0 12,-3 0-5,-3 0 2,-2 0 3,-2 0 1,2 0 5,-2 0-3,-2 0 8,2 0 6,-3-2-8,1-2-5,0 4 6,0-2 1,-3 0-5,1 0-2,-3-2-5,-2 2-1,1 2 1,-2-2-3,1 2-1,1-3 0,0 0-1,0-1-3,-6 2-9,-3-1 2,-6 3-3,-4 0 5,-2 0-2,0 0-10,0 0 10,0 0 6,0 0 4,0 0 1,0 0 4,0 0-4,0 0-6,0 0-37,0 0-71,-2 0-73</inkml:trace>
  <inkml:trace contextRef="#ctx0" brushRef="#br0" timeOffset="155812.0533">13203 10485 459,'0'0'69,"0"0"-55,0 0 31,0 0 14,0 0-27,0 0-26,0 0 0,0 0 5,-3 16 5,3-16 6,0 2-5,0-2 5,0 0-2,0 0 7,0 0 1,6 0 2,7 0 2,12-8 12,13-13-11,13-14-5,12-5-16,10-10 3,9-8-14,10-1 1,-3 2 2,-2 4-4,-16 11 1,-15 12 0,-23 8 2,-13 8 3,-11 4 13,-4 5 6,-3 0 2,0 1-2,-2 4-10,2-2-5,-2 0-7,2 0-3,-2 0-2,0 2 0,0 0-5,0 0-9,0 0-34,0 0-20,0 0-29,6 12-39,0 6-50,-4-4-182</inkml:trace>
  <inkml:trace contextRef="#ctx0" brushRef="#br0" timeOffset="165656.2404">20300 10743 181,'0'0'45,"0"0"-40,0 0 2,0 0 24,0 0-8,0 0-10,0 0-1,0 0 15,10 0 12,-10-3-7,0 1-7,2 2-9,-2 0 1,0 0-4,0-2 6,0-2 2,0 2-3,0 0-10,0-2-4,0 2 0,0 0-3,0-2 3,-2 1 0,-4-1-4,0 2 1,0 1 3,1-4-3,-3 3-1,2-3 1,0 3-1,-3 0-1,3 0-1,-4 2 2,-1 0-6,1 0 4,-4 0-9,-1 0-4,1 0-13,3 6 2,2 0 8,5-3 5,-1 0 11,0-3 0,5 1 2,0-1 0,0 0 2,0 0 1,0 0 8,0 0 2,0 0 0,0 0 0,0 2-3,0-2-5,0 0-4,19 0 27,7 3 3,14-3-3,10 1 8,7-1-13,10 3-1,0 1-7,2 0-4,0 2-1,-1 0-5,0 1-2,-5-1 2,-5-2-3,-10 3 2,-5-5 1,-8 2-2,-8-2 0,-3-2 0,-6 2 1,-5-2 1,-5 0 4,-4 0-1,-4 0-3,0 0 2,0 0-2,0 0-3,0 0-2,0 0 0,0 0-1,0 2-3,0-2-23,0 0-28,0 0-41,0 0-89</inkml:trace>
  <inkml:trace contextRef="#ctx0" brushRef="#br0" timeOffset="174927.2493">16880 11821 288,'0'0'166,"0"0"-122,0 0-1,0 0 25,0 0-5,0 0-35,0 0-19,0-18-1,21 18 7,8 0 0,8 0-4,10 0-5,4 2-3,7 2 7,2 2-6,1-2 0,-6 2-3,-6-3-1,-6 2 3,-8-1-1,-6-4-1,-8 0-1,-4 0 1,-8 0 0,-4 0-1,-3 0 4,-2 0 4,0 0-1,0 2-7,0-2 0,0 2-7,-12-2 7,-9 0 4,-14 0-3,-9 0 0,-8 0 0,-2 0-1,-2-2 0,2-3 0,0 2 0,6-3 0,5 2 3,3-1-2,7 1-1,6 3-3,2-1 3,8 2 0,3 0-2,6 0 2,1 0 0,7 0 0,0 0 0,0 0-3,0 0-4,0 0-4,2 0 9,21 0 2,10 0 15,13 0-2,10 7-4,7-1 1,1 0 0,1-1-4,-1-4 1,-6-1-6,-11 0 0,-11 0 1,-11 0-2,-15 0 0,-5 0 1,-3 3-1,-2-3 0,0 0-2,0 0-3,0 2-4,0 2-10,-9 2 3,-19 0 7,-6 0 2,-11-2 5,-6-3-5,-7-1-3,-2 0 9,-2 0 1,1 0-5,1 0 1,4 0-19,3 3-45,8 6-39,8 0-46,12 1-151</inkml:trace>
  <inkml:trace contextRef="#ctx0" brushRef="#br0" timeOffset="183551.4601">22651 5141 247,'0'0'464,"0"0"-349,0 0-30,0 0-23,0 0-33,0 0-29,0 0-9,-5 65 9,5-14 13,5 3 11,4 1-17,-2-7-6,3-6 4,2-4-5,3-8-36,3-7-62,9-11-74,4-10-141</inkml:trace>
  <inkml:trace contextRef="#ctx0" brushRef="#br0" timeOffset="183799.1943">23142 5220 561,'0'0'265,"0"0"-137,0 0-34,0 0-31,0 0-39,0 0-14,95-79-9,-55 67 1,0 0-2,-7 4-19,-1 0-43,-6 2-22,-6 3-31,-6 3-21,-7 0-40,-5 0-73</inkml:trace>
  <inkml:trace contextRef="#ctx0" brushRef="#br0" timeOffset="184519.1821">23832 4761 352,'0'0'234,"0"0"-142,0 0-1,0 0-17,0 0-24,0 0-17,-2-14-10,2 11-11,2-1-2,18 0 12,6-2-7,9 0-4,2-2-8,3 1 0,-2 1-1,-7-1-2,-9 3-2,-5 0-20,-13 2-25,-2 2-15,-2-4 10,0 0 20,0-2-24,-20-2-27,-3-3 6,-1 0 37,4-1 40,2 4 4,5 0 18,6 3 36,1 2 22,0 3-2,6-2 1,0 2 4,0 0-10,0 0-21,0 0-24,0 0-7,0 6-9,0 18-7,19 9 22,1 9-5,0 0-13,4-2-9,-1-7-8,4-4-57,0-9-44,-2-4-30,0-8-26,-2-4-84</inkml:trace>
  <inkml:trace contextRef="#ctx0" brushRef="#br0" timeOffset="184843.0611">24256 4710 326,'0'0'215,"0"0"-134,0 0-23,0 0-31,0 0 19,0 0-12,75 44-11,-50-28-3,-3-2-6,0-6 10,0-2 17,3-6 1,-2 0-3,-6 0 3,1-1 23,-3-18 10,-1-6-11,-1-12-34,-4-3-9,-4-2-15,-3 0-6,-2 7-1,0 10-18,0 7-32,0 7-49,-2 7-52,-10 4-101,6 0-160</inkml:trace>
  <inkml:trace contextRef="#ctx0" brushRef="#br0" timeOffset="185246.337">24808 4526 529,'0'0'209,"0"0"-111,0 0 2,0 0-34,0 0-36,0 0-10,51-91 7,-51 69-2,0 4-14,0 5-11,-2 0-1,-11 7-11,-8 6 0,-3 0 6,-5 0 0,0 19 0,-5 6-1,3 9 2,0 4 4,4 3 0,10-1 1,8-6-1,7-2 0,2-4-3,0-4 3,11-4 1,12-2 1,7-4 6,4-4-1,1-3 2,-4-6 2,1-1-7,-3 0 2,-5 0-5,0 0-22,-6 0-52,-7 0-86,-6 0-100</inkml:trace>
  <inkml:trace contextRef="#ctx0" brushRef="#br0" timeOffset="185788.1128">22932 5681 38,'0'0'327,"0"0"-258,0 0-2,0 0 12,0 0-17,0 0-17,-12 124-9,12-95-4,14-8-4,2-1-10,8-6-2,1-4-2,2-6 6,-1-4 4,-4 0 25,-4-2 17,-3-14 4,-5-2-1,-4-2-21,-3-4-3,-3-4-17,0 2-23,0 2-4,0 8-1,-16 5-14,-10 11-48,-11 0-65,2 9-105,6 12-116</inkml:trace>
  <inkml:trace contextRef="#ctx0" brushRef="#br0" timeOffset="186010.2533">23493 5823 657,'0'0'164,"0"0"-83,0 0-10,0 0-47,0 0-17,0 0-7,36-26-6,-9 15-46,4 4-132,7-1-219</inkml:trace>
  <inkml:trace contextRef="#ctx0" brushRef="#br0" timeOffset="186251.2304">24127 5624 632,'0'0'162,"0"0"-110,0 0 1,0 0-45,0 0-8,139-77-24,-112 66-40,-4 3-43,-10 2-44,-9-2-89</inkml:trace>
  <inkml:trace contextRef="#ctx0" brushRef="#br0" timeOffset="186551.1163">24289 5411 155,'0'0'460,"0"0"-306,0 0-7,0 0-36,0 0-32,0 0-11,0-11-11,0 11-17,0 0-22,11 4-15,9 15 4,5 0 1,-1-1-2,-2-4-2,-2-6 0,-2-4 1,-6-4 0,-2 0 3,-1 0 4,3-8 2,1-14 5,1-8-10,-6-6-5,1 2-4,-1 4-8,-2 8-28,-2 6-32,-2 6-60,7 2-46,7-1-61,8 8-77</inkml:trace>
  <inkml:trace contextRef="#ctx0" brushRef="#br0" timeOffset="186942.2978">24709 5382 331,'0'0'251,"0"0"-143,0 0 11,0 0-23,0 0-49,0 0-18,70-40-7,-55 26-1,-3-3-4,-9 4 4,-3-1 10,0-3-2,0 3-17,0 0-12,-1 6 0,-11 0-3,-3 8-1,-7 0-3,1 0-7,-2 5-1,0 10 0,3 6 6,5-3 3,1 2 1,7-2 3,5 0-2,2-2-2,0 0 4,2 0-3,21-2 0,6-3 5,4 0 1,3-5 3,1-2-4,1-4-24,-2 0-44,-2 0-7,-7 0-59,-8 0-101</inkml:trace>
  <inkml:trace contextRef="#ctx0" brushRef="#br0" timeOffset="210139.3271">18726 11157 239,'0'0'272,"0"0"-224,0 0 13,0 0 20,0 0-26,0 0-9,0 0-1,0 0-3,8-8-6,-8 8-12,0 0-11,0 0-13,3 32 0,-1 16 0,0 12 33,-2 4-15,0-1-11,0-3 0,0-8-5,2-6 0,0-8-1,3-11-1,-3-6 1,2-7 0,1-5 0,-3-8 2,-2-1-2,2 0 4,-2 0 2,3-13 7,-1-27 10,5-21-17,-2-13 2,7-6 0,0-3-9,1 7 0,-5 8 1,2 10 0,-4 11-1,-1 10 1,1 7-1,-2 7 1,2 5-1,-2 6-1,0 2 1,1 5-2,-1 0-2,0 5-1,6 0 1,1 0-4,2 2-13,5 16-30,-2 8-47,-2 5-32,0 1-32,-7-3-101</inkml:trace>
  <inkml:trace contextRef="#ctx0" brushRef="#br0" timeOffset="210448.1953">18814 11378 546,'0'0'124,"0"0"-124,0 0 39,0 0 10,0 0-31,0 0 24,29 0 21,-6 0-8,2-6-13,3-2-12,-4 0-12,3-1-9,-6 1-5,-6 5-3,-9 0-1,-1 3-6,-5 0-14,0 0-37,0 0-37,2 0-44,7 0-51,2 0-41</inkml:trace>
  <inkml:trace contextRef="#ctx0" brushRef="#br0" timeOffset="211661.2144">19369 11149 567,'0'0'156,"0"0"-127,0 0 81,0 0-11,0 0-51,0 0-22,-4-10-1,4 10-7,0 0-14,0 0-2,0 0-2,0 0-4,0 4-8,0 21-3,0 12 10,6 11 5,-1 6 6,-3 1-6,-2-3 4,0-2-4,0-2 0,0-2 3,0-4-2,0-5 2,0-7-3,0-4 0,0-8 1,0-7 0,0-2 0,0-6 0,0-3-1,0 0 1,0 0 0,0 0 8,0-16 6,0-18-9,0-16-5,0-10 0,0-6 0,4-5 1,3 2-2,0-2 0,-3 3 0,3 4 1,-5 10-1,2 7-1,2 8 1,-2 4 0,4 6-2,1 2 1,3 7-3,-1 5 1,3 5 1,-2 3-1,1 6-1,8 1-2,-1 0 6,4 3-7,1 19 0,-3 6 1,-4 5-2,-5-1 7,-4 1 0,-5 4-4,-4-3 5,0-2-6,-13-2 6,-11-4-1,-3-2-3,-7-4-3,1-6-25,-2-1-46,3-7-15,6-5-38,1-1-87</inkml:trace>
  <inkml:trace contextRef="#ctx0" brushRef="#br0" timeOffset="216576.1885">19481 11959 269,'0'0'324,"0"0"-286,0 0-31,0 0 40,0 0 2,0 0-39,0 0-10,-18 0-7,18 0 0,6 0 6,12-1 1,9-8 24,7-5-15,3 1 14,-3 0-14,-3-1-2,-9 6-3,-9 2 5,-5 3-6,-8 1-3,0 2-7,0 0-10,-16 0 17,-9 5 1,-6 9-1,-7-4-5,3 4 5,-1 0 2,3-4-2,6 0 0,6-4 4,11-1-3,2-3 4,8 1-1,0-3 5,0 0-6,0 0-3,0 0 0,12 0 13,5 0 5,10-10 5,2 0-17,2-2 0,-2 1-6,-2 0 3,-6 4 0,-8 2-1,-7 1-2,-6 4-2,0 0-6,0 0-23,-6 0 15,-17 0 13,-6 10-10,-2 2-2,-5 0 12,3 0-1,-3 1 4,1 0 0,4-1 0,2-2 0,8-2 5,13-1-3,3-6-2,5-1 0,0 0-6,7 0 0,20-3 6,8-14 6,10-3 3,2 0-6,0 2 5,-1-4-6,-4 4 1,-3-1 0,-12 4 1,-8 5-3,-12 4 12,-4 4-12,-3 2-1,0 0-13,0 0-21,-3 0 6,-17 14 27,-7 2-6,-4 4 3,0 0 3,-2-3 1,-1 2 2,1-2 1,6-3-1,2-1 13,7-3-4,5-1 1,8-5-5,1-1 7,4-3-1,0 1-3,0-1 0,0 0 12,0 0-1,0 0-8,9 0 1,12-2 8,4-11 4,12-1-1,-2-1-14,3 1-2,-7 1-5,-6 3-1,-10 4-2,-8 2-1,-4 4 0,-3-3 0,0 3-2,0 0 0,0 0-1,0 0-9,0 0-20,0 0-17,-19 11 15,-3 3-42,-5 1-18,5-2-59,4-3-110</inkml:trace>
  <inkml:trace contextRef="#ctx0" brushRef="#br0" timeOffset="218278.2274">18823 12068 558,'0'0'63,"0"0"-27,0 0 40,0 0-11,0 0-50,0 0-8,27-31 4,4 17 4,4-1-4,4 0-2,-3 3-4,-8 0 1,-4 7-5,-10-1-1,-9 6-5,-5 0 3,0 0-45,-25 1-30,-13 16 36,-13 2 4,-4 1 27,-1-2 10,4-2 0,8 0 1,6 1 3,6-6 1,10-1-4,11-4-1,7-1 8,4-4-2,0-1 4,0 0 11,18 0 13,15-7 20,8-12 2,14-5-16,3 0-9,-2-1-5,-8 6-12,-7 5-9,-17 3-1,-6 4-4,-11 6 1,-5-1 1,-2 2-2,0 0-3,0 0-14,-13 0-27,-18 13-5,-15 11-32,-8 6-20,2 3-48,5-8-159</inkml:trace>
  <inkml:trace contextRef="#ctx0" brushRef="#br0" timeOffset="220078.1624">14198 11801 607,'0'0'92,"0"0"-41,0 0 39,0 0 5,0 0-35,0 0-24,0-32 1,0 32-8,0 0-19,0 0-2,0 0-8,0 0-1,4 0 0,29 0 1,19 0 3,21 2 2,17 8 1,18 2 0,7 0-5,4 2 1,2-2-2,1 0 0,-1-2 0,-1-4 2,-8-4-3,-10-2 2,-15 0 0,-16 0 0,-15 0-1,-12 0 2,-10 0-1,-11 3 0,-4-2-2,-6 0 2,-1-1 0,-5 0 1,-1 0 2,-2 0 8,-4 0-3,0 0 3,0 0-9,0 0-1,0 0-1,0 0-1,0 0-4,0 0-22,0 3-30,0 0-38,0 6-60,-2 3-89,-6 0-204</inkml:trace>
  <inkml:trace contextRef="#ctx0" brushRef="#br0" timeOffset="232056.0863">22589 9499 280,'0'0'0,"0"0"9,0 0-9,0 0 32,0 0-15,0 0 0,142-14-7,-106 8 9,0 2-5,-3-3-2,-1 2-6,-9 0 1,2 0-2,-5 1 3,-6-1 3,-1 1-4,-6 2 1,-5 1 10,-2-1 2,0 2 5,0-3-23,0 2-2,-22-4 0,-8 1-8,-9 0 8,-8 3 0,-4-3 0,-1 4-7,4-3 7,5 3 0,7 0 3,7 0-3,12 0 5,5 0-5,10 0-1,2 0 0,0 0-8,0 0-4,0 0 13,14 0 0,7 0 13,11 0-6,8 0 3,5 0-1,4 0-5,2 0 1,-2 3-5,-3-3 2,-1 0 3,-7 1-5,-7-1 0,-8 0 0,-6 0 1,-5 0 0,-6 0-1,-4 0 1,3 0-2,-5 0 1,0 0-1,0 0-9,0 0-17,0 0-48,0 0-86,0 0-44</inkml:trace>
  <inkml:trace contextRef="#ctx0" brushRef="#br0" timeOffset="234000.1189">15764 11778 408,'0'0'66,"0"0"-54,0 0-9,0 0 19,0 0 13,0 0-5,56 0 37,-12-6 0,14-12-5,13-2-13,14-3-15,4 1 0,-6 4-16,-12 3-9,-15 5-9,-17 4 0,-11 5 1,-12-1-1,-12-1 0,-2 3-4,-2 0-1,0 0 0,0 0-1,-2 0-3,-16 0 5,-12 0-7,-5 6 3,0 2 7,-2-2-3,11 0 4,6-2 1,11-1 1,7-3 3,2 0-5,0 0 1,0 0-1,0 0 1,0 0 8,0 0 3,7 0-6,7-7-3,9-3-3,11-1 1,4-2-1,4 1 0,0-1-28,1 6-67,1 0-38,-1-4-43,-7-1-196</inkml:trace>
  <inkml:trace contextRef="#ctx0" brushRef="#br0" timeOffset="235882.3468">21586 11172 555,'0'0'34,"0"0"-8,169-77 44,-106 55-36,-12 6-23,-6 3-9,-14 6 2,-7 2-4,-6 5-2,-7 0-2,-4 0-39,-5 0-40,-2 9 8,0 3 1,-12 2-15,-7-3-1,-1-2 40,2-3 12,3-6 20,4 0 18,3 0 36,4 0 58,2 0 15,2-2-37,0-2-14,0-1-43,0 1-14,0 2-1,0 1-28,0-1-82,0 0-63,0 2-15</inkml:trace>
  <inkml:trace contextRef="#ctx0" brushRef="#br0" timeOffset="236144.111">21762 11075 249,'0'0'109,"0"0"9,0 0-12,0 0-4,0 0-32,0 0-18,7-18-8,35-2-4,16-5-19,16 0 6,8-4-4,9 2-5,-4 2-11,-14 3-1,-17 8-5,-23 4 1,-16 8-2,-13 2 0,-4 0-6,0 0-72,-7 20-20,-22 8 7,-10 5-35,-9-5-25,2-5-220</inkml:trace>
  <inkml:trace contextRef="#ctx0" brushRef="#br0" timeOffset="236405.0712">22060 11025 544,'0'0'120,"0"0"-38,0 0 32,0 0-43,0 0-28,0 0-33,0-44-10,0 66-18,0 18 18,0 14 0,-8 11 6,-3 2 7,-1 1-6,3-6-3,3-9-2,4-7 2,-3-11-5,3-10 1,2-9-15,0-6-15,0-7-33,0-3-52,22 0-32,9-19-58</inkml:trace>
  <inkml:trace contextRef="#ctx0" brushRef="#br0" timeOffset="237050.2396">22399 11121 624,'0'0'76,"0"0"12,0 0 25,0 0-68,0 0-45,0 0 0,9 5-5,-6 31 5,-1 3 21,0 9 3,-2 3-5,0-1-9,0 0-6,0-6-3,0-8 0,0-13 3,0-8-3,0-9 0,2-6 1,-2 0 6,0 0 5,0-18 19,0-16-1,0-12-28,-6-12 3,1-9-6,5-1 0,0 7-1,0 11 2,0 17 3,0 11-2,0 8 5,0 8 1,0 0-4,0 6 2,5-2-6,3 2 0,8 0-9,10 14-2,11 17 9,7 6 2,7 6 1,-2-6-1,-4-3 0,-5-5 1,-5-10 0,-8-5 0,-4-5-1,-10-3 1,-7-6 2,4 0 14,-6 0 19,7-23 15,-5-13-10,2-10-14,-6-6-15,-2-4-1,0 5-7,0 11 2,0 14-6,-2 12 0,-3 8-1,0 6-3,3 0-5,0 0-15,2 0-21,0 0-27,0 0-35,0 20-86,0 10-16,0 13-83</inkml:trace>
  <inkml:trace contextRef="#ctx0" brushRef="#br0" timeOffset="249125.0583">8274 11744 376,'0'0'190,"0"0"-125,0 0-7,0 0 1,0 0-23,0 0-10,0 0 3,0 0 4,-5-1 5,5 1-3,0 0-6,0-3 0,0 3-2,0 0-1,0 0-6,0 0-5,0 0-10,0 0-5,0 0-5,0 0 1,15 0 1,17 0 3,9 0 4,13 0-3,4 0 4,7-3-1,-5-3-2,-2 0 1,-9-1-3,-11 0 0,-11 4-1,-5-1-12,-9 4-29,-4 0-38,0-1-6,-6-2-23,-1 1-8,-2-2-55,-2 0-108</inkml:trace>
  <inkml:trace contextRef="#ctx0" brushRef="#br0" timeOffset="249449.0625">8282 11739 421,'0'0'106,"0"0"-20,0 0 11,0 0-44,0 0-15,0 0-9,-64-91 3,64 65-10,0-6 2,0-7 0,6 0-5,12 1 7,2 4-9,-2 12 3,-3 12-17,3 8-3,3 2-8,0 8 1,6 24 3,-4 11 1,-8 5-2,-3-1-22,-8 3-11,-2-1-25,-2-10-19,0 0-39,0-13-49,0-12-81</inkml:trace>
  <inkml:trace contextRef="#ctx0" brushRef="#br0" timeOffset="249786.146">8365 11583 368,'-2'-33'121,"2"-1"-62,0-2 16,0 0-5,2 0-21,13 4 3,3 6-28,7 12-15,-3 7-9,4 7-1,1 0-4,-2 0 2,-2 13 2,-8 2-3,-7 4 2,-6-5 2,2-7 14,-4-3-6,0-4-2,0 0 23,-4 0 8,-11-4-11,-5-15-5,-2-13-1,2-5-8,1-1-5,7 2-7,5 6 0,7 6-17,0 2-37,0 0-44,11 0-34,7 4-70,2 5-89</inkml:trace>
  <inkml:trace contextRef="#ctx0" brushRef="#br0" timeOffset="250634.0627">8623 11128 266,'0'0'142,"0"0"-32,0 0-10,0 0-16,0 0-25,0 0-19,37-113-15,-37 76 11,0 5-24,-14 7-4,-7 7 25,4 8-22,-1 4-9,5 6-2,-3 0-1,1 0-11,3 19 9,-1 9 3,3 5 6,6 1-5,4 2 1,0-2-2,4-6-3,14-6 1,6-6-6,8-6 2,2-10 5,7 0-8,3-10-10,-2-22 0,3-14 12,-10-5 3,-6-3-2,-13 6 3,-12 0 3,-4 2 1,0-2 0,-20 2 5,-2 6-5,-3 6 6,-2 9-2,0 12 8,4 3 10,0 7 2,5 3-12,0 0-3,0 7-9,3 12 6,1 11-4,6 1-4,8 2 4,0 3-4,0-7 1,17-3-3,5-8-3,1-6 2,6-7-3,-4-5 3,-2 0-5,-2 0-7,-10-15 14,-2-5 1,-5-8 1,-4-4 4,0-5-1,-16-2-3,-13-5 1,-8-6 1,-7-9-2,-4-3 0,0 2-6,5 1 5,5 12 1,5 7 3,6 11-3,0 11 2,10 8-2,1 7 0,5 3 0,1 0 0,8 0-5,2 0-1,0 0 3,0 17 3,12 5-5,13 6 3,8 2 0,11 3 2,8-5 0,4 1 7,1-2-6,-1-7 1,-7 2 0,-5-6-1,-8-1-2,-7-8-1,-9-3-22,-6-4-28,-5 0-19,-5 0-6,-4-17-18,0-10-63,-4-5-74</inkml:trace>
  <inkml:trace contextRef="#ctx0" brushRef="#br0" timeOffset="250828.3992">8692 10178 176,'0'0'168,"0"0"-25,0 0-24,0 0 1,0 0-25,0 0-14,0 0-32,-65-35-26,65 35-23,14 7 6,17 10-3,9 4 12,0 3-9,-1 1-6,-11-5-8,-8-2-35,-6-9-33,-14-2-34,0-7-36,-2 0-81</inkml:trace>
  <inkml:trace contextRef="#ctx0" brushRef="#br0" timeOffset="250980.7774">8475 10024 554,'0'0'163,"0"0"-86,0 0-53,0 0-24,0 0-55,0 0-28,77-2-14,-33 12-199</inkml:trace>
  <inkml:trace contextRef="#ctx0" brushRef="#br0" timeOffset="251443.137">8685 9968 503,'0'0'132,"0"0"-73,0 0-1,0 0-57,0 0 11,0 0-10,-6 25 25,21-12 6,5 1-13,-1-6-10,4-2-3,0-3-2,6-3-2,2 0 0,0-13-1,-2-10 20,-6-2-19,-10-9 2,-9-12 4,-4-8 2,0-9-7,-12-1-4,-14 2-14,-7 2-1,2 5-7,2 11 14,0 15 0,6 10 8,4 10 0,5 4 9,8 4 7,3-2 2,3 1 16,0 2-6,0 0-12,0 0-16,19 11-2,12 13 2,6 5 8,3 0-1,3-1-4,-9 0-2,-3-6-2,-10-1-7,-5-7-24,-3-3-28,-7-7-39,-6 0-24,0-4-53,-6 0-63</inkml:trace>
  <inkml:trace contextRef="#ctx0" brushRef="#br0" timeOffset="252193.3489">8875 9659 336,'0'0'222,"0"0"-95,0 0-60,0 0-34,0 0-13,0 0-1,2-115-9,12 79-4,3-4-3,2-3-1,-2 0-1,-4 5-1,-6 10-1,-7 6 1,0 6 1,0 2 4,0 6-5,-4 6 2,-5 2-2,-1 0-10,0 0 3,1 0 7,0 10 1,2 6 2,5 3 2,2-4-5,0 1 3,0-3-3,0-5-1,4-1-1,10-5 0,1-2-1,3 0-2,-1 0 0,0-14 5,-5-6 5,-2-5-1,-3-4 2,-5-11-5,0 4 5,-2 2-6,0 12 3,0 14 3,0 6-3,0 2-3,0 0-13,-2 0 4,-5 14 9,3 4 1,2 0 3,2 1-4,0-5-3,0-1 2,4-3-7,9-3 8,-1-4-1,1-3-2,2 0-1,-1 0 3,-3 0 1,-2-8 3,-2-10-3,-7-8 14,0-5 5,-2-4-2,-19-7-12,-6-2 1,0-1-6,-2 5 1,2 9 0,4 10 3,0 11 0,5 8 11,7 2 16,5 0-31,4 0-3,2 0 3,0 0 8,0 0-2,0 16-1,10 6 1,15 4 0,8 2 1,3 0 2,9 1-7,-1-2 0,-2 1-2,-3-3-10,-8-5-54,-10-5-35,-4-9-30,-7-6-57,-3 0-192</inkml:trace>
  <inkml:trace contextRef="#ctx0" brushRef="#br0" timeOffset="253243.4952">8966 8540 446,'0'0'192,"0"0"-76,0 0-53,0 0-18,0 0-30,0 0-12,-46 47 13,46-12-9,13 1 3,7-3-1,3-7-7,0-8-1,4-6 2,0-6-1,-2-6 5,0 0-5,-6 0 5,-1-15-3,-5-10 4,-3-10 12,-9-8-13,-1-10 10,0-11-7,-13-4-7,0-4-3,1 10-14,1 15 5,3 17 7,-1 16 4,4 7-3,3 7 1,-3 0-4,3 0-8,0 0 0,0 11 5,2 16 3,0 6 2,0 3 2,18 1-2,4-5-4,2-6 5,3-6-5,0-6 3,-2-6 0,-4-8-6,-4 0-2,0 0 11,-5-16 1,-6-4 7,-2-7 5,-4-4-2,0 1-3,0 4-2,0 3-4,0 9-2,-4 5-1,2 5 1,0 4-1,2 0-1,0 0-5,0 0 6,0 0 2,0 0 0,0 0 5,0 0-1,0 0-4,0 0-1,0 0-7,0 0 0,0 0-1,0 0 0,0-2 0,0-1 7,0-1-2,0-2 3,0-2 2,0 0 5,0 3 1,0 3-8,0 2-5,0 0-10,0 0-8,2 0-12,-2 0 17,0 0 12,2 0 3,-1 0-1,5 0 4,0 0-2,-1 0-3,6-6 4,-2-5-1,2-1 2,0-4 6,2-2-6,-3 2 4,-2-3-1,-1 4-3,-3 1 0,1-1 6,0 7-6,-3-3 0,2 3-5,-4 0 3,0 2 0,2 0 3,1 2-1,-3 4 0,2-2 0,-2 2 0,0 0-2,4 0-2,5 0-4,2 0 1,7-3 7,0 3 0,0 0 4,2 0-3,-1 0 1,-1 0-2,3 0-2,1 17-31,1-1-90,8-4-176</inkml:trace>
  <inkml:trace contextRef="#ctx0" brushRef="#br0" timeOffset="255215.3139">10871 7593 501,'0'0'142,"0"0"-85,0 0-55,0 0 12,-11 117 2,11-53 19,-2 5-14,-2-2-12,1-5 4,-2-13-7,3-17-6,0-14 2,2-14-2,0-4 4,0 0-1,-2-4 16,-2-26 11,-1-14-23,1-9-7,4-3 2,-2-5 3,2 0-5,0 1 4,0 11-4,0 16 1,0 15 6,0 12 14,0 6-2,0 0-19,0 0-4,15 19-11,5 11 15,9 5 1,5 5-1,-1 6-1,3 0-30,-7 2-51,-5-8-46,-9-8-125</inkml:trace>
  <inkml:trace contextRef="#ctx0" brushRef="#br0" timeOffset="255389.0947">10796 7888 502,'0'0'148,"0"0"-141,0 0-7,148-88 0,-69 66-19,10 4-51,0 2-107</inkml:trace>
  <inkml:trace contextRef="#ctx0" brushRef="#br0" timeOffset="255823.5275">11315 7674 264,'0'0'256,"0"0"-180,0 0 3,0 0-12,0 0-29,-122 90 6,114-60-13,8 0-13,0-4 5,4-4-23,25-3-5,14-7-5,11-7 4,9-5 3,5 0 3,1-17-24,-6-11-10,-14-8 4,-14-7 21,-15-1 9,-13-4 10,-7-4-1,0-5 3,0-2-2,-11 4-5,-2 11 7,-1 14 15,1 14 12,4 12 10,3 4-16,-2 0 1,4 0-4,-3 7-15,3 14-10,2 7-2,2 13 0,0 6-2,9 9 3,15 7-2,5-1-2,7-2-2,-1-6-26,1-5-64,-5-12-24,-4-9-42,-5-9-56</inkml:trace>
  <inkml:trace contextRef="#ctx0" brushRef="#br0" timeOffset="256916.6252">11542 7832 513,'0'0'147,"0"0"-115,0 0-24,0 0 4,0 0-9,160-102-3,-100 76-3,-4 0-6,-12 4 9,-12 4 4,-16 8-3,-12 4 5,-4 3 69,0 3 2,0 0-32,0 0-37,0 0-8,0 13-2,2 9 2,5 2 8,2 2 3,4-2-4,0-2 0,3 0-3,1-4-4,2-4 0,1-8-1,0-5-3,-2-1 1,2-1 3,-3-16 13,4-10 19,-7 1 1,1 4-16,-7 7 4,-3 8-18,-3 5-1,0 2-2,-2 0-12,2 0-1,4 5-2,2 6 15,5 1 1,5 0-1,5-3-11,3-5-11,5-4-4,5 0 7,4-3 5,0-17 3,-2 0 1,-9 0-7,-9-4 10,-9 2 7,-11 0 6,0 3 0,0 10-4,0 4 0,0 5-2,0 0-9,-7 0-10,-5 5 19,-2 9 5,3-3-5,4 0-3,4-3 0,3-2-5,0-2-24,0 0 8,5 0-4,6-2 9,3-2 13,-3 0 3,5 0 3,-5 0 2,2 0-1,1 0 1,-2-2 2,7-2-4,-4 4 0,1 0-14,-3 3-28,-1 11 6,-1 1 18,-3-3 10,2-2 7,-2-4 1,-3-2 0,3-3-4,2-1-4,3 0 3,9-1 5,-2-13 27,1-4-15,7-4 17,-3-4-14,4-4-3,-5-9-2,-4-3 9,-4-5 18,-5-6 4,-7 8-3,-4 2-16,0 9 5,0 12-10,-4 8-16,-7 4 4,2 6 8,0-1-12,0 5 2,1 0 4,-2 0 5,2 0-8,-1 0-1,-5 19 2,5 12-5,1 9 0,2 10 0,6 3 1,0 0-2,4-6 1,11-7-2,5-4-8,4-7-33,0-8-10,8 0-30,-1-9-10,4-2-53,6-4-304</inkml:trace>
  <inkml:trace contextRef="#ctx0" brushRef="#br0" timeOffset="258524.6262">13750 7218 629,'0'0'94,"0"0"-68,0 0 19,0 0-10,0 0-13,-78 135 7,74-79-4,4 1-3,0-4-6,10-5-14,22-5-2,13-9-7,11-12 4,10-10 0,3-12 2,-2 0-4,-9-15-1,-11-10 6,-14-11 4,-7-6 4,-10-12 13,-5-11 16,-7-7 1,-4 4-19,0 5 3,0 16-12,-10 13 4,-5 13-4,-2 12 6,0 4-12,-1 5-4,2 0 5,-1 2-4,-2 27-1,4 10-4,7 16 2,8 15-2,0 8 0,2 5 4,22-8-1,9-6-10,10-13-27,5-16-8,8-11-21,2-15-5,-2-11 0,-4-3 20,-8-8 38,-9-18 13,-6-10 2,-8-6 26,-6-6 43,-6-4-2,-6 6-24,-3 7-2,0 13-14,0 14-12,-6 8-5,-9 4-11,-3 0-4,-1 8 4,-2 14 4,6 4-4,3 3-3,8 0 0,4 1 1,0-7-28,4-5-3,15-9-6,0-4-1,3-5 7,-2 0 33,0-13 0,3-8 5,-5-6-1,-3 2 3,-3-2 19,-6 11-1,-1 6-16,-5 8-2,0 2-7,0 0-15,0 5-6,2 14 21,7 6 3,2 0-2,4 0 1,8-7-2,2-5-1,8-7-9,2-6-5,3 0 7,3-6-2,-8-17 10,-2-7 4,-4-6-4,-9-7 8,-7 1 2,-2-2-1,-9 6-4,0 9-5,0 8 0,-10 11-7,-3 8-21,-2 2-14,4 0 2,0 0-1,4 10 22,7 6-2,0-1-5,0 10 18,13-1-3,5 2 9,4 2 3,-4 0-1,-3 0 0,4 1 4,-9-3-4,4-4 1,-3-4-1,-2-6 2,2-4-1,-2-5 10,-2 0-10,2-3 27,2 0 33,4-5-7,8-14-6,4-10-17,-1-2 0,1-8 8,-2-7 4,1-6-4,-1-2-2,-7-2-9,-7 9-6,-5 9-1,-6 9-5,0 7-2,-2 8-10,-11 6-4,-1 3 0,1 3-7,0 2 1,1 0 3,2 0 1,3 16 0,0 7-3,7 3 1,0 2 0,0 0 4,14 2 1,10-2 3,5 1-3,2-2 2,5-1-3,-1-2 3,-6-1-2,-6-8-1,-12-1 1,-7-4 1,-4-2-2,0 6 0,-11 3-4,-22 5-31,-10 0-77,-5 0-70,-2-11-132</inkml:trace>
  <inkml:trace contextRef="#ctx0" brushRef="#br0" timeOffset="280362.2603">23485 8703 522,'0'0'40,"0"0"-37,0 0 57,0 0 10,0 0-36,0 0-19,113-54 5,-55 42 10,4 1-7,5 7-11,-2 2 3,-2 2-5,-13 0-3,-7 0-3,-12 6-3,-7 6 1,-1 7 1,-7 2-3,-3 9-2,-9 9-3,-4 7 5,0 10 2,-7 4-2,-19 5 3,-10-1-2,-4-1 0,-1 2 3,-3-3-2,-1 0-1,10-1-1,6-2-3,9-2-8,9 1 3,8-4 2,3-4-2,0-4 0,12-9 5,5-2 2,4-4 1,1-6-2,2 1 1,3-1 1,0 1 0,0-5 3,-3 2-3,-6-3 1,-4 2 1,-8 5-2,-6 2-3,0 6 2,0 9-2,-4 5 3,-14 4 1,-2 2 0,0 4-1,-3 3 3,2 0-3,-2 3 4,-2-2-4,3 1 3,-2 3-2,2-3 10,3 2-6,4 0 1,6 2-5,1 2 18,8 3-16,0 1 3,0 1 15,5-10 11,11-3-22,7-1 21,1 5-30,7 2 22,8 4 22,0 4-22,3-8-8,-6 3-10,-2-10 4,-8-4-9,-8 3 4,-9-7-2,-9-2-2,0-1 1,0-6 1,-17 1-1,-4-5 2,-1 0-1,-2-3 3,-1-6-5,-2-3 2,-2 0 1,-2-3-4,2-7 1,2-4-1,3-6 0,4-2-6,2-5-6,1-1 1,1 0-15,3 0-10,-1 0-3,3 0-9,1-1-14,4-5-21,-1 2-36,3 0-31,0 1-98</inkml:trace>
  <inkml:trace contextRef="#ctx0" brushRef="#br0" timeOffset="320184.0503">18708 10429 22,'0'0'261,"0"0"-205,0 0 7,0 0-4,0 0-1,0 0-18,0 0 4,115 122-20,-80-102-2,11-1-5,5-6 3,9-4 2,7-6 2,8-3 4,4 0-1,-6-14-2,-9-8-1,-8-1 15,-8-4-4,-6-1 2,-5-4 0,1 0-11,0-8-2,2-4-11,-4-8-5,-1-6 4,-8-4 1,-2-7-3,-8 3 1,-7 0 1,-8 8-10,-2 5 2,0 3 0,-12 6-2,-9 0 0,-11 0-2,-6 0 0,-6-2 0,-3 0-1,-5 3 0,-1 7-3,-3 7-2,-4 3-7,-7 5 7,-8 1-10,-19 0 5,-11 1 11,-6 2-2,-1 7-51,15 10 49,7 0 2,15 14 2,3 18-3,8 16-11,6 15 6,7 11-7,10 10 8,8 6-1,13 5 6,11-4-10,9 1 5,0-9 3,20-9 1,16-9-4,15-11 5,14-6-4,12-10 4,12-6 2,9-14 0,1-8 10,-5-10 2,-10 0 3,-10 0 12,-16-8-9,-12-4 5,-10-2 5,-12 1-4,-5 4-13,-7-3-3,-3 3-6,1 2-2,-2-3-4,1 4-41,3 0-50,3-2-71,3 0-92</inkml:trace>
  <inkml:trace contextRef="#ctx0" brushRef="#br0" timeOffset="321559.1631">23340 11135 151,'0'0'228,"0"0"-197,0 0 34,0 0 6,0 0-15,-125-88-7,101 73-3,1 2-18,-3-2-4,-3 0 2,-6-2 2,0-1-4,-1-2-8,-3 0-11,-1 0 15,-1 0-9,-3 2-7,-1 1-1,-2 0-3,2 2 0,1 2-3,-3 3 2,-1 0 1,-2 4-5,-6 2 1,3 4 4,-5 0 0,-6 0 0,-3 0-2,2 4 4,-2 8-4,11 7 4,3 0-4,2 7 2,1 4-1,4 2-4,2 2 5,3 1 0,6-2 0,-1 6-2,5 3 1,2 4-1,6 6 2,6 4-6,3 2 5,12 5-2,2 5 1,0 6 0,21 4 1,10-4 0,9-4-1,11-11 0,16-7 0,10-6 2,24-5-3,12-8 3,15-11 0,3-6 0,-4-7 3,-4-6-8,-9 0 11,-10-3 0,-13 0 0,-6 0-5,-7-17 0,-2-6 2,-5-6 1,-4 0 9,-3-7 8,-8-1-4,-3-7 29,-4-6-2,-4-4-6,-1-8-10,-3-5-4,-5 0 0,-7 2-8,-12 2 5,-7 6-3,-10-2-5,0 5-8,-10 4 11,-17 4-10,-1 8-1,-1 5-5,-4 8-3,4 8 1,0 3-5,-8 9-5,-7 2-15,-14 3-10,-11 7-24,0 17-36,2 8-6,4 2-34,13 0-53,5-2-196</inkml:trace>
  <inkml:trace contextRef="#ctx0" brushRef="#br0" timeOffset="364593.2376">20086 12825 274,'0'0'244,"0"0"-159,0 0-11,0 0-14,0 0-6,0 0-15,0 0-8,0 0-2,0-6-14,0 6-13,0 2-2,0 24-9,2 14 9,-2 14 9,0 13 1,0 11-5,0 13 3,0 3-8,-10-1 0,-3-14 0,-3-14-3,7-18-14,5-16-64,4-15-37,0-15-47,0-1-50,0-7-10</inkml:trace>
  <inkml:trace contextRef="#ctx0" brushRef="#br0" timeOffset="364880.0916">20046 13016 129,'0'0'179,"0"0"-64,0-134-24,0 98-8,0 4-5,0 3-26,0 5 8,0 4 5,9 1-21,3 5-9,2 1-9,5 3-4,8 6-14,6 4-5,3 0-3,-1 14 0,-1 12 0,-12 6 0,-9 6-3,-11 3 3,-2 0 5,0 2-3,-21-3-2,-6-5-14,2 0-38,0-3-39,3-4-38,5-6-91</inkml:trace>
  <inkml:trace contextRef="#ctx0" brushRef="#br0" timeOffset="365997.4664">20865 13072 478,'0'0'145,"0"0"-59,0 0-12,0 0-23,0 0-13,0 0-7,-3 0-5,3 0-9,0 0-7,18 0 0,6-4-10,8 0 4,5-4-4,3-1-1,1 3-47,-4-1-54,-8 3-7,-8 0-25,-10 2-29,-7 2-36</inkml:trace>
  <inkml:trace contextRef="#ctx0" brushRef="#br0" timeOffset="366280.897">20929 13211 160,'0'0'295,"0"0"-192,0 0-39,0 0-4,0 0-5,0 0-9,46-4-7,-19-5-7,2 0-14,0 0-6,0 1-3,-4 4-4,-6-2-3,-2 2-2,-7 4 0,2-2-4,-3 2-50,1 0-57,2 0-109</inkml:trace>
  <inkml:trace contextRef="#ctx0" brushRef="#br0" timeOffset="369545.1895">22314 12715 499,'0'0'144,"0"0"-46,0 0-14,0 0-9,0 0-25,0 0-25,0-10 4,28 2-8,5-2-9,11-2-3,8-2-2,2 0-7,-2-2 0,6 1 0,-2 0-1,-12 5-9,-12 0-43,-16 4-18,-14 6-22,-2 0-25,-2 0-54,-19 0-252</inkml:trace>
  <inkml:trace contextRef="#ctx0" brushRef="#br0" timeOffset="369784.4754">22593 12607 281,'0'0'396,"0"0"-238,0 0-56,0 0-52,0 0-28,0 0-22,0 82 1,7-26 21,-1 13 5,1 3-10,-2 0-9,-5-2-3,2-8-5,-2-6 0,2-9-11,3-13-41,-1-10-74,7-17-79,3-7-236</inkml:trace>
  <inkml:trace contextRef="#ctx0" brushRef="#br0" timeOffset="370316.0644">22891 12709 648,'0'0'143,"0"0"-69,0 0-24,0 0-40,0 0 23,16 106 12,-5-56-14,-1 1-6,-2 1-13,1-4-7,0-2-2,-2-8-3,-3-10-1,-1-10-10,-1-10-18,0-6-5,-2-2 0,0 0 17,0-15 15,0-14-10,-4-15-27,-7-6 12,-1-6 11,1-6-5,5 1 4,0 5 16,4 8 1,2 10 4,0 10 19,0 4 20,0 1-4,0 2-5,8 1-5,5 1 1,0 5-2,3 3-5,-1 2 2,1 8-8,4 1-17,0 0 0,0 0-2,1 16-7,-9 6 4,-1 6-5,-6 4 9,-5 7 1,0-2 0,-11 1 1,-14 2 1,-6-4-2,2-1-14,0-7-37,5-9-40,-1-7-46,7-7-80,10-5-173</inkml:trace>
  <inkml:trace contextRef="#ctx0" brushRef="#br0" timeOffset="374323.1046">23315 13002 496,'0'0'206,"0"0"-108,0 0 0,0 0-19,0 0-31,0 0-8,0 0 0,16 0-5,24-5-7,11-8-2,10-1-7,-4-4-7,1 2-6,0-2-4,-7 0-2,-9 4 0,-8 1 0,-15 8-7,-9-2-14,-8 7-24,-2 0-30,0 0-29,0 0-44,-12 0-68,-7 0-213</inkml:trace>
  <inkml:trace contextRef="#ctx0" brushRef="#br0" timeOffset="374628.1631">23566 12756 44,'0'0'658,"0"0"-518,0 0-11,0 0-26,0 0-34,0 0-40,-5-23-26,5 42-3,0 22-10,15 18 10,-2 8 6,-4 3 0,-4-5-2,-1-7-2,-2-8-1,1-8-1,1-7 0,-2-9-1,0-8-20,0-7-34,-2-4-15,3-3-29,-1-4-39,7 0-46,9-4-220</inkml:trace>
  <inkml:trace contextRef="#ctx0" brushRef="#br0" timeOffset="376488.2466">24155 12785 385,'0'0'229,"0"0"-150,0 0-57,0 0 8,0 0 11,-5 145-3,5-91 2,0 1-7,0-3 6,-2-3-13,0-9-7,0-8 1,0-5-12,-1-12 7,1-3-5,0-7 3,2-5-7,0 0 3,-2 0 29,-4 0 31,-8-27-4,1-9-58,-3-12-7,5-6 0,4-5-6,7 1 5,0-1-3,0 1 0,0 4-2,11 5 5,-2 7-5,-1 10 5,0 6 1,-4 10 0,3 6-2,-5 6-4,3 2-24,6 2-21,2 0-46,3 22 7,-4 10 5,-5 6-30,-5 2-52,-2-3-98</inkml:trace>
  <inkml:trace contextRef="#ctx0" brushRef="#br0" timeOffset="376728.1955">24092 13066 522,'0'0'216,"0"0"-91,0 0-17,0 0-38,0 0-35,0 0-4,66-60-11,-45 48-14,0 2-6,1 0-1,0 4-17,3-3-49,1 6-51,3-1-51,-6 2-69</inkml:trace>
  <inkml:trace contextRef="#ctx0" brushRef="#br0" timeOffset="377207.2608">24478 12729 277,'0'0'188,"0"0"-99,0 0-1,0 0-22,0 0-30,0 0-13,0-13-3,0 13 2,0 0 0,0 0 0,0 0-5,0 0-3,0 0 3,0 0 1,0 0-2,0 0-2,0 0-5,0 0 2,0 0 1,0 0-2,0 0-3,0 0-4,0 0-3,0 5-6,0 17 6,2 13 7,5 5-4,-4 7 1,0 4 2,0-3-3,-3-2-1,3-6 0,-3-4 0,0-6-1,2-6 0,0-4 1,0-9-2,2-8-14,-2 0-29,1-3-30,3 0-22,-2-5-2,0-19-39,-2-6-130</inkml:trace>
  <inkml:trace contextRef="#ctx0" brushRef="#br0" timeOffset="377532.609">24503 12681 374,'0'0'193,"0"0"-68,0 0-14,0 0-31,-2-116-12,4 95-11,6 5-4,1 3-12,1 1-10,1 2-14,1 3-7,9 2-10,3 5 0,1 0-5,4 0 1,-7 5-1,-2 13-5,-7 6 3,-1 3-3,-8 2 5,-4 2-6,0 3 9,-4-2-4,-23 2-6,-4-2-17,-7-1-29,-3-3-22,0-5-45,3-2-51,2-7-132</inkml:trace>
  <inkml:trace contextRef="#ctx0" brushRef="#br0" timeOffset="377936.4727">24120 12743 371,'0'0'154,"0"0"-72,0 0-8,0 0-6,0 0-4,0 0-5,71-88-6,-52 76-18,2 0-6,-1 2-14,-2 4-2,-5 0-5,0 0-3,0 2-3,-1 0-2,-3 2-1,-1 2-15,0 0-43,-4 0-64,-4 12-53,0 5-98</inkml:trace>
  <inkml:trace contextRef="#ctx0" brushRef="#br0" timeOffset="378754.2359">21941 13904 446,'0'0'129,"0"0"-54,0 0-33,0 0-33,0 0 24,0 0 6,166-38 6,-59 13-6,34-6 4,35-7-12,22-4-5,27-2-11,15-1-3,-1 4-5,-16 2-3,-32 5-3,-44 6 4,-35 6 0,-29 3 7,-19 0 10,-13 5-8,-6-2 2,-3 0-2,-4 0-3,0 0-1,-2 4 4,-5 0-6,-6 3-5,-4 2 1,-5 2-3,-3 0 0,1 1-1,-3 2-1,-2-1 0,-2 3 1,-3 0 0,-1 0 1,-1 0-1,-2 0 1,0 0-1,0 0 0,0 0 1,0 0-1,0 0-1,0 0 1,0 0 1,2 0-1,-2 0 0,0 0 1,2 0 0,-2 0-1,0-1 0,0 1 0,0 0 0,0 0-28,0 0-52,0 0-59,0 8-91,0 14-109</inkml:trace>
  <inkml:trace contextRef="#ctx0" brushRef="#br0" timeOffset="381672.0766">14283 15458 295,'0'0'138,"0"0"-75,0 0 1,141-40-11,-77 24 5,6-2-17,10 0-20,8-2-1,7 0-10,8 0 4,4 1-7,-2 4 1,-5 1 0,-2-4-7,-7 5 0,3-1 0,-3 5 9,-4-2-1,-2 4-7,-3 3-1,10-5 3,15 1-3,18-2 2,19 1 29,17-8-11,12 7-17,3-7-4,5 4 2,-2 3 7,-11-3-4,-8 12-4,0-3 1,-12 4 2,-1 0 7,-6 0-9,-12 0 2,-4 0-4,-7 5 3,-5 2-1,-3-1 4,-12 2-4,-7-2 4,-15 3-6,-13 0-1,-15-1 1,-12 2 0,-10-2-2,-12-4-2,-7 1 2,-7-5-29,0 1-17,0 6 5,0-2-15,-9 1-57,-3-3-145</inkml:trace>
  <inkml:trace contextRef="#ctx0" brushRef="#br0" timeOffset="385610.0453">21943 14396 718,'0'0'66,"0"0"-44,0 0-7,0 0 47,0 0-19,123-117-26,-71 96-10,-4 4-7,-4 11-2,-4 2-4,-6 4-7,-5 0-46,-5 0-32,-4 8-19,-6 2-58,-10 5-111</inkml:trace>
  <inkml:trace contextRef="#ctx0" brushRef="#br0" timeOffset="385797.1457">22279 14315 460,'0'0'108,"0"0"-99,0 0-4,0 0 30,-13 131 18,10-71-33,1 0-9,2 7-6,0-9-5,0-1-37,0-11-96,21-11-137</inkml:trace>
  <inkml:trace contextRef="#ctx0" brushRef="#br0" timeOffset="386268.6643">22498 14462 325,'0'0'234,"0"0"-219,0 0-13,0 0 15,0 112 13,0-64-24,0-2-3,0-2 21,0-8-14,0-13-9,0-14 1,0 0-2,0-9 1,0 0 10,0 0 8,0 0 7,0-15 8,0-19 17,0-16-51,0-13 2,0-11 1,0-2 5,0-4-5,0 6 12,0 9-12,1 10 14,6 13 12,-2 14-8,1 6-11,2 6-5,-2 5 0,-2 4-2,1 4-2,3 3-1,6 0-21,6 13 0,4 19 6,-1 10 7,-8 8 8,-8 5 7,-7 4-7,0-2-12,-2-3-17,-12-6-32,4-8-85,5-12-163</inkml:trace>
  <inkml:trace contextRef="#ctx0" brushRef="#br0" timeOffset="386465.1436">22860 14455 128,'0'0'580,"0"0"-550,0 0-15,0 0 30,0 0-31,0 0-13,130-106-1,-110 98-20,-4 0-55,-3 4-68,-5 0-136</inkml:trace>
  <inkml:trace contextRef="#ctx0" brushRef="#br0" timeOffset="386682.6677">22965 14275 542,'0'0'145,"0"0"-120,0 0-5,0 0-16,0 0 4,0 0-5,-2 127 11,2-86-4,0-2-9,5-3-1,5-2-4,2-12-60,5-5-45,4-8-78</inkml:trace>
  <inkml:trace contextRef="#ctx0" brushRef="#br0" timeOffset="387078.1765">23271 14265 476,'0'0'113,"0"0"-110,0 0 5,0 0 16,0 0 11,0 0-10,33 99-13,-22-67 8,-3-2-10,0-3-6,-6-8-2,-2-7-1,0-3-1,0-9 1,0 3 2,0-3 2,0 0 7,0-7 2,0-18-7,0-13-5,-4-9 15,2-7-11,-4-6 5,4-2-3,2 2 2,0 6 6,0 9-16,4 13-1,4 13 1,-2 6 0,1 5-8,2 0-3,4 2-9,5 0-9,11 6-29,2 0-78,5 2-141</inkml:trace>
  <inkml:trace contextRef="#ctx0" brushRef="#br0" timeOffset="387701.6592">23413 14271 506,'0'0'122,"0"0"-112,0 0-3,0 0-7,0 0 0,101-110-31,-70 90-28,-2 0-42,-8 1 30,-2 4 16,-8 0 55,-5 4 12,-3 2 68,-1 4-4,-2 2-13,0 3-9,0 0-22,0 0-3,0 0-4,0 0-25,0 4 0,0 17 0,0 11 11,5 2 20,-1 8-19,0 0-8,-2 3 1,1 0-5,-1-2 0,-2-8-69,0-4 56,0-9 0,0-9-67,0-4 28,0-7 11,0-2-12,0 0 44,0-21 9,0-14 8,0-14 20,0-11-3,0-10 9,6-10 5,4 0-20,-2 0 2,6 9 9,4 17-13,0 8 10,1 12-4,2 12 5,-3 4-5,-5 8-16,-5 8 4,2 2-2,-1 0-9,1 17-21,4 18 15,-9 14-11,-5 7 17,-7 3 7,-24 0 1,0-9-8,0-6-3,4-10-16,6-5-29,13-8-108,8-7-195</inkml:trace>
  <inkml:trace contextRef="#ctx0" brushRef="#br0" timeOffset="387913.2323">24008 14131 731,'0'0'27,"0"0"-24,0 0 71,112-60-32,-72 44-25,-9 4-12,-5 2-5,-4 4-24,-5 1-54,-7 5-101,-7 0-305</inkml:trace>
  <inkml:trace contextRef="#ctx0" brushRef="#br0" timeOffset="388128.1508">24179 13928 112,'0'0'577,"0"0"-526,0 0-50,0 0 22,0 0-7,0 0 2,-29 127-14,16-75 8,-4 5-4,3-2-8,-2-3-5,5-4-50,3-6-84,6-7-69</inkml:trace>
  <inkml:trace contextRef="#ctx0" brushRef="#br0" timeOffset="388557.1353">24567 13870 621,'0'0'141,"0"0"-141,0 0-12,0 0 12,0 0 6,-8 145 7,5-103-13,-2-6 4,1-5-4,0-6 5,2-9-4,-1-4 3,1-11-2,2-1 7,-4 0 14,0-1 7,-6-25 26,3-14-50,3-14 12,4-14-8,0-9-9,0 4-1,17 4-1,2 17-11,-1 14 7,-3 16 4,-1 8-3,-3 6-4,2 1 2,7 5-3,5 2-21,6 0-38,-2 9-46,-10 19-77,-9 5-134</inkml:trace>
  <inkml:trace contextRef="#ctx0" brushRef="#br0" timeOffset="389209.0782">24565 13994 299,'0'0'294,"0"0"-252,0 0-8,0 0 24,0 0-41,0 0-15,107-72-2,-74 46-10,-4 4-51,0 0-54,-6 0 24,-8 0 19,-1-2-4,-4 2 76,-3 6 42,-4 9 65,-3 7-36,0 0-33,0 0-34,0 0 1,0 0 6,0 10 7,0 15 13,-3 3-6,-1 4-5,-3-2 1,3 0-8,-4-2 12,3-2-15,0-8 4,0-4-12,3-10 1,2-4-3,0 0 4,0 0-1,0 0-3,0-16 5,0-13 5,0-14-10,7-3-1,3 2 1,4 4 0,-2 8 0,-3 16 0,-5 6 0,-2 10-1,0 0-3,-2 0-1,2 0-1,5 0 1,3 18 5,2 3 4,5 6-3,-2 1 1,1-2 2,-1-2-3,-1-8 0,-3-4 1,-1-6-1,0-2 5,-1-4 2,1 0 14,2 0 7,1-18 0,1-8-18,1-8 3,-2-4 3,-1-2-8,-6 5-9,-4 8 0,2 7-12,-4 5-32,0 7-37,0 5-76,0 3-173</inkml:trace>
  <inkml:trace contextRef="#ctx0" brushRef="#br0" timeOffset="389420.0697">25164 13644 572,'0'0'128,"0"0"-119,0 0 27,0 0 6,0 0-32,0 0-5,131-67-5,-106 59-4,-5 3-3,-7 2-37,-3 1-34,-8 2-88,-2 0-215</inkml:trace>
  <inkml:trace contextRef="#ctx0" brushRef="#br0" timeOffset="389644.2359">25218 13475 276,'0'0'285,"0"0"-254,0 0-10,0 0 56,-21 104-36,19-65-22,0-4-2,2 2-11,-2-1-4,0-2-2,0-3-35,-3 2-70,3-7-142</inkml:trace>
  <inkml:trace contextRef="#ctx0" brushRef="#br0" timeOffset="390379.2416">23812 15105 542,'0'0'148,"0"0"-138,0 0 12,149-112 34,-93 73-32,2-2-20,-10 5-1,-2 10-3,-13 4-8,-11 9-36,-15 9-21,-7 4-26,0 0-74,-9 0-46</inkml:trace>
  <inkml:trace contextRef="#ctx0" brushRef="#br0" timeOffset="390575.0869">24146 14868 260,'0'0'140,"0"0"-59,0 0 6,0 0-17,0 0-37,0 0-10,2 103 21,2-53-26,-4 2-9,0 0 1,-4 0-6,-9-3-4,-2-12-14,12-7-45,3-7-40,0-15-16,0-8-92</inkml:trace>
  <inkml:trace contextRef="#ctx0" brushRef="#br0" timeOffset="391158.1386">24489 14824 561,'0'0'68,"0"0"-65,0 0 25,0 0 5,-2 125-17,-5-85-10,3-8 0,0 1-4,-1-12 0,2-9-2,3-3 1,0-9 2,0 0 15,0 0 23,0 0-15,0-13 10,0-15-15,0-11-10,0-9-1,0-2-3,6 0 13,4 11-11,0 8-6,1 16 3,-7 9-6,0 6-2,-2 0-2,1 0-1,-1 0 1,4 0 0,6 0 3,3 12 0,6 10 1,1 0 0,0 4 1,0-4 0,-4-4-1,-2-4 0,-5-5 2,-4-4 2,-5-5-3,-2 0 17,0 0 43,2-9 14,2-21-17,3-11-31,-3-16 0,2-6-8,0-6-10,-2 2-8,3 10-1,-1 13 0,-6 18 0,2 15-16,-2 7-13,0 4-53,0 17-59,0 20-56,-19 16-42</inkml:trace>
  <inkml:trace contextRef="#ctx0" brushRef="#br0" timeOffset="395360.1633">20154 16004 416,'0'0'254,"0"0"-240,0 0 20,0 0 34,0 0-48,0 0-20,-5-6-30,5 44 30,7 10 9,6 14 4,0 2-1,1 6-9,-6-3 3,-1-9-6,-4-4-2,4-7-14,-3-10-35,5-5-25,1-9-64,4-10-126</inkml:trace>
  <inkml:trace contextRef="#ctx0" brushRef="#br0" timeOffset="395824.3351">20094 15980 174,'0'0'250,"-10"-107"-199,10 59 23,0 4 2,8 12-1,7-1-10,5 16-37,7 1-15,8 10-11,7 6-2,8 0-5,-2 18 0,-5 14 2,-12 7-1,-16 10-6,-12 1 7,-3 4-12,-13-1 15,-19-9-22,-1-4 7,0-9-21,4-4-6,2-5-34,4-8-3,6-10 28,7-2 32,4-2 19,4 0 5,2 0 17,0 0 28,0 0 16,0 0-11,0 0-23,11 0-19,24 17 11,15 6 10,8 11-9,2 7-1,2 0-5,-4 3-10,-7 1-5,-4-5-3,-9 0-1,-5-4-15,-6-5-90,-5-8-106,-2-11-120</inkml:trace>
  <inkml:trace contextRef="#ctx0" brushRef="#br0" timeOffset="396066.1664">20824 16258 184,'0'0'483,"0"0"-401,0 0-12,0 0-19,0 0-42,0 0-9,85-81-2,-50 81-5,-6 0-28,-2 0-53,-9 13-28,-9 9-80,-9 2-63</inkml:trace>
  <inkml:trace contextRef="#ctx0" brushRef="#br0" timeOffset="396252.3686">20875 16445 203,'0'0'343,"0"0"-214,0 0-48,0 0-16,0 0-25,0 0 0,54-40-13,-18 22-14,1-1-12,3 7-1,-1 3-21,-2 0-72,-5 1-96,-6 7-154</inkml:trace>
  <inkml:trace contextRef="#ctx0" brushRef="#br0" timeOffset="397669.06">21923 15855 241,'0'0'124,"0"0"-14,0 0-29,0 0-13,0 0-8,0 0-10,-25-3 5,25 3-14,0-4 4,0-1-4,0-1-16,0-2-4,2-6-6,23-3-5,8-4-4,12 0 8,10 2-8,5-2-3,0 4-3,-12 1 0,-13 6 2,-12 5-2,-10 2-4,-5 3-27,4 0-45,-5 0-38,-5 18-41,-2 0-133</inkml:trace>
  <inkml:trace contextRef="#ctx0" brushRef="#br0" timeOffset="398225.1576">22224 15727 119,'0'0'82,"0"0"-51,0 0-3,0 0-1,0 0 4,0 0 16,0-4 5,0 4-10,-3 0 1,3 0 3,0 0 6,-2 0 7,2 0-2,0 0-8,-2 0 0,-1-2-8,3 2-6,0-3-5,0 3-8,0 0 0,0 0-4,0-2-2,0 2 3,0 0-3,0 0 1,0 0-6,0 0-4,0 0-5,0 0-2,0 0-8,0 0-9,0 23-11,0 15 27,0 10 1,12 8 5,-2 3-1,2-1-4,-1-2 4,0-4-4,1 2 0,-4-10 3,-1-4-3,-1-4 0,-4-5 0,0-12 1,2-6 1,-2-5 0,-1-7-2,2-1-2,1 0-3,1 0-18,3 0-39,8-14-72,7-7-69</inkml:trace>
  <inkml:trace contextRef="#ctx0" brushRef="#br0" timeOffset="398772.1469">22548 15892 587,'0'0'125,"0"0"-82,0 0-25,0 0-14,0 0 11,-2 116 10,2-66-6,2-2-12,6 0-3,-4-6 1,0-7-1,1-4-4,-1-9 3,0-8-3,-4-6 0,2-3 1,-2-5 2,0 0 4,0 0 7,0-13 37,0-18-2,0-10-30,-2-8-6,-6-8 9,-3-5-13,-1-6-5,1-9-2,1 7 0,0 4-1,1 12-1,2 12 0,4 12 0,3 8 0,0 8 0,0 5-1,0 5 1,0 4 0,0 0 0,12 0-15,13 13-1,6 15 11,-2 8 3,-2 3 2,-7 5 0,-9 5 1,-4-5 0,-7 0-1,0-3 0,-2-4-3,-14-2-31,1-10-35,3 0-43,5-3-92,7-4-202</inkml:trace>
  <inkml:trace contextRef="#ctx0" brushRef="#br0" timeOffset="399043.0056">22870 16022 601,'0'0'115,"0"0"-23,0 0-11,0 0-32,0 0-19,120-50-3,-84 37-3,-1 3-11,-2-3-10,-4 4-3,-6 1-1,-10 2 1,-4 6-24,-2 0-43,-7 0-43,0 0-82,0 0-156</inkml:trace>
  <inkml:trace contextRef="#ctx0" brushRef="#br0" timeOffset="399282.3726">22994 15842 538,'0'0'162,"0"0"-57,0 0-11,0 0-37,0 0-26,0 0-1,0-7-29,0 7-1,0 17-5,7 12 5,4 13 3,-2 3 1,-2 0-4,-5 4-1,-2-9-46,2 0-72,2-8-192,5-2-34</inkml:trace>
  <inkml:trace contextRef="#ctx0" brushRef="#br0" timeOffset="400475.4981">23427 15583 194,'0'0'307,"0"0"-202,0 0 4,0 0-26,0 0-77,0 0 8,-16 76-4,16-8 28,0 7-10,0 2 0,2 3-10,7-5-13,-3-11-1,3-6-2,-2-10 0,3-8-2,-2-8-2,-1-14-10,-3-6-18,0-6-1,-1-6-13,-3 0 20,3 0 23,-3-6 1,0-16 3,0-14-3,0-4 2,-3-8-2,-6-6 3,2-9-3,-1-4 11,3 0 9,0-3-12,3 8-1,2 3 7,0 14-5,0 5 5,0 4-3,0 13-3,10 6 1,-4 7-6,5 7-3,5 3-2,9 0-8,3 13-6,4 9 12,1 10-26,-9 8-36,-4 4-33,-9 4-80,-6 2-186</inkml:trace>
  <inkml:trace contextRef="#ctx0" brushRef="#br0" timeOffset="400656.1451">23551 16004 435,'0'0'252,"0"0"-154,0 0-14,0 0-42,0 0-40,0 0-2,67-41-1,-27 27-19,7 1-68,5-4-56,0 3-86</inkml:trace>
  <inkml:trace contextRef="#ctx0" brushRef="#br0" timeOffset="401202.1071">23967 15749 408,'0'0'167,"0"0"-58,0 0-16,0 0-36,0 0-19,0 0-38,-12 5 9,12 24-4,0 7 17,0 6-2,0 2-7,2-3-6,6-10 2,2-4-9,-4-13 2,-1-6-2,-4-4 2,-1-4 0,0 0 4,0 0 9,0-17 8,0-15-14,-6-7-5,-5-7-2,0-8-2,4 1 0,1-1-5,4 14 1,0 7 0,-2 16 4,4 9 3,0 8 0,0 0 2,0 0-4,0 0-1,0 0-16,27 22-2,9 10 16,5 4 1,1-1 1,1 1 2,-6-9-2,-3-10 5,-8-7-3,-8-7 10,-9-3 8,2 0 13,-2-12 31,-1-16-3,2-12-24,-8-14-13,-2-2-4,0-4-11,-4 2-5,-10 5-1,1 13-3,-1 10 0,3 20-9,5 10-28,-8 0-51,-3 19-57,-6 21-78,-6 14-55</inkml:trace>
  <inkml:trace contextRef="#ctx0" brushRef="#br0" timeOffset="401652.1282">22337 16946 433,'0'0'195,"0"0"-150,0 0 26,0 0-20,0 0-33,0 0 4,109-22 37,-15-2-4,28-6-15,26-6-1,25-5-11,26 2-12,5-6-6,-3 5-8,-29-2 0,-43 8-4,-38 6 6,-31 11-4,-24 0 28,-11 7-19,-6-2 2,-3 7-9,-1 0-2,1 1-1,-5 4-5,1 0-28,-3 0-39,-1 0-51,-4 0-80,-4 0-216</inkml:trace>
  <inkml:trace contextRef="#ctx0" brushRef="#br0" timeOffset="402919.1524">21927 14883 364,'0'0'75,"0"0"-47,0 0 4,0 0-2,-143 142 0,105-74 15,3 21-13,-3 9-5,0 13-3,2 19-7,0 8 3,10 7-2,7 10-16,16 6-2,3-5 0,0-9 0,17-14-13,10-12-10,2-8-7,7-11-45,-3-13 74,8 0-7,1-12-6,5-12 6,4-6 2,9-9-2,14-10-51,6-9 46,9-8 13,0-7 0,-5-10-3,-3-1 11,-7-5-4,-10 0 9,-1-5 7,-5-13 67,2-3-12,-2 2-25,-3 1-17,-4 5 0,-13 4 4,-7-1-1,-8 2 2,-12 4-4,-4 4-6,-7-2-9,0 2-3,0 0-5,0 0-3,0 0-8,0 0-3,0 0 2,0 0-8,-5 0-8,-10-4-13,-4-1-5,0-2-40,-1-3-16,-5 2 4,0 2 6,1 2 11,0 0 15,1 4 9,8 0 5,5 0 28,4 0 0,6 0 13,0 0 3,0 0 26,0 0 14,0 0 24,11 10-9,7-2 7,2 0-22,4-2 0,1-1-5,2-3-4,-3 7 13,-3-7-13,-6 6-11,-9 0 5,-1 2-10,-5 3 4,0 14 7,-4 5 11,-18 8-3,-15 9-7,-5 1-23,-7 2-7,-2 6-11,2-4-96,9 1-133,12-8-208</inkml:trace>
  <inkml:trace contextRef="#ctx0" brushRef="#br0" timeOffset="409447.3195">20447 18348 525,'0'0'150,"0"0"-114,0 0-11,0 0 3,0 0 1,-8 149-6,8-91-3,0-7-4,0 4 0,0-15 0,0-4-2,0-15-12,0-8 10,0-9 13,0-4 2,-2 0 12,0 0 15,-10-20 22,-8-21-15,-4-17-60,-3-22-1,2-6-4,10-6-1,5-2 0,10 13-20,0 13-2,0 19-16,2 14-6,10 9-24,6-2 27,6 2-45,1 8 20,4 10-4,-4 8-6,-7 8-63,-1 28-107</inkml:trace>
  <inkml:trace contextRef="#ctx0" brushRef="#br0" timeOffset="409652.0811">20389 18540 447,'0'0'149,"0"0"-89,0 0-5,0 0-34,92-120-21,-61 92-8,0-6-13,0 2-71,-4-1-89,-4 7-104</inkml:trace>
  <inkml:trace contextRef="#ctx0" brushRef="#br0" timeOffset="409854.1319">20659 18151 365,'0'0'181,"0"0"-99,0 0-6,0 0-17,0 0-14,0 0-13,0 22-16,13 18-6,1 10 34,1 13-3,-1-2-32,-3 2-1,-2-5-7,-2-4-1,-5-10-45,-2-3-76,2-13-94,3-6-157</inkml:trace>
  <inkml:trace contextRef="#ctx0" brushRef="#br0" timeOffset="410168.1435">21258 18308 656,'0'0'99,"0"0"-63,0 0 3,0 0-9,0 0-22,0 0 7,23-4 7,-3 4-14,-3-4 1,2-3-9,-4 3-11,-6 1-63,-2 3-39,-3 0-75,-4 3-155</inkml:trace>
  <inkml:trace contextRef="#ctx0" brushRef="#br0" timeOffset="410363.0803">21191 18588 29,'0'0'466,"0"0"-343,0 0-32,0 0 1,0 0 4,0 0-29,85-8-17,-53-5-37,-3-2-9,2 0-4,0-3-1,2-1-61,-4 0-78,2-2-122</inkml:trace>
  <inkml:trace contextRef="#ctx0" brushRef="#br0" timeOffset="413341.6399">22632 18293 109,'0'0'101,"0"0"-67,0 0 14,0 0 15,0 0-20,0 0-7,0 0-24,0-51 3,0 45-7,-3 1 1,1-3-4,2 7-3,-2 1 2,2-2 1,0 2 7,-3-3 4,1 3-6,2 0 17,-2 0 2,2 0 7,0 0-5,0 0-4,0 0 3,0 0-10,0 0-5,0 0-7,-3 0-3,1 0 4,-2 0 0,-3 0 8,-2 3-15,0 0 9,-4 5 0,-2 0-11,-6-5 11,-1-3-5,-3 0 2,-4 0 0,-2-19-7,2-12-1,7-10-1,4-4 1,5 4 0,9 3 0,4 6 0,0 5 1,0 6-1,8 3 0,10 7-2,4 4-2,7 7 1,5 0 2,1 7-3,2 26 0,-4 15 0,-7 20 2,-6 13-1,-9 7 3,-11 2 0,0 3 0,-15-8 0,-16-5 1,-5-8-1,-1-16 0,0-17-2,6-15 2,2-14 1,3-10 9,3-8-9,5-24 5,0-22-2,7-13-3,9-1 5,2 2 2,0 14-4,12 14 4,5 12-1,6 10-5,1 6-2,10 5-3,1 5 3,3 0-1,5 9 1,-3 15 0,-1 6-1,-5 4-3,-3 5-13,-4-4-54,-3-9-84,-1-4-197</inkml:trace>
  <inkml:trace contextRef="#ctx0" brushRef="#br0" timeOffset="413626.8776">22807 18089 389,'0'0'240,"0"0"-168,0 0-9,0 0 32,0 0-39,0 0-26,-9-40-18,9 40-12,16 16-6,13 12 6,6 8 15,3 0-7,3 1-3,-4-3-3,-1-7 1,-3-1 3,1-3-6,-3-5-13,-7 0-39,1-4-62,-11-2-62,3-6-125</inkml:trace>
  <inkml:trace contextRef="#ctx0" brushRef="#br0" timeOffset="413853.0111">23068 17951 565,'0'0'127,"0"0"-59,0 0 37,0 0-37,0 0-39,0 0-18,-36 76 8,30-5-4,-6 8-2,3 4-8,1-6-5,-1-4 0,2-7-65,2-16-61,5-6-67,0-17-139</inkml:trace>
  <inkml:trace contextRef="#ctx0" brushRef="#br0" timeOffset="414158.183">22858 18446 466,'0'0'218,"0"0"-110,0 0 2,0 0-34,0 0-39,0 0-17,-4-59-5,24 28-10,7-7 0,6-4 0,3-3-3,1 1-1,3 0 0,-3 7-1,-6 6-5,-4 10-7,-10 6-37,1 3-62,-5 2-66,3 5-160</inkml:trace>
  <inkml:trace contextRef="#ctx0" brushRef="#br0" timeOffset="416603.2039">23408 17829 600,'0'0'134,"0"0"-67,0 0-6,0 0-43,0 0-16,0 0 2,20 82 37,3-31-14,3 8-17,-1-1-4,-5 0 1,-2-8-6,-4-10-1,-7-9-1,4-13-16,-7-5-26,-2-9 7,-2-4 2,0 0 34,0-7 22,-14-19-21,-10-21-1,-2-15-2,-3-14 2,0-8 1,0-1 1,6 3 0,1 8 0,9 10 2,6 7-3,7 12 8,0 9 14,0 5-23,4 13 20,6 5 6,7 4-10,3 5-11,4 4-5,3 0-4,2 26-3,-4 14 7,-3 14 3,-11 5 3,-8 3-4,-3-3-2,0-2 3,-21 0-3,-4-7-7,2 0-27,0-10-36,5-13-17,5-14-26,4-13-49,9 0-62</inkml:trace>
  <inkml:trace contextRef="#ctx0" brushRef="#br0" timeOffset="417016.44">23847 17602 462,'0'0'220,"0"0"-161,0 0 47,0 0-8,0 0-53,0 0-20,-24-30-12,24 30-13,0 4-10,20 22 10,17 1 0,13 4 14,-1-5-7,0 2-4,-2-6-1,-7-4 1,-3 1-3,-5-2-12,-6 1-59,-3-6-69,-3-5-54,-2-7-98</inkml:trace>
  <inkml:trace contextRef="#ctx0" brushRef="#br0" timeOffset="417213.3884">24189 17558 372,'0'0'181,"0"0"-123,0 0 45,0 0-8,0 0-34,0 0-20,-47-15-12,38 44-17,-1 11-2,0 12-2,1-2-8,3-2 0,0 2-9,6-6-100,-2-3-14,0-1-78,-2-9-120</inkml:trace>
  <inkml:trace contextRef="#ctx0" brushRef="#br0" timeOffset="417436.1422">23878 17864 621,'0'0'125,"0"0"-57,0 0 17,0 0-28,0 0-26,81-124-13,-43 98-10,4 4-7,5 4-1,0-4-5,4 7-54,0-2-72,-4 3-64,-7 1-200</inkml:trace>
  <inkml:trace contextRef="#ctx0" brushRef="#br0" timeOffset="418113.3111">24570 17351 551,'0'0'99,"0"0"-30,0 0 36,0 0-29,0 0-28,0 0-7,-11-12-15,11 12-26,0 17-19,4 14 19,11 5 9,1 8-4,-1-3 3,-3-1-8,-3 5-4,-5-4-56,-4-7-38,0-6-21,0-6-60,0-14-68,0-8-51</inkml:trace>
  <inkml:trace contextRef="#ctx0" brushRef="#br0" timeOffset="418546.1252">24565 17562 231,'0'0'65,"-49"-135"15,23 59 32,6 6-44,1 6-6,9 3-3,2 11 0,6 6-16,2 12 6,0 6-14,0 3 34,2 15-24,12-5-25,3 7 0,8 6-18,6 0-2,8 14-3,-4 16 1,-8 10 0,-10 10 0,-14 4 4,-3 5-2,-7-4 3,-22-5 3,-4-8-3,-1-15 1,5-10-3,5-8 4,6-9 1,7 0 0,4 0 4,1-3-9,4-8 1,-1-1 0,3 6-1,0 2 2,0 4-3,5 0 0,19 0-7,10 0 2,10 0 4,3 10 1,-1 7 3,-3-4-3,-5 5 0,-7 1 0,-6-2-3,-1 1-7,-4 4-35,-4-4-49,-3 4-61,-7 1-84</inkml:trace>
  <inkml:trace contextRef="#ctx0" brushRef="#br0" timeOffset="419251.2744">23065 19022 347,'0'0'273,"0"0"-193,0 0-16,0 0 10,0 0-6,0 0-16,158-121-15,-79 76-1,19-2-14,16-10-2,15-12-2,18-12-4,9-13-5,4-4-7,-4 0 1,-16 3 1,-18 11-2,-23 12 2,-23 15-3,-16 8 11,-11 12 9,-5 7 0,-2 6-14,-1 2 0,-5 7-1,-7 0-6,-3 5 2,-10 6-2,-3 0 0,-4 4-1,-5 0 1,-1 0-1,-3 0-1,0 0 2,0 0 0,0 0-9,0 0-29,0 0-47,0 0-65,0 0-139</inkml:trace>
  <inkml:trace contextRef="#ctx0" brushRef="#br0" timeOffset="420752.29">24104 18844 402,'0'0'297,"0"0"-200,0 0 15,0 0-41,0 0-40,0 0-7,-12 0-17,12 4-7,0 20 0,18 2 3,7 9 11,-2-2-1,-2-4-5,0-7-3,-4-8-4,-5-6 1,-6 3-2,1-11 0,-5 0-12,2 0-15,-1 0-6,-3 0 19,0 0 14,-7 0 0,-20-19-4,-9-13 3,5-16 0,-2-9-11,4-2-1,2-7-4,3 2 11,6 6 5,7 8 1,4 11 1,5 7 1,2 10 3,0-1 1,0 11 16,0-1-11,14 3-2,3 6-4,3 4-3,3 0-2,-4 22-2,4 14 2,-7 12 3,-8 2 2,-5 3 4,-3-7-7,0 2 5,0-1-6,-9-4-1,-5-3-13,5-3-72,3-12-70,6-11-94</inkml:trace>
  <inkml:trace contextRef="#ctx0" brushRef="#br0" timeOffset="421022.2079">24322 18741 593,'0'0'95,"0"0"-20,0 0 7,0 0-19,0 0-23,114-63-17,-78 46-4,-1 3-8,1 0-6,-5-2-5,-2 1 1,-2 1-1,-10 2-12,-3 9-45,-8 3-63,-6 0-42,0 0-125</inkml:trace>
  <inkml:trace contextRef="#ctx0" brushRef="#br0" timeOffset="421267.1847">24413 18526 345,'0'0'339,"0"0"-237,0 0 6,0 0-28,0 0-42,0 0-12,-8-9-11,8 18-12,2 23 7,20 8 19,2 16-4,3 2-11,-4 3-4,-4 1-10,0 1-10,-7-12-62,5-8-57,-2-13-87,7-16-213</inkml:trace>
  <inkml:trace contextRef="#ctx0" brushRef="#br0" timeOffset="421995.5352">24823 18456 701,'0'0'130,"0"0"-53,0 0 7,0 0-55,0 0-24,0 0-2,-2 41-1,18-1 17,4 3-1,0-3-5,-3 1-9,-1-5 1,-5-14-2,-3-4-2,-2-10 1,-4-4-1,-2-4 1,0 0-1,0 0 10,0 0 5,0-8 8,-16-21-19,-8-14-5,-5-12-1,-2-15 0,2-1-4,4-6 0,5 7-4,7 16 8,7 13 1,3 15 0,3 4-3,0 4-1,0 4-2,3 0 6,10-1 2,2 4 0,7 6-2,1 5-6,2 0-9,-6 31 7,-3 5 5,-7 11 1,-9 0 0,0 4 0,0-7 2,-13-4-8,-3-11-15,5-2 8,2-16-12,4-4 4,5-4 23,0-3 7,0 0 2,0 0-6,0 0-3,0 0 0,0 0 0,7 0 0,13 2 2,11 7 10,10 5 12,3-1 3,3-4-13,2 2 12,-4-4-15,-8-3 12,-5 3-20,-15-6 0,-3 1 0,-6-2-1,-3 0-2,-1 0 1,-3 4-1,-1-4-31,4 11-65,-4-4-122,0-3-317</inkml:trace>
  <inkml:trace contextRef="#ctx0" brushRef="#br0" timeOffset="524020.2377">5348 1333 597,'0'0'66,"0"0"-49,-10 125 48,8-62-13,0 6-21,2-5-9,0-11-20,0-16 0,0-11-1,0-12 1,0-7 3,0-7-4,0 0 11,0-18 22,-8-15-26,-5-11-8,1-12 0,8-4 9,-1-6-7,5 1 3,0 10 25,0 7-12,0 13 10,0 9-5,0 8-12,5 6-11,1 3-3,1 8-2,11 1-3,-2 0-52,11 1-67,-1 22-51,-10 10-119</inkml:trace>
  <inkml:trace contextRef="#ctx0" brushRef="#br0" timeOffset="524186.6795">5321 1626 696,'0'0'109,"0"0"-66,0 0-34,0 0-9,154-50-80,-79 28-141,-5-2-222</inkml:trace>
  <inkml:trace contextRef="#ctx0" brushRef="#br0" timeOffset="524703.7722">5789 1398 372,'0'0'222,"0"0"-174,0 0-20,0 0 8,0 0-1,-20 150 4,20-94-9,0 9 2,0-8-14,0-5-3,0-10-8,0-11-3,0-19 1,0-12-5,0 0 1,0-21 19,0-16-8,0-16-11,0-9 0,0-4 4,0-2-5,0 4 1,0 16 4,3 13 14,1 20 14,-2 9 3,0 6-15,0 0-15,9 0-6,10 6-20,8 17 8,13 13 10,7 5 2,7 4 1,4 4 1,-3-7-1,-7-8 3,-11-10-3,-12-8-1,-11-7 3,-7-8 4,-7-1 28,2 0 45,3-26 20,-2-14-36,0-12-52,-3-12-8,-2-5-4,0 1 0,0 11 0,0 10-3,0 21-6,0 12-10,-2 12-14,2 2-24,0 0-54,0 0-100,0 16-119,0 7-172</inkml:trace>
  <inkml:trace contextRef="#ctx0" brushRef="#br0" timeOffset="524988.8083">6672 1527 549,'0'0'193,"0"0"-78,0 0-20,0 0-19,0 0-25,0 0-7,-3 0-4,3 0-7,13 0-15,12 0-10,6 0-5,5-3-3,-3-9-32,0-1-49,-1-3-80,-8 3-43,-8-5-90</inkml:trace>
  <inkml:trace contextRef="#ctx0" brushRef="#br0" timeOffset="525197.2132">6802 1299 456,'0'0'99,"0"0"-19,0 0-29,0 0-28,0 0 20,0 0 64,50 50-28,-28-17-43,0 2-23,-9 10-7,-3 5 2,-10 0-5,0 2-3,-10 0-36,-16-4-50,-7-4-47,-1-6-84</inkml:trace>
  <inkml:trace contextRef="#ctx0" brushRef="#br0" timeOffset="525655.2333">7507 1449 599,'0'0'105,"0"0"-91,0 0 4,0 0-4,-123 137 9,101-81 5,7-4-17,5-8 2,10-6-2,0-12-11,2-14-3,16-7-3,9-5 6,5-6 3,1-20 33,-2-6-6,-6-7-7,-10 3 15,-3 2 25,-8 4-15,0 8-9,-4 10-6,0 7-18,2 5-15,-2 0 0,0 0-12,0 0-9,0 15-3,4 12 17,5 4 4,3-1-54,11-2-69,0-8-68,9-12-257</inkml:trace>
  <inkml:trace contextRef="#ctx0" brushRef="#br0" timeOffset="526166.2538">7717 1510 620,'0'0'323,"0"0"-188,0 0-38,0 0-57,0 0-39,0 0-1,102-18-6,-67 28-4,-8 14-2,-6 4-2,-13 6-2,-8-2-15,0-2 4,-13 0 18,-11-10 8,5-4 0,4-11-4,6-5-15,6 0 12,3-5 6,0-17-34,0-8-9,19 0 4,10-2 14,4 4-4,7 2 10,3 2 14,-3 2-3,-5 3 3,-6 2 7,-8 0 1,-9 6 9,-5-4 22,-5 4 16,-2 0-8,0 4-9,0 2-21,0 4-10,-11 1-9,-2 0 2,-3 0 3,-2 13 1,1 9 0,4 4 1,5 5 2,6 3 12,2 2 11,0 0 0,5-6-10,13-2-4,6-8-9,10-7 0,8-4-20,12-9-114,4 0-121</inkml:trace>
  <inkml:trace contextRef="#ctx0" brushRef="#br0" timeOffset="526420.2971">8748 1257 440,'0'0'398,"0"0"-331,0 0-46,0 0 0,0 0 51,29 148-22,-13-95-34,-1-3-16,-1 0-2,-8-8-109,-3-10-122,-3-10-167</inkml:trace>
  <inkml:trace contextRef="#ctx0" brushRef="#br0" timeOffset="527019.7814">8748 1530 494,'0'0'159,"0"0"-89,0 0-31,112-104-26,-71 72-9,-3-1 9,-15 1 35,-3 2 49,-11 4-1,-5 5-18,-2 10-25,-2 8-3,0 3-21,0 0-22,0 0-7,0 0-18,0 14-11,0 19 17,0 11 12,4 10 4,8 1-4,-1-1 2,1-7 0,1-9-2,-2-9 0,-2-14-1,-2-10-10,-5-5 7,4 0 4,8-7 13,8-14 6,5-3-8,2 2-10,-2 6-1,-3 7-5,1 8-2,1 1-8,1 0 0,2 6 6,0 1 8,2-2-10,7-5-1,2 0-4,-2-5-6,-5-14-10,-8-3 24,-10-5 8,-8 1 12,-7 1 14,0 0-1,0 3 3,-7 7-11,-6 3-11,1 10-6,-1 2-1,1 0-9,-5 17 7,2 11-4,1 3 2,8 2 1,2 3 1,4-4 2,0-3 0,5-3-5,29-6-79,27-8-100,24-10-116,19-2-68</inkml:trace>
  <inkml:trace contextRef="#ctx0" brushRef="#br0" timeOffset="527379.6196">10279 1341 548,'0'0'198,"0"0"-175,0 0-19,0 0 36,0 0 16,-2 133-23,2-95-7,5-2-14,3-10-4,-4-10-3,-2-8-5,1-8 18,-1 0 1,3 0 59,1-15 9,3-10-26,2-6-47,0 0-11,2 2 7,-1 7-10,-1 9 3,-3 2 1,0 7 0,0 3-4,3 1 0,7 0-10,5 0-5,1 16-3,3 10-8,-5 4-38,1 3-75,4 0-101,8-5-89</inkml:trace>
  <inkml:trace contextRef="#ctx0" brushRef="#br0" timeOffset="527704.8028">10854 1380 383,'0'0'324,"0"0"-159,0 0-60,0 0-72,0 0-33,0 0 0,-50 65 5,46-28 17,4-3-4,0-2 0,0-9-5,9 0-1,9-9-1,1-6-5,6-4-1,2-4 8,-2 0 4,-1-1 16,-4-16-1,-4-5 10,-3 0 4,-7-3 4,-6-2-16,0 1-15,0 2-19,-10 4-6,-9 4-40,-7 9-50,-3 6-48,-2 1-111,9 0-123</inkml:trace>
  <inkml:trace contextRef="#ctx0" brushRef="#br0" timeOffset="527868.3158">11343 1466 567,'0'0'303,"0"0"-184,0 0-77,0 0-42,0 0-98,0 0-99,70-40-200</inkml:trace>
  <inkml:trace contextRef="#ctx0" brushRef="#br0" timeOffset="528369.3816">11843 1430 427,'0'0'181,"0"0"-107,0 0 23,0 0-23,-18 114-15,20-96-13,14-4-17,-1-7-14,6-2-5,-4-5 2,3 0-2,-4-8-10,-9-14-5,-5 0-4,-2-6-3,0 0-3,-2 0-1,-8 6 1,6 4 5,2 5 6,2 2 1,2-1-20,25-3-42,12-2 26,11 0-1,6-1 22,2-3 3,-4 0-4,-10-1 19,-15 4 3,-12 2 16,-10 6 64,-4 0 46,-3 6-48,0 2-2,0 2-7,0 0-29,0 0-28,0 0-15,0 11-2,-3 20-5,-6 15 7,2 14 7,3 10 6,4 7 4,0-1-8,0-2-5,0-4-4,0-7-3,0-10-70,0-5-39,2-7-127,-2-11-40</inkml:trace>
  <inkml:trace contextRef="#ctx0" brushRef="#br0" timeOffset="528528.5611">12155 1690 260,'0'0'573,"0"0"-440,0 0-29,0 0-90,0 0-14,164-110-80,-74 76-152,11-6-195</inkml:trace>
  <inkml:trace contextRef="#ctx0" brushRef="#br0" timeOffset="529316.2428">12966 1521 500,'0'0'206,"0"0"-83,0 0-19,0 0-20,74-109-41,-28 91 1,6 6-14,0 12-12,0 0-12,-5 17-6,-9 16-4,-11 5 3,-14 2-1,-7-2 2,-6-6 0,0-4 2,-4-10 3,-11-8 2,3-6 0,-3-4 9,-2 0 7,5-2-1,-4-20-3,7-11-19,9-8-14,0-5-14,18 2-32,20 4-40,2 8-44,5 11 3,-3 8 0,-3 13-40,-3 0-96</inkml:trace>
  <inkml:trace contextRef="#ctx0" brushRef="#br0" timeOffset="529599.7564">13616 1438 141,'0'0'202,"0"0"-42,0 0-28,0 0-22,0 0-17,0 0-7,43 39 5,-24-39-16,6-6-9,6-16-26,0-1-22,-8-4-8,-6 4-4,-9 0 8,-7 3 8,-1 4-13,0 8-9,0 4 0,-11 4-12,-8 0-3,-10 8-17,-5 17-3,-2 4 16,8 5 10,5 4-10,15 0-2,8-5-30,0-4 3,31-6-5,15-11-22,12-9-25,7-3-63,-1-8-130</inkml:trace>
  <inkml:trace contextRef="#ctx0" brushRef="#br0" timeOffset="530065.9694">14029 1398 423,'0'0'173,"0"0"-60,0 0-27,0 0-24,0 0-55,0 0-7,-14-47-11,3 67 11,2 7 2,4 2-2,5 2-1,0-6 1,5-2 0,17-5-9,7-10-44,9-8 5,9 0-24,2-11 20,-2-12 22,-10-1-20,-14-2 50,-15-1 1,-3 1 52,-5 4 31,0 4-6,0 8-29,0 6-9,0 4-32,0 0-8,0 0-25,-5 4 21,3 14 4,-4 5 4,6-1-1,0-4-3,0 0 2,0-6 0,13-5 3,12-3 9,6-4 34,-2 0-21,-2 0-10,-7-15 21,-11-5 23,-3-3 1,-6 0 5,0-5-27,0 3-18,-6 3-22,-13 7-3,-4 8-17,-9 7-49,-4 0-59,-2 0-55,7 16-77,12 2-222</inkml:trace>
  <inkml:trace contextRef="#ctx0" brushRef="#br0" timeOffset="531064.6496">14644 1388 784,'0'0'185,"0"0"-108,0 0-28,0 0-49,0 0-10,0 0 6,133 13-3,-104 7 2,-12 4-11,-5-2-15,-12-1-14,0-3 7,0-4 25,-12-2 7,2-5 6,1-4 4,5-3-4,4 0 16,0 0 14,0-6-4,4-11-26,23-6-5,15 3 3,16 0-21,11 3-26,5-1-54,3 0-7,-6 1-8,-15-2 53,-18 1 59,-20 2 6,-16 0 115,-2 4 20,0 2-44,-4 4-18,-16 6-46,-7 0-15,-7 0 4,-5 20-9,1 4-1,2 4 7,3 5-6,13-4-7,7 1-2,13-6 0,0-3-5,4-5-4,23-6 10,11-4-2,8-6-35,5 0 3,3-20-48,-5-13 4,-7-6 62,-12-4 17,-11-6 42,-7 2 14,-8-3 13,-4 0-37,0 6-2,0 8 4,-2 16 2,-8 9 1,2 10-10,-1 1-20,-5 0-3,-1 9 0,-3 18-3,5 8-1,4 9-4,6 9 4,3 3 1,0 0-1,16-6-2,13-4-27,11-10-24,11-14-29,10-10-15,-1-12 30,-2 0-29,-10-21 88,-10-11 8,-9-3 11,-9-1 38,-12-2 54,1 0-46,-7 6-9,-2 6-22,0 10-19,0 8-2,-2 3-5,-8 5-7,-5 0-11,1 3 9,3 13 7,1 2-6,10 4 2,0 2 6,0 0-1,12 3 1,9-2-4,0-3 4,2 0 0,-3-1 3,-3-8-3,-3 2 5,-5-5-5,-7-2 1,-2 0-1,0 1 0,0 2 0,-17-1 2,-14-2-2,-4-4-43,0-4-135,6 0-169</inkml:trace>
  <inkml:trace contextRef="#ctx0" brushRef="#br0" timeOffset="532187.5035">16497 1329 662,'0'0'147,"0"0"-130,0 0 2,0 0 55,92 116-11,-73-75-10,-5-6-17,-5-4-13,-7-13-4,-2-8-7,0-8-2,0-2 2,0 0 44,0-20 30,0-12-41,-11-9-44,5 0-1,6 2-3,0 10 0,0 8 1,0 8-8,0 11-5,10 2 4,5 0-6,10 0-7,6 17 10,5 5 7,-2 3-1,-6-1 0,-1 0-3,-7-3-8,-3-9 8,-9-5 8,-3-5 3,-3-2 5,4 0 11,6-22 7,3-13-5,5-8-16,0-6-3,-2 7 1,-5 8 0,-3 12-1,-8 15 1,0 7-4,-2 0-7,2 1-16,2 21-5,5 6 27,5 6 5,1-4 2,2-1-2,7-5-1,-3-10 0,4-7-3,4-4 4,4-3-6,1-3-11,1-21-7,-6-3 8,-10-6-3,-13-1 19,-4 1 1,-2 2 6,0 7 13,0 8 5,0 10-1,0 3 0,0 3-24,0 0-11,0 11-3,0 15 4,0 6 10,0 2-1,0 0 3,0 0-4,0-4-32,0-3-110,16-12-105,2-8-280</inkml:trace>
  <inkml:trace contextRef="#ctx0" brushRef="#br0" timeOffset="532339.3247">17288 1063 442,'0'0'251,"0"0"-251,0 0-11,0 0-160,0 0-124</inkml:trace>
  <inkml:trace contextRef="#ctx0" brushRef="#br0" timeOffset="532645.6372">17707 1194 662,'0'0'139,"0"0"-94,0 0 3,0 0-36,0 0-12,0 0 0,-118 39-7,118-21-9,0 4 7,2 0 8,19 0 1,9 0 0,6-2 0,4-2 2,-2 0 1,-4-1 3,-10-6 3,-13-1-9,-9-2 0,-2-4-3,0 3 3,-6-1 0,-19-1 12,-4 3-7,0-2-5,2-3-24,6-3-57,9 0-73,12 0-137</inkml:trace>
  <inkml:trace contextRef="#ctx0" brushRef="#br0" timeOffset="532942.6751">17908 1239 638,'0'0'95,"0"0"-51,0 0-25,0 0-17,0 0 2,0 0 0,-20 57 0,20-28 5,12 1 27,13 3 3,0-5-13,4 0-16,0-6-4,0-2-3,-12-3-1,-5-1-1,-6-8-1,-6 4 0,0-3 0,-8 1 6,-18 2 4,-4-6-10,1-5-13,2-1-79,9 0-73,11-7-360</inkml:trace>
  <inkml:trace contextRef="#ctx0" brushRef="#br0" timeOffset="533268.1407">18239 1480 678,'0'0'106,"0"0"-8,0 0-14,0 0-64,0 0-17,0 0 1,117-79-4,-97 58 2,-14-6 6,-4 7-6,-2 2 17,0 5-8,0 7-11,-13 6-2,-9 0-6,-5 6 3,0 19 2,0 1 0,12 7-1,6-3 1,9 2-10,0-6-8,7-4-20,20-4-17,13-11-15,11-7-54,14 0-35,8-7-64,3-18-43</inkml:trace>
  <inkml:trace contextRef="#ctx0" brushRef="#br0" timeOffset="533665.554">18770 1383 182,'0'0'254,"0"0"-51,0 0-81,0 0-28,0 0-50,0 0-44,-60-98-2,21 109 2,2 14 3,3 3 2,5 5-3,10-3-2,7 2-1,8-6-3,4-2 2,0-6-5,18 0-3,11-10-10,9-7 9,10-1-23,-1-3-46,0-19-35,-6-10 82,-11-5 33,-2-7 30,-9-4 44,-5-3-11,-8 0 15,-6-4-21,0 10-4,0 8-3,-2 11 0,-6 15-6,2 7 2,4 4-16,0 0-13,2 0-17,-4 0 0,-1 15 0,3 16 1,-2 11-1,4 8 2,0 6 1,0 0 0,0 1-3,0-5-21,13-4-68,9-2-114,12-10-148</inkml:trace>
  <inkml:trace contextRef="#ctx0" brushRef="#br0" timeOffset="534541.1838">19400 1141 485,'0'0'292,"0"0"-171,0 0-35,0 0-69,0 0-17,0 0 0,-15 90 25,15-36 5,0 5-2,0-4-3,7-9-15,-6-14-8,2-11-1,-3-13 3,0-6-1,0-2-2,2 0 5,0 0 6,5-9 3,7-10-3,1-5-12,7 1-7,3 6-5,2 2 4,4 5-11,2 5 16,1 1 3,1 4 0,-1 0-4,-8 0 1,-8 12-5,-11 6-29,-7 3 14,0 4 6,-9-1 12,-13-3 2,-3-3 3,3-3-7,7-3-25,5-6-33,8-6-32,2 0-2,2-2 54,28-23-43,12-8 7,9-5 58,0-2 23,-6 0 38,2 5 72,-12 7-20,-10 10 11,-10 8-51,-10 10-29,-5 0-21,0 0-29,0 4 5,0 18 24,0 5 6,0-2 2,0 1-2,7-3-6,8-8-19,5-6-4,5-7-47,0-2 47,-4 0-6,2-11 2,-7-4 24,-1-6 3,-2-1 29,-4 4 18,-2 3 14,-7 6 16,0 5-34,0 4-25,0 0-18,0 0-29,0 2 8,0 17 20,0 2 1,0 5 7,0 4 11,0 5-7,0 1-5,0 4 4,0-1-6,0 0 6,-2-3 7,-17-6-16,-2-2 3,-8-6-2,-2-2 2,-6-3-2,0-7-2,-1-5 0,7-5-22,2 0-28,10-4-30,13-18-54,6-11-84</inkml:trace>
  <inkml:trace contextRef="#ctx0" brushRef="#br0" timeOffset="534768.9218">20922 1191 606,'0'0'272,"0"0"-199,0 0-33,0 0-29,0 0 5,-22 110 17,18-60-18,4 0-7,-2 2-1,-2-7-7,2-5-37,0-9-107,0-14-61,-2-7-74</inkml:trace>
  <inkml:trace contextRef="#ctx0" brushRef="#br0" timeOffset="534904.7556">20753 1462 436,'0'0'109,"0"0"-32,0 0-57,0 0-20,133-99-34,-71 75-104,-1-2-104</inkml:trace>
  <inkml:trace contextRef="#ctx0" brushRef="#br0" timeOffset="535449.7317">21156 1207 161,'0'0'298,"0"0"-182,0 0 43,0 0-40,0 0-31,0 0-66,11-62-22,-11 75 5,-13 18 5,0 9 5,1 4-1,3 6 0,3 0-7,2-2 0,1-6 0,3-9-7,0-10-1,0-12 1,0-5-4,16-6-4,8 0-7,8-3 15,-3-16 6,2-6-4,-2-1 8,-6 2-5,-2 6 3,-7 6 1,-10 11-9,-4 1-2,0 0-9,0 0-15,2 8 1,7 6 25,5 0 4,5-5-1,8 0-2,8-8-1,5-1-23,8 0-19,3-11-28,-7-9 26,-2-3 39,-3-3 5,-12-4 5,-6 0 15,-5 1 49,-11 0-20,-5 5-10,0 8-2,0 8-32,-9 6-5,-9 2-4,-5 0-2,-6 16 6,0 10 9,3 5-5,4 4 3,8 0-2,7-2-2,7-3 2,0-6 1,17-3-2,14-10 5,9-8-4,9-3-5,11-3-55,7-18-78,8-8-135</inkml:trace>
  <inkml:trace contextRef="#ctx0" brushRef="#br0" timeOffset="536404.8889">22550 1261 374,'0'0'478,"0"0"-385,0 0-53,0 0-21,0 0-16,0 0 6,10 122 17,-10-78-15,0-5-3,0-11-5,0-8-2,0-10 0,0-8 5,0-2 1,0 0 12,0-16 11,4-17-20,7-8-9,3-6-2,1 3-2,1 10 1,-4 11 2,0 10-2,-5 7-2,0 6 4,4 0-6,4 0-6,11 4 2,-1 14 4,4 4-2,-4 4 7,-7 2-7,-5 3 8,-8-3-5,-3-6 4,-2-7-2,0-4-2,0-9 3,0-2 2,0 0 8,0 0 8,-5 0 12,-1-9 16,-3-17-26,5-7-18,4-8 0,0 1 0,2 1-1,18 6 1,0 9 0,0 8 0,-2 3 1,-2 7 5,5 4-5,2 2-1,2 0-1,-1 0-12,0 14 2,-1 13 6,-5 3-2,-10 6-20,-8 1-42,0 1-48,0-5-62,-4-4-108</inkml:trace>
  <inkml:trace contextRef="#ctx0" brushRef="#br0" timeOffset="536765.4055">23304 1175 556,'0'0'197,"0"0"-128,0 0-7,0 0-33,0 0-27,0 0-2,-114 92 2,112-63-1,2 0-1,0-3 0,3-6 1,21-3-1,7-6-4,7-5 4,9-6 10,-3 0-9,-1 0 18,-10-11-8,-9-7 35,-6 0 3,-7-4 16,-3-5-4,-8 0-13,0-3-31,0 7-17,-6 2-1,-17 9-48,-14 7-44,-9 5-89,1 0-72,9 10-162</inkml:trace>
  <inkml:trace contextRef="#ctx0" brushRef="#br0" timeOffset="537235.6629">23774 1252 407,'0'0'377,"0"0"-254,0 0-37,0 0-52,0 0-34,0 0-6,-114 15 2,90 13 2,6 0-4,7 2 4,7-3 0,4-4-6,0-3 4,6-7 1,23-5-5,7-8 1,8 0-44,5 0-30,-4-18-35,-3-7 16,-12-7 100,-9-4 1,-5-6 46,-9-3-1,-3-5 6,-4-1-39,0 1 6,0 3 12,-6 10 19,-3 9 11,1 9 7,4 12 3,0 7-20,2 0-16,2 0-16,-2 0-19,-1 14-1,-1 20-13,2 9 13,0 10 1,2 1 2,0-1 3,0-2-5,0-5-34,13-5-86,11-10-130,14-5-208</inkml:trace>
  <inkml:trace contextRef="#ctx0" brushRef="#br0" timeOffset="537791.7376">24298 1398 551,'0'0'269,"0"0"-158,0 0 0,0 0-52,0 0-42,0 0-13,7-49-1,8 27 4,-8 0 5,-1-1-5,-6-2-4,0 1 0,0 4-3,0 3-3,-9 10 1,-1 7-4,-4 0-5,-4 0-3,-2 12 2,0 12 5,5 2 1,5 2 1,8 0-1,2 1-5,2-6 9,20 1 0,10-8-1,7-3-3,8-9 0,7-4-34,2 0-30,-3-11-14,-6-12 42,-7-8 42,-4-3-5,-5-6 5,-9-4 40,-3-4 7,-11 2 3,-8 2-23,0 7 7,0 13-16,-6 10 6,-10 10-24,-2 4 0,-4 0-3,-1 7 2,1 12 1,2 9 0,4 7 3,3 5 14,7 2-13,6 0 4,0 2 0,0-4-4,0 0-4,17-4-4,10-8-91,13-9-122,11-11-331</inkml:trace>
  <inkml:trace contextRef="#ctx0" brushRef="#br0" timeOffset="538009.8792">25087 1095 740,'0'0'188,"0"0"-91,0 0-31,0 0-64,0 0-2,0 0 0,-43 104 9,30-54-4,2 2-3,-1-4 3,1-3-5,3-6-77,0-9-78,2-10-90,4-7-198</inkml:trace>
  <inkml:trace contextRef="#ctx0" brushRef="#br0" timeOffset="538398.638">24935 1345 454,'0'0'148,"0"0"-75,0 0-45,0 0-27,131-93-1,-75 72-53,-4 3 13,-17 4 38,-13 6 2,-13 4 58,-6 4 21,-3 0-16,0 0-62,0 0-1,0 4-14,0 12 14,-3 6 33,1 0-9,-2 0-8,4-1-2,0-8 0,0-1-2,0-6 6,13-2-5,4-4 8,6 0 16,6 0-17,-5-6 1,-1-10-12,-8-2 39,-8-2 9,-2-4-8,-5 2-20,0 1-8,-16 4-21,-22 7-14,-18 4-22,-13 6-57,-7 0-68,7 0-90,20 12-218</inkml:trace>
  <inkml:trace contextRef="#ctx0" brushRef="#br0" timeOffset="542247.0587">8637 2023 579,'0'0'181,"0"0"-139,0 0-38,0 0 17,-10 140 5,10-76 0,12 3-2,8 2-8,2-8-10,1-7-6,-6-9-57,-1-16-92,-5-11-57,1-14-181</inkml:trace>
  <inkml:trace contextRef="#ctx0" brushRef="#br0" timeOffset="542487.1492">8668 2063 597,'0'0'143,"0"0"-62,0 0 15,0 0-22,0 0-23,0 0-39,36-69-12,-15 80-15,6 19 8,-7 10-1,-4 8 5,-13 2-4,-3-3-1,-3-5-11,-17-6-55,0-10-21,7-8-43,3-12-101</inkml:trace>
  <inkml:trace contextRef="#ctx0" brushRef="#br0" timeOffset="542793.2224">8828 2002 166,'0'0'512,"0"0"-426,0 0-66,0 0-17,144-27-3,-98 41 0,-4 8-7,-11 8-6,-7 2 7,-10 0 3,-9 1-3,-5-9 6,0-9-2,0-3-4,-2-6 12,-8-3 4,3-3 6,-1 0 37,1 0-1,0-7-11,3-8-10,4-8-21,0-3-10,0-5-9,16-2-14,23-3-81,15 3-52,13 0 25,13 11-261</inkml:trace>
  <inkml:trace contextRef="#ctx0" brushRef="#br0" timeOffset="543700.1415">9704 2105 132,'0'0'371,"0"0"-275,0 0 35,0 0-32,0 0-63,0 0-28,109-104-3,-105 74 5,-4 5 17,0 6 14,-4 0-11,-14 10-30,-5 6-6,0 3 0,-6 6 1,-5 23-1,1 9 3,2 2 1,8 2-2,7-4-2,12-8 3,4-4-5,0-8-4,33-4-3,17-6 7,18-8 8,19 0 4,7-19-4,-3-9-22,-15-3-20,-23 1 9,-24 5 24,-16 4 9,-13-1 13,0 7 40,0 2-8,-6 7-11,-7 6-34,-5 0 1,-2 10 2,-4 14-3,1 2 0,3 6 2,5-4-2,4-2 0,6-2-2,5-2-5,0-4 5,9-1-5,18-10 0,6-4 7,9-3 6,2-13-6,6-19-24,-8-5-2,-6-14 3,-12-7 6,-12-2 15,-10-5 4,-2 3 3,0 6-4,-18 8 3,-4 14 6,4 15 35,5 16-1,-1 3-35,3 0 0,-3 3-8,4 14-1,1 9-1,5 11 0,4 7 0,0 10 0,4 5 2,20-4 0,7-5 1,3-10-2,-1-14 0,1-8-14,-3-8-34,-4-10 18,-3 0 7,-5-6 18,-2-18 5,-6-2 1,-3-8 1,-3 2 9,-5 2 4,0 8 22,0 8-11,0 6-5,0 5 5,0 3-13,0 0 0,0 0-13,0 0-2,0 0-2,0 18-13,0 13 12,0 7 3,0 6-3,0 0-21,2 0-48,10-6-64,1-14-75</inkml:trace>
  <inkml:trace contextRef="#ctx0" brushRef="#br0" timeOffset="543873.0658">10678 1877 617,'0'0'240,"0"0"-169,0 0-31,0 0-40,0 0-37,0 0-153,0 0-82</inkml:trace>
  <inkml:trace contextRef="#ctx0" brushRef="#br0" timeOffset="544308.1072">10707 1988 516,'0'0'126,"0"0"-104,0 0-5,0 0-9,0 0-5,-25 106 11,25-70-4,2-4 0,16-6-9,6-8-1,9-8-6,2-6 0,8-4-24,5-3-24,-2-20 13,-7-9-24,-7-3 60,-13-7 5,-13 1 66,-6-4 29,0-5 1,0 6 0,-4 3-33,-7 11-7,1 10 11,2 11-17,1 5 11,5 4-34,0 0-14,2 0-11,0 0-2,0 12-10,0 20-4,0 12 8,0 11 6,0 2 0,6 1-4,9-4 3,4-5-47,1-9-57,-3-7-51,4-8-108,-1-11-181</inkml:trace>
  <inkml:trace contextRef="#ctx0" brushRef="#br0" timeOffset="544497.1056">11189 2002 536,'0'0'220,"0"0"-158,0 0-62,0 0-33,121-17-33,-53 7-97,2 4-246</inkml:trace>
  <inkml:trace contextRef="#ctx0" brushRef="#br0" timeOffset="545006.3774">11818 2065 49,'0'0'528,"0"0"-456,0 0-26,0 0-17,0 0-17,-33 123-4,33-102 1,0-1-6,15-7-1,5-3-2,10-10 0,3 0 0,7-6-1,3-14-26,-8-3 12,-10 0 9,-10 2 6,-6 1 15,-2 7 17,-5 2 24,-2 5-23,0 6-4,0 0-28,0 0-1,0 0-14,4 18 0,5 10 14,2 0 10,5-4-1,7-4-3,-2-5 4,6-8-8,2-4 5,-2-3 14,2 0 3,-4-6-15,-6-13 10,-5-1 22,-8-4-4,-6-2 1,0-1 5,0-2-17,-2 1-13,-16 4-13,-4 8-6,-7 12-6,-6 4-35,-4 6-53,2 20-63,10 7-84,18 3-262</inkml:trace>
  <inkml:trace contextRef="#ctx0" brushRef="#br0" timeOffset="545362.0614">12471 2203 508,'0'0'390,"0"0"-268,0 0-17,0 0-72,0 0-29,0 0-8,83-50 0,-41 50-3,-3 13-6,-12 10-19,-4 5-1,-14 4-6,-9-5 2,0-5 15,0-8 10,-5-7 12,1-7 1,0 0 6,-5 0 29,-5-15 13,3-7-23,8-7-4,3-4-22,0-2-6,26-1-27,9 4-51,7 6-73,0 4-83,-3 8-208</inkml:trace>
  <inkml:trace contextRef="#ctx0" brushRef="#br0" timeOffset="545712.0756">12895 2096 433,'0'0'381,"0"0"-282,0 0-20,0 0-58,0 0-21,112-79-5,-71 79 0,-7 22-6,-5 4 0,-10 4 0,-9 1-2,-6-6 8,-4-5 2,0-6 3,0-8 1,0-2 3,0-4 4,0 0 16,0 0 38,0-10 13,0-9-36,0-12-34,0 1-5,0-6-5,15 0-13,10 5-43,2 2-37,6 8-111,5 1-105</inkml:trace>
  <inkml:trace contextRef="#ctx0" brushRef="#br0" timeOffset="546078.3346">13510 2139 581,'0'0'211,"0"0"-90,0 0-21,0 0-41,0 0-40,0 0-4,79-74 7,-61 48-8,-9 2 6,-5-3 7,-2 2 12,-2 3-22,0 2-11,0 6-6,-8 8 0,-7 4-12,-6 2 0,-3 0-1,-5 18-5,-1 14 10,2 10 3,4 6-2,6 2 4,9-1-8,9-10-7,0-9-13,19-5-24,15-13-26,11-10-49,6-2-86,2-4-19,1-18-137</inkml:trace>
  <inkml:trace contextRef="#ctx0" brushRef="#br0" timeOffset="546498.0984">13801 2041 440,'0'0'194,"0"0"-53,0 0-17,0 0-40,0 0-45,0 0-21,-27-30 4,12 50-9,4 6-7,2 5-2,4 2-3,5 3 0,0-2 0,0-4 2,9-3-3,13-9 0,7-8 0,9-10-23,5 0-12,-1-9-15,0-16-11,-3-5 20,-14-9 39,-4-2 2,-9-8 17,-6-3 33,-6-2 7,0 0-20,0 9-5,0 12-3,-6 11 6,-2 7-16,6 8 1,-2 4 9,4 3-1,0 0-15,0 0-13,-2 0-6,2 25-9,0 10 2,0 15 11,0 7-1,0-3 3,0-4-1,4-4 1,8-8-30,1-3-41,-5-10-54,6-11-48,-3-6-93</inkml:trace>
  <inkml:trace contextRef="#ctx0" brushRef="#br0" timeOffset="546695.1346">14017 2025 599,'0'0'157,"0"0"-29,0 0-29,0 0-65,0 0-34,0 0-12,67-54 3,-24 40-44,3 1-89,-1 6-52,-1 2-118</inkml:trace>
  <inkml:trace contextRef="#ctx0" brushRef="#br0" timeOffset="547474.1187">14322 2194 572,'0'0'129,"0"0"-19,0 0-12,0 0-38,0 0-8,0 0-25,98-81-14,-68 35-4,-4-4 0,-5-4 12,-13-7 10,-4 10-7,-4 10-16,0 9 0,0 14-6,-8 10 0,-3 7-2,-5 1-6,-1 0 2,-8 12-1,-2 16 0,5 9 2,4 12-3,11 5 2,7-2-2,0 0 3,9-8 0,17-10-4,5-9-9,6-15-24,3-10 2,0 0 5,7-10 15,-3-11 18,-6-2 4,-7-10 0,-9 5 1,-8 0 11,-5 6 5,-7 12 10,0 6-11,-2 4-9,0 0-11,0 0-1,0 0-19,0 14 7,7 5 11,5 0 2,3-2-1,5-6-9,7-5-17,6-6 0,3 0 11,6-9-7,-7-14-39,-4-4 17,-8 4 45,-7-4 0,-7 4 11,-5-1 16,-4 8 17,0 4-10,0 10-3,0 2-17,0 0-14,0 0-10,0 2 9,-4 16-2,-5 7-1,2 5 4,2-1 6,1 7-3,0 1 8,-1 2 4,1 2-5,-6-5-6,4-7 3,-5 0-4,0-5-1,-5-6 1,1-3-1,-1-4 1,-2-3-3,3-6 0,-1-2-41,3 0-51,6-21-93,7-8-315</inkml:trace>
  <inkml:trace contextRef="#ctx0" brushRef="#br0" timeOffset="547656.0165">15407 2067 513,'0'0'267,"0"0"-259,0 0-2,0 0-6,0 0-172</inkml:trace>
  <inkml:trace contextRef="#ctx0" brushRef="#br0" timeOffset="550111.1148">5379 2130 330,'0'0'195,"0"0"-138,0 0-10,0 0-10,0 0-7,0 0-24,0 0 2,92 0 39,-17 0 14,16 0-18,11-3-27,10-15 16,4-3-13,7-4-14,-3-3-5,-11 2 2,-15 2 0,-25 4 3,-29 10-4,-19 6 4,-19 4-3,-2 0 7,0 0 7,0 0-16,0 0-3,-19 0 3,-14 4 2,-11 6-2,-14 2-4,-12 5-8,-9 0 3,-9 3-7,-1 4 7,2 4-3,2-2-3,6 3-7,0-4 1,6-5 5,9 0 5,3-3 11,12-4 0,8-2 0,17-6 0,11-1 8,7-1 0,6-3 3,0 1 4,0-1-15,4 0-4,23 0 4,17 0 19,21 0 28,15-4-8,18-14-16,9-8-7,9 0-10,-4-2-3,-15 6-2,-21 6-1,-25 4-9,-22 10-33,-18 0 0,-9 2-13,-2 0-16,0 0-28,0 0-19,0 0-51</inkml:trace>
  <inkml:trace contextRef="#ctx0" brushRef="#br0" timeOffset="553914.3182">5314 3963 440,'0'0'254,"0"0"-170,0 0-16,0 0-16,0 0-29,0 0-14,0 0 4,45-21-2,9 5 10,12-1-11,1 0-9,0-4 5,-7 9-6,-9-1-2,-13 7-28,-13 4-20,-12 2-47,-8 0-60,-5 0-31,0 12-51</inkml:trace>
  <inkml:trace contextRef="#ctx0" brushRef="#br0" timeOffset="554108.982">5620 3921 483,'0'0'142,"0"0"-94,0 0 9,-12 109-6,12-48-1,0 5 11,0 11-8,5-2-28,6 0-18,2-7-7,8-17-8,5-15-93,10-18-95,6-18-174</inkml:trace>
  <inkml:trace contextRef="#ctx0" brushRef="#br0" timeOffset="554556.8473">6105 4141 512,'0'0'209,"0"0"-136,0 0-63,0 0-9,0 0 14,0 0 2,-9 137-2,9-104-12,0-2 2,0-4 4,5-11-6,-3-8-1,0-6 3,-2-2-1,2 0 7,-2 0 12,0-9 50,0-14-23,-8-11-44,-7-6-5,-2-8-1,2-7 0,1 0 0,6-8 0,8 8 4,0 5 7,0 8 3,0 11-8,11 11 5,2 2 5,-2 8 0,2 2-14,3 6-2,3 2-8,0 0-2,-1 20 0,-3 8-8,-5 6-4,-10 5 9,0 0-1,-12 1-6,-16 1 5,0-7-40,5-6-50,4-6-51,11-11-146</inkml:trace>
  <inkml:trace contextRef="#ctx0" brushRef="#br0" timeOffset="555256.7437">6720 4236 552,'0'0'163,"0"0"-103,0 0-21,0 0-22,0 0-1,120-25 1,-51 6-17,1-5-22,-8 2-136,-11 0-98</inkml:trace>
  <inkml:trace contextRef="#ctx0" brushRef="#br0" timeOffset="555480.1598">6954 4018 275,'0'0'186,"0"0"-62,0 0-16,0 0-39,0 0-39,0 0-14,40 12 49,1 9 30,3 2-34,-4 4-34,-5 0-16,-12 6-8,-9 1-3,-12 0 0,-2 6-1,-4-2-53,-25-4-69,0-4-70,2-8-268</inkml:trace>
  <inkml:trace contextRef="#ctx0" brushRef="#br0" timeOffset="557453.14">7935 3798 666,'0'0'231,"0"0"-183,0 0-20,0 0-15,-131 66-12,96-6-2,14 2 2,7-7 1,10-14-2,4-13-4,0-11-9,16-13 3,11-4-1,1-7 11,8-22 13,0-9 1,-5-6 1,-10 2-3,-5 9 9,-7 8 0,-5 4 1,2 13 0,-6 4-15,0 4-7,2 0-12,4 12-17,7 13-16,3 6 40,7 3-33,-4-6-49,2-6-88,-2-8-198</inkml:trace>
  <inkml:trace contextRef="#ctx0" brushRef="#br0" timeOffset="557856.0985">8131 3903 422,'0'0'319,"0"0"-207,0 0-45,0 0-52,0 0-15,0 0 0,100 31 4,-76 1-3,-1 5-1,-6 8-3,-7 3 3,-2-3 5,-5-13-5,-1-13 0,2-10-13,6-9-24,7 0-38,12-6 42,11-21 30,7-9 2,2-5-16,-7 1 3,-10-2 14,-12 3 0,-14 7 35,-6 4 52,0 8-8,0 10-27,-5 6-10,-6 4-26,-6 0-16,-5 8-4,-8 21 4,1 4 5,4 9 0,11 4-2,5-2-3,9 1-2,0-7 1,9-7-10,28-6-73,15-11-84,15-14-46,10 0-216</inkml:trace>
  <inkml:trace contextRef="#ctx0" brushRef="#br0" timeOffset="558062.0928">9086 3828 601,'0'0'212,"0"0"-128,0 0-53,0 0-28,0 0-3,0 0 23,-6 131-10,6-86-8,9 2-4,9-6-1,4-5-41,-2-11-87,-6-10-30,-8-8-14,-6-7-95</inkml:trace>
  <inkml:trace contextRef="#ctx0" brushRef="#br0" timeOffset="558615.1728">9132 4060 107,'0'0'235,"0"0"-111,-3-101-30,21 62-37,8-1-37,4 0-12,-4 2-4,-8 2 13,-9 8 33,-4 7-9,-1 13 23,-4 6-12,0 2-44,0 0-8,0 13-30,2 19 30,0 12 5,5 6 22,4 0-11,7 0-7,2-2 13,3-8-9,-2-6-3,0-10-5,-7-12-4,5-6 0,-3-6 2,3 0 12,4-7 0,-3-18 13,0 0 4,-3 2-7,-1 7-19,-4 9-6,-8 7-1,-2 0-4,5 0-2,7 0-9,5 7 11,8 5 5,5-6 2,7-4 1,6-2 2,1 0-5,2-18-12,-6-6-11,-11 2 8,-11-2 2,-13-1 13,-7 7 12,0-1 18,-7 2-16,-9 9 0,1 1-1,-1 7-13,-1 0-6,-2 12 5,2 10 1,1 6 0,10 2 0,1 4 2,5 1-2,0-6-1,5 2-1,22-8-32,12-9-67,19-11-106,18-3-319</inkml:trace>
  <inkml:trace contextRef="#ctx0" brushRef="#br0" timeOffset="558974.1252">10474 3880 255,'0'0'479,"0"0"-408,0 0-51,0 0 14,0 0-2,-7 114-14,10-80-7,-3-3-5,2-8 0,-2-7-5,0-7-2,0-7 0,0-2-1,2 0-3,3-27 0,2-7 5,4-4 8,2-5-5,3 4-2,3 9 1,2 8 14,-7 12-2,-3 7 16,-5 3-22,8 0-8,3 0-4,6 17 4,1 6 4,-2 0-4,1 8-4,1-4-65,-1 2-105,4-8-163</inkml:trace>
  <inkml:trace contextRef="#ctx0" brushRef="#br0" timeOffset="559292.0444">11010 3878 181,'0'0'549,"0"0"-408,0 0-18,0 0-50,0 0-57,0 0-16,-56 38 0,54-4 5,2-6 2,0 1-4,0-8-1,13-5 5,3-6-2,5-7-4,4-3 3,4 0 9,-2-19 2,-2-3 1,-10-4 3,-6-4 20,-9-2 15,0-4-4,0 4-33,-9 4-17,-11 8 0,-5 10-37,-12 10-42,-4 0-63,1 8-72,5 11-52,14 0-254</inkml:trace>
  <inkml:trace contextRef="#ctx0" brushRef="#br0" timeOffset="559463.46">11228 3873 474,'0'0'304,"0"0"-198,0 0-31,0 0-52,0 0-23,0 0-61,0 0-138,7 0-301</inkml:trace>
  <inkml:trace contextRef="#ctx0" brushRef="#br0" timeOffset="560251.1233">11696 3884 625,'0'0'55,"0"0"-3,0 0 11,-25 129-29,25-91 5,20-8 9,7-4-13,-1-9-7,3-6-14,0-9-6,2-2-4,-6 0 5,-4-20 2,-11-9 4,-10 0-7,0-6-8,-2-1-17,-13 1-5,-1 3 2,7 5 3,7 6-15,2 7-12,0-5-7,20 0-3,13 0-18,14-6-11,3 4-22,-2-6-29,1 1-59,-9 0 58,-9 2 135,-12 3 188,-13 4-56,-6 3 41,0 5-41,0 5-21,0 4-18,-2 0-62,-7 13-18,-2 24 3,0 14 10,4 16 25,4 11-4,3 9 5,0 5-29,0-2-7,0-7-12,0-6-4,0-11-12,0-9-50,0-8-75,3-12-114,-3-11-252</inkml:trace>
  <inkml:trace contextRef="#ctx0" brushRef="#br0" timeOffset="560619.2756">12047 4127 731,'0'0'104,"0"0"-64,116-59 6,-57 39-36,-7 6-3,-2 0 0,-10 7-3,-10-2 15,-15 1 29,-11 4 21,-2 0 4,0 0 1,-2 2 7,0-2 11,0 2-7,0-3-9,0 1 6,8 3-14,-2-2-28,1 0-8,-1 0-26,-2 0-6,-1 3 0,-3-1 1,0 1-1,0-3-10,0 1-32,2 2-18,3 0-20,-4 0-34,2-2-74,8 2-152,16 0-421</inkml:trace>
  <inkml:trace contextRef="#ctx0" brushRef="#br0" timeOffset="561090.1412">12828 4236 679,'0'0'157,"0"0"-100,0 0 16,4-144-45,-2 96 2,-2 0 1,0 6-10,-18 5-12,-1 14-7,-2 9-2,3 7-4,3 7-4,-8 0-1,4 11-24,-4 9 14,5 2 9,16-4 4,2-2-7,7-6-18,31-6 16,15-4 15,9 0 4,4-17 3,-2-4 13,-15 6 1,-16 8 16,-13 7 0,-4 0-22,-5 2-13,0 20 5,0 7-2,-2 8 6,-2 1-9,-5-2-2,0-4-19,0-10-113,5-8-80,5-9-285</inkml:trace>
  <inkml:trace contextRef="#ctx0" brushRef="#br0" timeOffset="561889.1446">13275 4024 452,'0'0'302,"0"0"-221,0 0-11,0 0-34,0 0-28,121-103-4,-101 82-3,-11-1 7,-9-2 1,0 4 9,-3 3 17,-19 6-30,-3 11-5,-6 0-13,-3 8 11,-3 24 2,4 6-1,6 4-3,10 3 2,9 0-2,8-4-30,2-10-25,29-9 1,12-11 11,11-11-9,11 0 14,3-25 22,-3-8-22,-11-4 3,-17 3 39,-10 5 3,-14-2 58,-9 5 31,-1 6-4,-3 7-21,0 10-7,0 3-7,0 0-37,0 0-16,0 10-6,-9 16 6,3 6 3,3 1-2,3 3-1,0-5-3,9-5-6,11-6-1,9-12-6,7-8-12,6 0 7,5-22-5,-3-4-16,-3-4 21,-10 2 10,-11 2 11,-6-2 16,-8 5 22,-2 2-8,-1 9 12,-3 7-8,0 5-11,0 0-23,0 0-11,0 11-1,0 5 12,-7 6 8,5 0-6,2-5-2,0 0 0,0-3 3,6-1-3,10-6 1,6-3 2,5-4 0,0 0 5,0-5-6,-5-14 5,-5-1-2,-8-2 1,-4 2 1,-5-4 40,0 2 3,0 0-27,-11 0-5,-7 5-18,-4 3-4,-5 13-8,-4 1-43,-5 4-44,3 20-106,7-2-116</inkml:trace>
  <inkml:trace contextRef="#ctx0" brushRef="#br0" timeOffset="562930.8053">14295 3921 829,'0'0'146,"0"0"-52,0 0-60,0 0-34,0 0-1,129-8-2,-94 16 1,-18 11-7,-5 4-12,-10 0 6,-2 5 4,0-5 10,-16-1 1,-1-7 5,1-7-5,5-3-8,-1-5-11,6 0 19,3-10-2,3-10-5,0-7-1,23-2 0,17-2-10,11-1-18,10 4-13,5 0 6,1 0 36,-5 3 7,-14 2 2,-23 3 0,-13 1 10,-12 1 94,0 3-21,0 2-32,-12 5-17,-5 8-11,-10 0-22,-4 13-1,-3 18-2,-1 5 1,8 7 0,7-1-1,11 0-3,9-2 0,0-8-2,9-4-8,20-11-13,7-12 4,9-5-8,3 0-20,2-22-23,-6-10 19,-6-6 48,-5-6 6,-9-2 10,-5-8 25,-9-4 21,-2-2-19,-8-1-11,0 9-6,0 8 3,-8 11 5,-2 14 2,-1 7-1,3 10-6,2 2-11,2 0-12,-5 2-2,0 20-5,-2 16 6,2 8-4,7 10-1,2 4 4,0-3 2,2-5-2,15-12-1,8-5-8,8-5-7,4-16-9,5-5-13,4-9-6,3 0 0,1-10 6,-4-12 33,-4-5 7,-9-2 3,-8-9-1,-7-2 15,-7-3 10,-7 3 1,-4 11 5,0 4-10,0 9-11,0 10-12,-8 1 0,-3 5-9,-3 0-16,1 0 9,-1 19 13,6 0-4,3 6 5,5 5-2,0 4 0,0 3 1,2-4 0,17 0-2,2-5-2,4-4-6,-3-4-6,-1-2 2,-9-2 6,-5-6 10,-5-2 1,-2-1-2,0-4 2,0 3 8,-9 2-8,-13 0 8,-7-2-8,-2-4-18,-7-2-95,7 0-127</inkml:trace>
  <inkml:trace contextRef="#ctx0" brushRef="#br0" timeOffset="563767.1821">16350 3836 60,'0'0'774,"0"0"-678,0 0-36,0 0-2,-143 24-35,105 29-23,7 10 7,12 3-5,14-1 3,5-11-5,0-12 3,24-16-3,14-16-4,11-10 0,12-14-2,-3-20 0,-8-11-20,-11 2 11,-14-1 15,-13 1 2,-7 9 3,-3 11 4,-2 10 0,0 11-9,0 2 0,0 6-25,0 20-4,0 11 29,0 3 3,0-1-2,0-4 0,14-8-1,12-6-2,10-10 2,8-8 23,0-3-12,-3 0 0,-10-21-3,-13-2 5,-11-9 21,-7-7 14,0-1 10,-7-2-40,-13 3-11,-8 6-7,2 9 0,0 14-24,-10 10-40,5 0-46,2 20-60,6 6-99,17-1-214</inkml:trace>
  <inkml:trace contextRef="#ctx0" brushRef="#br0" timeOffset="564105.067">16801 3909 737,'0'0'255,"0"0"-161,0 0-11,0 0-69,0 0-14,0 0-10,117 7 8,-79 25-2,-11 2-10,-12 4-16,-8 1 8,-7-7 5,0-9-1,-2-6 18,-11-6 4,-2-7 1,3-4 14,1 0 34,-1-4-3,2-14-22,0-5-13,6-8-1,4-5-7,0 0-7,18-2-2,17 6-24,15 4-50,10 6-50,5 11-58,-5 10-52</inkml:trace>
  <inkml:trace contextRef="#ctx0" brushRef="#br0" timeOffset="564422.2871">17294 3921 609,'0'0'234,"0"0"-127,0 0-37,0 0-59,0 0-11,0 0-3,103 19-1,-84 12 1,-13 8-5,-6-3 0,0 0 4,0-1 4,-14-11 2,5-8-2,3-10 9,4-5-5,2-1 7,0 0 16,0-13 21,0-17-43,0-9 0,8-6-10,24-2-5,5 7-69,8 6-91,2 6-95</inkml:trace>
  <inkml:trace contextRef="#ctx0" brushRef="#br0" timeOffset="564757.048">17653 4023 452,'0'0'235,"0"0"-141,0 0-9,0 0-46,0 0-12,0 0 22,125-114-20,-115 91 2,-10 0 15,0-2-2,0 4-18,-5 8-8,-13 5-18,-2 8 0,-7 0-8,1 8 3,-2 17 4,2 5-3,8 1 3,5 0-1,6 1-9,7-5-26,0-3-19,20-5-24,15-8-20,15-11-36,16 0-89,11-14 66,-4-16-129</inkml:trace>
  <inkml:trace contextRef="#ctx0" brushRef="#br0" timeOffset="565163.7114">18054 3863 97,'0'0'370,"0"0"-243,0 0-17,-2-103 0,-4 91-17,-3 7-17,2 5-26,-4 0-39,-2 13-3,-8 10-2,4 10 1,1 1-4,10 2 0,6-1-3,0 1-1,10-9-1,15-4 1,4-8-2,9-9-3,4-6-11,7 0-23,1-23-20,-6-12 10,-2-3 13,-10-4 21,-9-6 16,-2-2 1,-8-3 25,-6 2 11,-5 1 15,-2 5-26,0 13 13,0 13 15,0 8-26,-4 9 8,1 2 3,1 0-34,-2 0-5,-1 20-3,-3 14 3,-1 14 0,4 9 4,5 2-4,0 4 1,0-6 1,0-6-2,5-6-18,8-6-60,7-7-91,2-11-107</inkml:trace>
  <inkml:trace contextRef="#ctx0" brushRef="#br0" timeOffset="565352.0576">18347 3878 771,'0'0'111,"0"0"-25,0 0-49,0 0-37,131-94-7,-62 76-52,-2 5-72,-12 8-12,-12 3-137</inkml:trace>
  <inkml:trace contextRef="#ctx0" brushRef="#br0" timeOffset="566055.0457">18703 4110 481,'0'0'105,"0"0"16,0 0 1,0 0-15,0 0-56,0 0-33,145-130-13,-118 82 3,-7-2 1,-5-4 16,-6-1-6,-4 2-4,-5 10-3,0 14 1,0 13-4,0 11-9,-8 5 0,-4 5-8,-7 18 7,0 11 1,1 6-2,7 7 0,7 3 1,4-3 1,0-3-1,0-7 1,12-9-1,9-9-6,4-10-16,3-9-6,6 0 5,-1-9 5,-2-14 11,-5-1 6,-5-2 2,-3 1 5,-3 0 22,-1 6-3,-3 4-3,-7 9-8,-2 6-13,-2 0-1,0 0-13,0 16-11,0 3 25,0 6 0,14-6 0,3-4-18,10-7-21,7-8-1,5 0-6,4-2-25,-5-19-45,-7 0 55,-9-5 58,-4-2 3,-6 0 14,-6 2 56,-1 5 7,-5 10 36,2 7-38,-2 4-35,0 0-40,0 5-4,0 22-7,0 9 11,-2 8 9,-7 1 0,0 6-2,0 3-4,0 0-2,0 1 1,-4-10-1,0-4-1,-1-5-8,5-10-69,3-8-88,6-11-98</inkml:trace>
  <inkml:trace contextRef="#ctx0" brushRef="#br0" timeOffset="566527.2254">19982 3821 357,'0'0'374,"0"0"-330,0 0 55,-11 113-17,11-55-30,9 9-10,2-3-16,-5-5-16,-1-6-6,-3-9-1,1-8-3,-3-12-25,4-12-39,-2-8-15,5-4-49,-1-6 21,1-24 49,0-11-2,-5-14 60,-2-7 18,0-7-15,0-3 0,0 2 45,0 4-5,0 10-5,0 10 37,0 12 11,0 9-8,0 9-9,4 7-16,5 0-10,1 8-9,3 1-20,5 0-14,3 18-4,2 14 0,-5 9 3,-9 8 1,-9-1 0,0 2-4,0-2-29,-16-2-65,-6-6-100,8-12-106</inkml:trace>
  <inkml:trace contextRef="#ctx0" brushRef="#br0" timeOffset="566978.0432">20242 3793 60,'0'0'666,"0"0"-556,0 0 15,0 0-38,0 0-45,0 0-34,121-36-8,-92 63-1,-7 5-1,-11 4 0,-11-2-3,0-3-5,0-4-31,-2-12-53,2-8 33,0-7-1,0 0 5,0 0 49,4-16 5,21-13 0,12-4 0,11-1 3,1-3-1,0 6 0,-4-2 2,-7 1-1,-1 2 0,-12-2 10,-8 2 31,-5 4 28,-10 5-1,-2 8-12,0 9-8,0 4-30,-18 0-18,-9 8-3,-4 14 1,-1 6 2,5 6 0,8 0-3,7 1 2,10-5-3,2-9-42,12 0-56,21-12-1,16-9-16,11 0-52,18 0-196</inkml:trace>
  <inkml:trace contextRef="#ctx0" brushRef="#br0" timeOffset="567577.1789">21285 3639 106,'0'0'373,"0"0"-210,0 0-71,0 0-18,-120-48-17,75 53-3,6 16-17,2 0-11,11 0-19,4 5-2,6 1-4,9-1-1,7 0-9,0-6 7,0-2 1,21-6 0,12-6 0,9-6-5,12 0-30,-1-13-51,-4-15 6,-6-5 17,-14-10 41,-8-1 23,-7-10 16,-3-2 9,-4-2-9,-5-1 19,-2 9 13,0 10 10,0 8 6,0 16 14,0 9-17,0 4-8,-2 3-24,-3 0-29,-3 14-10,-1 19 8,5 9 2,0 8 0,4 8 0,0 0 0,6-5-2,13-6-5,10-15-27,9-12-16,9-8-22,9-12 1,-2 0 3,1-8 55,-12-18-44,-12-8 30,-10-6 27,-5 2 48,-5 2 11,-2 3 5,-6 10-4,-3 6 13,0 8-16,0 9-11,0 0-12,0 0-19,0 0-15,0 0-10,0 22 1,-5 10 9,0 9-4,3 0 3,2 1 1,0-2-23,0-6-60,0-5-91,0-11-73</inkml:trace>
  <inkml:trace contextRef="#ctx0" brushRef="#br0" timeOffset="567722.1886">21873 3238 205,'0'0'128,"0"0"-128,0 0-167</inkml:trace>
  <inkml:trace contextRef="#ctx0" brushRef="#br0" timeOffset="568133.2206">22005 3351 559,'0'0'104,"0"0"-15,0 0 16,0 0-52,0 0-25,-43 101-14,43-68-4,12-5-4,17-6-2,9-5-2,12-8 2,6-9-4,3 0-48,-2-15 7,-7-16-9,-8-7 33,-11-4 9,-4-6 8,-12-1 14,-3-1 17,-6 0-6,-6 4 19,0 8-3,0 7 4,0 12 8,0 9 11,-4 6-18,0 4-28,-4 0-18,2 0-3,-5 24-5,4 6 1,5 8-1,2 6 7,0 0-3,9-1 4,13-4 0,4-2-19,-1-9-93,-3-8-95,-5-9-133</inkml:trace>
  <inkml:trace contextRef="#ctx0" brushRef="#br0" timeOffset="568884.3846">22330 3319 132,'0'0'528,"0"0"-466,0 0 0,0 0-50,0 0-12,181-41-40,-110 33-92,-4-3-11,-10 0 57,-12-3 65,-16 0 16,-16 1 5,-10-6 99,-3 2 43,0 0-43,-7 3-28,-8 6-23,-8 3-22,-1 5-5,-5 0-14,-2 9 1,8 9-1,1 4-4,13-2-3,9 3-4,0-4-8,7-5 6,24-2-8,7-6-21,16-6-25,13 0-50,8 0-8,5-10 14,-2-10-51,-6-1 103,-14-8 19,-18-3-2,-18 0 35,-17 2 108,-5 3 91,0 8-71,-19 7-25,-8 6-27,-6 6-22,-2 0-24,-3 0 16,7 14-23,8 2-13,5 1-3,7 2-1,7-3-6,4-3-1,0 0-1,0-1 1,13-1 0,16-5 2,6-4-2,4-2-1,-1 0-60,-3-8 18,-6-21 26,0-3-2,-6-8 20,-6-5 5,-5-5-2,-6 0 1,-6 0 14,0 2 14,0 8 23,-8 6-5,-4 10 7,1 7 1,5 9 6,1 7-3,2 1-35,1 0-26,-2 12-3,-5 20-18,-2 14 11,4 10 10,5 2 7,2 2-6,0-2 1,2-5-2,12-2-54,1-9-67,10-11-87,8-12-81</inkml:trace>
  <inkml:trace contextRef="#ctx0" brushRef="#br0" timeOffset="569671.1793">23823 2702 55,'0'0'723,"0"0"-636,0 0-42,0 0-36,0 0 24,-11 125 30,11-69-7,0 0-20,4-3-13,6-3-11,-2-13-8,1-10-2,-5-13-2,1-8-1,-3-6-1,3 0 1,6 0 1,3-12 10,11-10-8,10-8-2,5 1-16,4 2-12,3 4-10,-3 7-15,-3 8 13,-15 5 27,-10 3 12,-10 0-3,-6 0 1,0 0-1,0 3-10,0 15 11,-15 4 3,-3 0 1,3-1 4,1-1-2,5-5-3,9 2-9,0-7-33,13-1-29,26-8 30,11-1-38,9 0-7,3-14 20,-2-13-20,-8-4 58,-10-8 28,-11-2 81,-9-2 0,-4 1 5,-9 6-37,-7 8 42,-2 10 16,0 11-33,0 7-9,0 0-57,-2 0-8,-5 0 11,0 1-11,3 9-8,4 4 3,0 2 4,0-1-6,2-4-4,16-5-6,2-4-2,-2-2 10,2 0 9,-2-2 0,-2-13-4,-8 4 4,-1 1 4,-5 2-4,-2 8 1,0 0-2,0 0-1,0 0-17,0 18 19,-4 12 8,-1 8 22,3 8-9,0 8-5,2 3 8,0 3-14,-4-6-10,-6-2 0,-7-5-29,-10-7-85,-4-2-99,-5-7-220</inkml:trace>
  <inkml:trace contextRef="#ctx0" brushRef="#br0" timeOffset="570699.0105">8577 4573 660,'0'0'109,"0"0"-19,0 0 28,0 0-38,0 0-34,0 0-45,0 11-1,19 28 0,6 11 7,0 3 15,-3-3-15,0-8-7,-4-7-15,-1-14-107,-5-9-86,-8-9-31</inkml:trace>
  <inkml:trace contextRef="#ctx0" brushRef="#br0" timeOffset="571343.159">8598 4832 179,'0'0'319,"0"0"-242,0 0-28,164-136-16,-112 94-23,-2-1-7,-13 10-1,-12 1 7,-12 6 54,-8 8-1,-5 5-11,0 12 1,0 1-10,0 0-42,0 18-29,0 14 29,-3 9 7,3 8 10,0-1 3,0 0-4,19-4 0,3-8-5,1-9 0,-4-11-5,-5-10-5,1-6 1,1 0 10,1-2 2,6-18 4,-3-2-10,-2-3 0,-2 0-2,-3 6-6,-3 5 2,-4 8-4,-2 6 2,-2 0-8,5 0-1,7 6-13,11 10 16,14 1 6,7-6 4,10-3-1,4-8-1,3 0 3,-5-8-2,-12-14 1,-15-2-1,-8-4 3,-12-1-3,-9-2 5,-2-1-2,0 0-1,-11-1-5,-7 5 3,1 6-3,3 12-1,1 9-7,-3 1-4,3 15-17,-6 15 17,11 8 12,6 1 0,2 1 2,4-4-2,23-1 2,4-2 1,14-5-3,15-8-23,16-9-61,11-11-23,6 0-106,-4-19-187</inkml:trace>
  <inkml:trace contextRef="#ctx0" brushRef="#br0" timeOffset="571897.9319">10372 4496 379,'0'0'330,"0"0"-244,0 0-8,0 0-43,0 0-32,0 0 13,7 82 20,7-50-2,-4-4-4,1-2-9,-1-6 2,-4-10-10,-1-6-2,-3-4 8,0 0 0,0 0 10,0-6 26,5-13 8,2-10-38,6-5-25,4-3 2,-2 7-2,1 7-2,-5 10-5,-1 8 0,-6 5 1,5 0-4,3 0-10,5 20 10,10 4 7,-2 3 0,0 0 3,-2-1-2,-8-4 0,-3-9 1,-7-4 2,-1-9-1,-4 0 1,-2 0 2,6 0 10,4-6 5,9-16 11,9-9-14,8-4-10,-3 1 3,1 6-3,-5 6-5,-8 8 0,-7 8-3,-5 6-7,-5 0 5,0 0-7,6 13 1,1 13 5,3 6 3,-3 4 2,-1-1 1,0-1-17,-2-2-45,1-5-39,0-8-85,5-7-97,6-12-114</inkml:trace>
  <inkml:trace contextRef="#ctx0" brushRef="#br0" timeOffset="572214.1439">11281 4556 100,'0'0'492,"0"0"-340,0 0 7,0 0-56,0 0-77,0 0-24,-20 16-2,20 10 18,0-1 0,0 0-7,11-7-8,5 0 3,4-6-6,4-8 0,3-4 0,4 0 7,7-2 2,0-16 6,-2-3-9,-10-6 0,-6 1 3,-11-1 5,-4 0 18,-5 3-6,0 2-14,-9 4-12,-16 8-1,-10 8-16,-7 2-42,-8 12-47,4 17-45,13 6-103,17-5-167</inkml:trace>
  <inkml:trace contextRef="#ctx0" brushRef="#br0" timeOffset="572655.2322">11707 4576 587,'0'0'261,"0"0"-155,0 0-46,0 0-28,0 0-24,0 0-4,-94 74 8,90-46-8,4 1 2,0-6-3,0-5-3,16-5-1,1-2 1,6-7 3,1-4-2,5 0 3,0-6 5,-3-16-3,-1-9-4,-3-4 0,-9-7-2,-3-4 8,-6-6-3,-4-2-2,0-2 0,-2 3-2,-14 8 2,-1 9 19,-1 17 15,5 7 0,3 6-8,8 6-2,2 0-16,-4 0-11,-1 23-8,3 12-1,0 15 3,2 10 4,0 4 2,9 3 0,11-4 0,5-4-32,6-7-75,9-8-100,6-16-150</inkml:trace>
  <inkml:trace contextRef="#ctx0" brushRef="#br0" timeOffset="573202.8986">12217 4728 682,'0'0'216,"0"0"-117,0 0-6,0 0-56,0 0-29,0 0-6,57-84 0,-41 63 5,-7 0-2,-4-3-1,-5-2 5,0 3-5,0 4 2,0 7-6,-14 7-4,-2 5 0,-1 0-9,-6 18 5,2 13 2,3 3 4,9 1-2,9 4-1,0-7 4,9-3-4,18-6-3,8-6 7,5-9-1,5-8 0,7 0-3,5-11-4,-2-15-14,-1-2-11,-8-6 27,-9-3 6,-6-4 1,-14 1 3,-5-3 6,-10 5 5,-2 6 6,0 12 2,-14 6 0,-1 10-5,-7 4-8,-1 0-9,2 18-4,-2 8 4,7 6 3,7 7 1,9-2 0,0 2-2,0-1 0,23-8-1,-2-2-1,2-3-2,6-11-27,-2 1-38,6-9-67,5-6-97,5 0-168</inkml:trace>
  <inkml:trace contextRef="#ctx0" brushRef="#br0" timeOffset="574737.2582">12616 4329 536,'0'0'281,"0"0"-170,0 0-48,0 0-29,0 0-34,0 0-7,-14 82 7,14-44 21,0-3 2,0-9 1,0-13-11,0-7 0,0-6-10,2 0 9,4 0 21,0-22 29,1-7-22,5-6-39,5-1-1,-4 2 0,3 7-3,-8 10-2,1 7 2,-6 8-4,-3 2 4,6 0-2,7 0-10,8 6 4,8 6 11,2-1-28,2 0-61,7-5-88,0-6-76,-4 0-312</inkml:trace>
  <inkml:trace contextRef="#ctx0" brushRef="#br0" timeOffset="575236.9979">12406 3634 622,'0'0'186,"0"0"-84,0 0 4,0 0-33,0 0-29,0 0-21,36 0-5,4 0 0,7 0-8,11-2-10,-2-4-15,-5-1-67,-9 1-63,-15 4-78,-20 2-123</inkml:trace>
  <inkml:trace contextRef="#ctx0" brushRef="#br0" timeOffset="575445.0908">12487 3502 508,'0'0'216,"0"0"-78,0 0-34,0 0-38,0 0-38,0 0-28,11 37 0,11 6 15,5 9 16,-1 2-17,-1-3-8,2-2-6,2-9-30,-2-5-99,4-14-116,-2-9-264</inkml:trace>
  <inkml:trace contextRef="#ctx0" brushRef="#br0" timeOffset="575753.291">12857 3595 267,'0'0'480,"0"0"-328,0 0-56,0 0-51,0 0-45,0 0-5,15 44 5,8-20 21,-4-5-6,1-6-6,-4-5-5,-4-4 8,0-4 9,2 0 18,-1-5 20,3-13-11,-3-11-12,-3-5 1,-6-3 0,-4-5-18,0 9-9,0 8-10,0 6-11,0 6-27,0 9-49,-2 4-36,2 0-90,0 0-145</inkml:trace>
  <inkml:trace contextRef="#ctx0" brushRef="#br0" timeOffset="576157.1808">13242 3663 241,'0'0'297,"0"0"-184,0 0-24,0 0-11,127-125-25,-108 98-21,-3 4-8,-6 0 1,-6 4 0,-4 2 3,0 6-4,-2 10-24,-16 1-3,-7 0-6,-4 6 8,-2 16 0,2 6 1,7 4 0,4-2-6,12 0 6,6-3-4,0 0 2,0-7 2,17 0 3,10-6 22,9-2 1,6-8 24,2-4-15,3 0-11,-5 0-9,-1-12-6,-10-2-4,-7 4-4,-10 2-1,-5 4-20,-5-2-23,2 0-57,4-2-114,1-2-215</inkml:trace>
  <inkml:trace contextRef="#ctx0" brushRef="#br0" timeOffset="582293.1791">12872 1721 289,'0'0'418,"0"0"-308,0 0 11,0 0-26,0 0-40,0 0-34,0 0-21,-2-5-11,2 35-6,0 8 17,0 2 7,0-7-1,0-12-1,2-8-2,0-10-1,2-3 0,-1 0-2,0-20 5,5-17-4,1-9-1,2-5-8,-4 9 8,0 10 1,-3 12 0,-2 12-1,2 4 0,1 4 0,7 0-15,7 14-8,8 8 16,6 2 7,1 1-9,2-2-58,0-5-64,-7-8-107</inkml:trace>
  <inkml:trace contextRef="#ctx0" brushRef="#br0" timeOffset="582617.2982">12523 1239 481,'0'0'349,"0"0"-202,0 0-36,0 0-56,0 0-44,118-64-5,-63 34-2,-2 4-4,-5 3-3,-11 5-4,-10 6-46,-14 7-36,-9 1-85,-4 4-50,0-2-151</inkml:trace>
  <inkml:trace contextRef="#ctx0" brushRef="#br0" timeOffset="582813.2972">12602 986 429,'0'0'408,"0"0"-275,0 0-28,0 0-78,0 0-27,0 0-23,37 80 23,-4-23 15,0-1-8,3-2-7,-3-10-20,3-10-108,-3-13-56,-4-14-87</inkml:trace>
  <inkml:trace contextRef="#ctx0" brushRef="#br0" timeOffset="583117.3882">12897 900 558,'0'0'198,"0"0"-79,0 0-40,0 0-67,0 0-12,0 0-14,27 57 14,8-24 17,5 0-4,1-10-5,-12-6 8,-1-11 17,-14-6-1,-4 0 17,-1 0 12,1-21-5,-2-8-22,-3-7-19,-3-11-8,-2-3-6,0 0-1,0 3-1,0 16-26,-5 12-10,3 16-45,2 3-48,0 0-123,0 10-202</inkml:trace>
  <inkml:trace contextRef="#ctx0" brushRef="#br0" timeOffset="583501.6076">13472 924 555,'0'0'191,"0"0"-60,0 0-45,88-104-18,-72 73-21,-7 4-22,-7-2-2,-2 2-2,0 3-7,0 5-9,-15 7-5,1 6-9,-5 6 0,-6 0-10,-2 13-14,-4 15 16,6 7 17,6 6 0,9-1-3,10 0 0,0-2-1,12-4-1,19-8 5,9-5 0,6-12 16,8-3 5,4-6-5,4 0 15,-6-10 2,-3-10-14,-8 0-10,-12 1-4,-8 4-5,-2 5-21,-10 8-93,3 2-190</inkml:trace>
  <inkml:trace contextRef="#ctx0" brushRef="#br0" timeOffset="588749.2683">5433 3236 167,'0'0'540,"0"0"-464,0 0-13,0 0 15,0 0-25,0 0-8,0 0 5,0 0 9</inkml:trace>
  <inkml:trace contextRef="#ctx0" brushRef="#br0" timeOffset="590740.1015">6315 3381 0,'29'-33'0,"0"4"0,-5 1 0,-13 1 0,23-1 0,-10 6 0,5 17 0,5-4 0,5-7 0,-2 9 0,-24-4 0,-5 1 0,2 4 0,10-2 0,-18 4 0,5-7 0,-7 4 0,0-7 0,0-13 0,-14-14 0,-17-14 0,16-21 0,-26 26 0,30 2 0,-5 14 0,-24 34 0,27 0 0,-25-6 0,27 0 0,-24-16 0,26 8 0,-9-2 0,-3-1 0,8 8 0,-2-7 0,1-11 0,-1-11 0,6 25 0,2-32 0,-1-5 0,1-4 0,-3 2 0,-2 52 0,-7-52 0,2 50 0,10-55 0,4-27 0,3-50 0,-6-4 0,6-34 0,18 25 0,-3 26 0,-10 27 0,26 37 0,-31 10 0,14 47 0,-14-40 0,-50 33 0,4 2 0,46 1 0,-18 0 0,18-6 0,35 10 0,25 0 0,-14 0 0,-9 8 0,-37 30 0,7 26 0,-3 32 0,-2 52 0,-2 43 0,10-26 0,-10 9 0,-23-11 0,7-31 0,3-25 0,-14-30 0,3-3 0,-1-1 0,6-2 0,0 0 0,9-5 0,-7-7 0,0-9 0,1-6 0,1-11 0,-5-22 0,-12-3 0,-5-2 0,23-2 0,1 8 0,-14-6 0,4-6 0,-12 0 0,22 0 0,-1-12 0,3-4 0,3 1 0,-2 5 0,-1-3 0,3 1 0,-1 1 0,-1 3 0,6-4 0,1 7 0,2 1 0,1 0 0,0 4 0,0 0 0,0 2 0,0 9 0,0 1 0,1-4 0,9 1 0,-1-3 0,2-2 0,-2-2 0,-5 0 0,3 0 0,-7-2 0,0 0 0,0 2 0,0-2 0,0 0 0,0 0 0,0 2 0,0-2 0,0 0 0,0 0 0,0 0 0,0 0 0,0 0 0,0-4 0,0 0 0,0 2 0,0-2 0,0 2 0,0 0 0,0 0 0,0-2 0,0 1 0,0 0 0,0-2 0,0 3 0,0-3 0,-5 3 0,-1 2 0,1-2 0,-1 2 0,-1 0 0,-2 0 0,2 0 0,-1 0 0,-1 0 0,2 0 0,0 2 0,-2 2 0,5 0 0,-2-3 0,-1 4 0,6-2 0,-1 1 0,-2 1 0,4-3 0,-2 0 0,2 0 0,0 0 0,0-2 0,0 0 0,-3 0 305,3 0-58,-2 0-128,0 0-46,2 2 7,-2-2-5,0 2-7,2-2-15,-2 0-1,2 0-10,0 0-1,0 0-9,0 0-10,0 0-7,0 0-4,0 0-4,0 0 2,0 0-7,0 0-2,0 0 0,0 0-1,0 0-17,0 0-52,0-4-66,4-10-129,5-4-391</inkml:trace>
  <inkml:trace contextRef="#ctx0" brushRef="#br0" timeOffset="593004.1638">6184 3207 324,'0'0'89,"0"0"-27,0 0 11,0 0-3,-119-9-8,88 3-17,-2 2-1,2 2 14,2 0-8,4 0-8,10 2 5,5-2-7,6 2-2,4 0-10,0 0-2,0 0-5,0-4-2,0-1-9,16-3-2,22-9 6,28-9 10,28-8-7,18-4-9,6 0 0,-10 1-8,-14 9-8,-22 4-21,-24 8-15,-16 6-5,-14 4-40,-10 6-76,-8 0-36,0 0-49</inkml:trace>
  <inkml:trace contextRef="#ctx0" brushRef="#br0" timeOffset="593702.0942">6101 2733 536,'0'0'103,"0"0"-13,0 0 6,0 0-8,0 0-32,0 0-29,12-31-27,-10 64-25,6 20 14,7 22 11,8 21 34,2 11-4,2 3 0,-3-2-19,0-11-4,-6-11-5,-2-11-1,2-10 2,-7-10-2,2-19 0,-4-13 0,-5-15-1,-2-5-1,0-3-1,-2 0-2,0 0 4,0-15 7,0-23 8,0-14-9,-4-18-2,-13-12-1,-6-4 0,-1-7-2,-1-1-1,1 5 0,4 8 0,2 11-1,3 11 1,1 11 0,3 6 1,0 10-1,7 8 0,-2 11 0,3 8 0,2 5 0,1 0-10,0 10-12,0 24-24,0 15 24,14 14 22,5 4 1,4 4 0,2 0-1,-3-1 1,2-8-1,-6-4 0,-5-10-1,-1-8 1,-3-9 0,-5-12-5,2-8-3,-5-9 0,4-2-7,-3 0-3,-2 0-3,0-6 3,0-15 16,0-2-45,0 2-64,0 1-64,-2 4-251</inkml:trace>
  <inkml:trace contextRef="#ctx0" brushRef="#br0" timeOffset="594077.1728">5901 3146 212,'0'0'413,"0"0"-305,0 0-17,0 0-16,0 0-48,0 0-26,46-25 13,16 4 17,21-8-17,11 0 6,6-3-13,0-1-3,-6 4-2,-13 2-2,-16 7-4,-19 4-27,-25 8 5,-9 4-24,-10 4-12,-2 0 4,0 0-8,0 0-31,-16 0-128</inkml:trace>
  <inkml:trace contextRef="#ctx0" brushRef="#br0" timeOffset="594497.4802">6213 2719 376,'0'0'232,"0"0"-156,0 0-76,0 0-7,0 0 7,12 158 5,13-79 25,0 4-9,2-1-1,-5-3-4,2-9 2,-1-6-2,-3-9-3,-5-13 0,1-6-7,-5-10-4,-2-10 0,-2-8 1,-3-4-1,-1-4-2,-1 0-4,0 0-6,2 0-27,3-6-38,-1-8-88,-1-2-239</inkml:trace>
  <inkml:trace contextRef="#ctx0" brushRef="#br0" timeOffset="594925.3872">5831 3316 379,'0'0'224,"0"0"-142,0 0-49,0 0-7,0 0 2,114-38 0,-21 6 2,21-4 5,7-3-16,-1 2-6,-4 3-10,-9 4-2,-18 2 0,-20 6 0,-20 5-2,-22 10-3,-16 3-63,-7 4-10,-4 0-20,0 0-48,-22 0-174</inkml:trace>
  <inkml:trace contextRef="#ctx0" brushRef="#br0" timeOffset="595337.2124">6152 2746 370,'0'0'229,"0"0"-170,0 0-54,0 0-3,-4 130 26,4-50 13,19 12 0,5 6-7,4-6 8,1-6-10,-2-12-13,-2-7-2,-4-13-10,-3-10-6,-5-11 0,1-10-1,-5-10-2,0-6-23,-2-5-31,2-2-27,-1 0-14,2-7-43,-6-20-116</inkml:trace>
  <inkml:trace contextRef="#ctx0" brushRef="#br0" timeOffset="595645.2788">5893 3248 269,'0'0'333,"0"0"-229,0 0-30,0 0-8,0 0-6,152-68-16,-62 34-13,7 1-16,4-3-7,-1 5-6,-7 2-1,-12 6 2,-16 5-3,-19 4-4,-18 5-27,-11 5-36,-11 4-39,-6 0-38,0 0-60,0 0-190</inkml:trace>
  <inkml:trace contextRef="#ctx0" brushRef="#br0" timeOffset="597586.0904">4964 2340 421,'0'0'196,"0"0"-162,0 0 11,0 0 57,-113-107-7,62 65-43,-16-5-18,-16-9 9,-17-7-1,-16 3-24,-13-3-3,-14 10-13,-6 5-2,-5 7 0,6 9-2,13 11 2,27 4 0,25 7-3,27 6 3,27 4 2,14 0-2,13 0-3,2 0-10,0 0-71,4 0-60,19-5-63,2-3-16</inkml:trace>
  <inkml:trace contextRef="#ctx0" brushRef="#br0" timeOffset="597827.143">3262 1474 423,'0'0'73,"0"0"-30,-39 102-1,34-51-9,5 4 20,0-3-11,13-8-14,14-8-5,9-8-16,5-7-3,13-10 9,2-7-8,6-4-5,-3 0-52,-6-1-84,-13-7-197</inkml:trace>
  <inkml:trace contextRef="#ctx0" brushRef="#br0" timeOffset="598456.3984">501 1838 440,'0'0'95,"0"0"-40,0 0 22,0 0-25,0 0-11,0 0-10,-6-5 4,41-20 35,19-9-20,11-6-33,-3 2-8,-10 6-6,-15 6 3,-12 8-6,-12 8-13,-11 6-26,-2 2 27,0 2 7,0 0-14,-4 0-20,-9 0 7,-3 0 10,1 6 22,-6 16 10,6 9-7,3 4 10,8 9-5,4 10 2,0 7 3,2 5-6,21 5-6,6-6-2,6-15-98,5-21-180</inkml:trace>
  <inkml:trace contextRef="#ctx0" brushRef="#br0" timeOffset="598757.2156">1043 1704 508,'0'0'48,"0"0"-2,0 0 0,0 0-4,0 0-20,42 115-1,-21-103-9,-1-9-3,-1-3 12,0 0 17,-6 0 24,-4-10 4,-4-7-25,-5-10-5,0 2 17,-17-2-34,-9 1-15,0 6-4,-3 7-9,2 7-25,-1 6-70,6 0-22,2 7-29,6 5-130</inkml:trace>
  <inkml:trace contextRef="#ctx0" brushRef="#br0" timeOffset="598974.2044">1282 1346 773,'0'0'130,"0"0"-88,0 0-42,0 0-18,0 0 18,50 107 14,-20-62-3,3-1-4,1-3-7,-3-5-1,-5-11-73,-8-9-78,-11-12-65,-7-4-180</inkml:trace>
  <inkml:trace contextRef="#ctx0" brushRef="#br0" timeOffset="599604.0128">1282 1556 575,'0'0'119,"0"0"-67,0 0-30,40-104-13,9 57 1,9 1 1,1-4-6,-13 12 2,-13 11 10,-15 8 8,-11 13 7,-7 6 32,0 0 1,0 0-61,0 4-4,0 18-23,-3 10 23,1 4 3,2-3 8,0-2-9,0-10-2,0-10 0,0-3-6,9-5-13,4-3 0,3 0 6,1-7 0,1-12 12,-7-8 1,-3-2 4,-8-2 9,0 1-2,0 10-5,0 9-5,0 6-1,0 5-2,0 0-17,0 0-10,6 8-2,15 6 28,2 0 3,6-3 1,7-8-1,2-3-1,4 0 1,-4-9 1,-7-14 0,-8-5 3,-15-4-1,-8-6 5,0-6-2,-17-4 1,-12-5-5,-4 3 5,-6 3-6,4 10 2,1 13 20,10 12-12,6 10-7,4 2-4,1 2-20,3 21 20,0 8 1,10 7-1,0 7-3,12 2-4,19 1 7,7-2 5,8-3-4,8-8 0,2-4-1,6-9-71,-4-10-89,-4-10-83</inkml:trace>
  <inkml:trace contextRef="#ctx0" brushRef="#br0" timeOffset="600308.254">2336 786 534,'0'0'97,"0"0"-94,0 0 50,0 0 16,83 114 6,-58-80-23,-2-4-25,-3-4-8,-9-11-9,-5-7-10,0-8 4,-6 0 2,4 0 4,-4-11 18,0-17 60,0-16-49,0-6-28,0-4-9,-6 5 2,2 11-4,4 16 0,0 13 0,0 7 0,0 2-2,0 0-6,0 0-11,10 7 3,17 10 15,4 1 1,0 0-19,-2-4-41,-3-6-29,-5-7-22,-1-1 27,-3 0-20,-7-18 65,-10-4-15,0-3 54,0-1 30,-16-2 22,5 7 13,-1 8-13,6 4 15,1 9 7,3 0-60,2 0-14,0 9-10,0 8 7,0 10 3,5-1 2,13-2-1,3-5 2,4-2-3,2-6 8,0-8 2,4-3 12,-4 0 13,-5 0 5,-9-9 5,-7-2 16,-3-7-8,-3-7 3,0-9-13,-13-4-31,-10 4-10,-1 4-2,2 10-6,0 11-23,-1 9-37,-4 0-64,3 21-63,6 9-45,10-7-139</inkml:trace>
  <inkml:trace contextRef="#ctx0" brushRef="#br0" timeOffset="600468.0187">2917 517 575,'0'0'201,"0"0"-102,0 0-42,0 0-57,0 0 0,0 0-90,0-16-108,0 16-230</inkml:trace>
  <inkml:trace contextRef="#ctx0" brushRef="#br0" timeOffset="600998.4634">3160 377 456,'0'0'140,"0"0"-98,0 0-31,0 0 21,11 106-1,12-76 17,-2-4-4,6-4-14,2-6-11,0-10-3,0-3 1,-10-3-9,0 0 3,-8 0-3,-4 0-4,-7-19-2,2-6 18,-2-6 1,0-1-21,-11-1-20,-5 6 4,8 2 4,1-2 1,7-2 0,0-4-20,11-3-50,22-5 50,15-1 9,2 4-8,6 0-20,-2 5 13,-8 4 5,-17 8 3,-22 10 29,-7 5 15,0 6 107,-9 0-42,-2 0-9,0 0-6,-3 0-26,-1 0-27,3 2-5,4 28-7,6 14 1,2 10 9,0 10-1,20 6 2,18 5 2,6 1-2,7-7-7,3-7 1,-1-9-5,-4-7-25,-7-12-101,-11-6-23,-12-13-92</inkml:trace>
  <inkml:trace contextRef="#ctx0" brushRef="#br0" timeOffset="601174.4718">3744 549 547,'0'0'180,"0"0"-55,0 0-20,0 0-61,0 0-42,53-114-1,-2 78-2,10 4-34,5 2-83,1 4-82,3 2-203</inkml:trace>
  <inkml:trace contextRef="#ctx0" brushRef="#br0" timeOffset="603798.3161">430 3158 175,'0'0'418,"0"0"-323,0 0-43,0 0 13,0 0-28,0 0-6,0 0 8,54-37 5,-10 6-13,8-7-11,4 0-17,-4 1-3,-4 5-6,-11 4-49,-10 10-92,-13 8-128</inkml:trace>
  <inkml:trace contextRef="#ctx0" brushRef="#br0" timeOffset="604165.191">433 2932 385,'0'0'264,"0"0"-153,0 0-28,0 0 2,0 0-28,0 0-32,-3 3-25,26 21 0,12 9 17,7 2 21,4 4-7,0-5-10,-1-4-9,-3-4-7,-7 0-4,-1-6-1,-7-3-6,-5-6-40,-7-7-57,-1-4-39,-1-6-24,-5-22-97</inkml:trace>
  <inkml:trace contextRef="#ctx0" brushRef="#br0" timeOffset="604472.1756">790 2811 293,'0'0'249,"0"0"-218,0 0 51,0 0 1,0 0-30,112 124-10,-69-96-3,-3-6-6,-9-5-14,-6-7-9,-12-5 0,-6-5 18,-7 0 23,0 0 8,0-11 17,0-16 10,0-13-57,-9-5-22,-11-5-4,0 0-4,0 2-7,0 13-21,6 11-20,6 12-30,3 12-39,5 0-74,0 0-145</inkml:trace>
  <inkml:trace contextRef="#ctx0" brushRef="#br0" timeOffset="604832.6238">1184 2704 365,'0'0'202,"0"0"-109,0 0 2,0 0-29,26-116-34,-26 97 1,0 2 13,-2 2-21,-13 2-25,1 8-5,1 2-7,-3 3 8,1 4-7,-1 20-4,0 9 7,6 0 8,2 3-1,8 3 1,0-5-3,0-7 3,16-4 8,5-7 10,0-6 7,6-4-6,-2-6-4,6 0-2,-2-2-2,2-16-3,3-6-8,-3 0-13,0-2-84,-5 0-94,-3-3-183</inkml:trace>
  <inkml:trace contextRef="#ctx0" brushRef="#br0" timeOffset="605664.2219">1527 2091 498,'0'0'225,"0"0"-180,0 0-18,0 0-26,0 0 6,0 0 11,122 12 12,-79 12-16,-9 4-1,-8 2-12,-4-3 0,-14-4 2,-3-9-2,0-3 4,-5-9-4,0-2 5,0 0 3,0 0 10,0-2 17,-7-20 16,-4-10-44,2-15 3,9-13-11,0-8-19,24-5-42,26 4-80,8 21-75,-2 14-139</inkml:trace>
  <inkml:trace contextRef="#ctx0" brushRef="#br0" timeOffset="606459.2021">2064 1988 145,'0'0'325,"0"0"-246,0 0 35,0 0-15,0 0-33,0 0 2,49-57 0,-27 27-49,-9 2-5,-4 0 10,-9 2 2,0 1 2,0 11-12,-5 7-8,-3 4-8,2 3-12,-8 3 0,-1 18-7,-1 8-2,5 3 16,3 2 3,8 0 1,0-2-10,12-6-23,15-8-7,8-10 6,12-8-24,11-13-30,8-26-44,-3-5-19,-12-4-65,-15 5 145,-20 6 25,-14 0 47,-2 4 106,-2 2 92,-14 6-73,5 8-17,3 9-9,2 6-11,0 2-49,-1 0-39,3 12-8,0 10 5,4 6 3,0 0-1,0-6 1,4 0-4,11-2 3,5-6 2,5-5-3,4-9 2,5 0 0,1 0 7,-2-20-6,-6-1 12,-11-3-7,-11 1 6,-5-4 21,0-1 3,0 8-24,0 8-7,0 6-5,0 6-3,-3 0-16,1 0 2,2 14 10,0 0 6,0 1 0,0-7-4,0 1 2,13-5 3,-2-2 0,5-2 1,9 0 0,4-2 14,2-17 1,-2 0 4,-12-3 1,-6 6 8,-10-4 11,-1 0 20,0 0-2,-14-2-26,-8 6-20,2 6-12,-5 7-2,-4 3-7,-2 0-10,-4 16-23,4 4-35,4 7-28,8-1-46,11-5-87,8-10-250</inkml:trace>
  <inkml:trace contextRef="#ctx0" brushRef="#br0" timeOffset="607456.3446">2866 1470 98,'0'0'623,"0"0"-519,0 0-61,0 0-28,0 0-15,0 0-6,100-22-2,-78 27 8,-8 8 0,-7-2-6,-5 4-11,-2-4 10,0-2 7,0-2 4,0-5 3,-9-2-7,4 0 0,1 0 0,-1-11-8,3-13-26,2-13 17,0-7 6,29-3 0,9-4 10,-3 3 1,-6 10 1,-13 6 2,-9 7 6,-7 10 44,0 3-1,0 6-10,-5 6-21,-1 0-4,-4 0-12,-3 4-5,1 18 0,-5 4 1,7 4 0,2 1 1,8-2 1,0-1-3,0-2 0,10-7 0,9-2 0,8-9-3,2-2 3,4-6-2,5 0-3,3-22-3,-3-8-1,-7-4 5,-8 0 2,-9-4 2,-6-2 2,-8-2 9,0 0 3,0 2 9,-10 5 4,-3 9-5,1 8-2,4 11-10,1 7 3,3 0-12,4 0-1,-4 0-9,-4 14 4,6 10 2,2 3-3,0 3 1,0-2 2,16-1 2,7-2-2,1-8-4,5-3-1,4-10-6,6-4-3,0 0-10,3-15 18,-6-5-5,-7-5 11,-9-2 2,-13 1 2,-6-3 8,-1-3 2,0-2 9,0 7-4,-12 7-2,-4 9-13,5 5 0,-1 6-1,4 0-11,1 0 0,-1 3 1,1 8 5,3 6 1,4-3-2,0 3-1,0-2-2,8 2 6,15-2 0,3 2 3,7-2 1,4 0 2,-2-1-1,-2-3-2,-6-3 3,-5 1 1,-10-3-4,-8-3 4,-4 4 5,0-1-7,0 2-2,0 3-1,-6 4 0,-15-1-20,-4-2-60,2-4-106,0-8-151</inkml:trace>
  <inkml:trace contextRef="#ctx0" brushRef="#br0" timeOffset="607638.0583">4044 988 442,'0'0'201,"0"0"-149,0 0-52,0 0-1,0 0-124,0 0-303</inkml:trace>
  <inkml:trace contextRef="#ctx0" brushRef="#br0" timeOffset="608828.0423">2433 2342 394,'0'0'134,"0"0"-109,0 0 10,0 0 8,0 0-18,0 0-9,3 0 0,11-6 15,5-9 6,10-2-8,12-10-4,3-6-13,10-5-3,8-9-2,2-9-2,12-3-5,2-4 1,2 3-2,0 3 1,-3 12-6,-6 4 2,-13 7 0,-10 4-5,-3 0 2,-9 9 5,-7 2 1,-7 5 1,-7 8-1,-6-2 1,1 5 0,-2-2 0,-3 1 0,-1 0 1,0 0-1,-2 4-1,2-2 1,-4 2 0,2-2-1,4-2-11,1-1-27,3-2-29,7-7-77,5-4-130</inkml:trace>
  <inkml:trace contextRef="#ctx0" brushRef="#br0" timeOffset="609063.21">3996 1346 513,'0'0'119,"0"0"-86,0 0 4,0 0 14,0 0-15,0 0-22,-3 3-13,3-3-1,0 0 0,0 0-7,0 0-29,0 0-51,0 0-105</inkml:trace>
  <inkml:trace contextRef="#ctx0" brushRef="#br0" timeOffset="609264.0503">4370 1296 536,'0'0'186,"0"0"-186,0 0 0,0 0-8,0 0 8,0 0-89,33 0-96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14T11:53:55.84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895 11215 620,'0'0'51,"0"0"1,0 0-41,0 0-5,0 0 1,0 0 7,25 74 26,6-30-17,4-8-10,6-9-7,12-9 12,12-14 1,15-4 11,14-17-11,1-25-3,3-8-8,-13-2 1,-16 4 11,-13 8 1,-21 8 0,-14 13-6,-11 6-1,-2 9-6,-8 4-3,0 0-5,0 0-26,8 0-109,8 0-216</inkml:trace>
  <inkml:trace contextRef="#ctx0" brushRef="#br0" timeOffset="1606.4402">12246 12991 569,'0'0'100,"0"0"-82,0 0-3,0 0 46,0 0-13,0 0-28,-4 0-14,4 15-4,0 12 13,0 6 14,0 7 14,0-5-37,0-8 2,11-6-3,4-12-4,10-7 5,13-2 8,27-22 9,24-26 13,22-20-17,7-10-6,0 2-8,-9 0-1,-13 9-4,-16 10 4,-15 8-4,-20 12 6,-17 12 4,-10 9 7,-12 7 19,-6 6 11,0 3-9,0 0-10,0 0-8,0 0-5,0 0-10,0-3-5,-4-1-2,-4 3-2,-4 1 0,3 0-35,1 0-15,-5 0-20,1 0-24,1 11-60,7 4-83,4-3-215</inkml:trace>
  <inkml:trace contextRef="#ctx0" brushRef="#br0" timeOffset="4276.0801">12928 14766 189,'0'0'532,"0"0"-436,0 0-62,0 0 24,0 0 28,0 0-23,-16 0-32,14 0-21,2 0-10,0 5-4,0 17 0,16 3 4,11 8 13,8-5-5,3-2-3,5-13-2,16-13-2,16-7 7,31-52 0,26-27 2,18-20-5,12-8-4,-11 4 1,-15 11 4,-25 20-3,-31 20-2,-26 24 0,-27 16 4,-22 15-1,-5 4 4,0 0-2,0 0-5,0 0-1,0 0-3,0 0-4,3 0-22,6 0-43,9 0-48,7 0-48,4 0-234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14T11:58:05.15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9126 3282 461,'0'0'218,"0"0"-147,0 0-40,0 0 40,0 0 12,0 0-78,0 0-5,0 0-18,0 10 18,0 50 8,0 15-6,9 11-1,0 8-1,-2-3 0,-6-12-107,2-18-62,-1-26-269</inkml:trace>
  <inkml:trace contextRef="#ctx0" brushRef="#br0" timeOffset="619.9783">19512 3314 565,'0'0'80,"0"0"-74,0 0 24,-10 138 14,10-88-32,21-1-12,10-8 0,2-7-3,3-17 2,-4-12-3,0-5-14,-5-14 16,-4-21 2,-10-9 15,-6-6 18,-7-4 5,0 1 4,-7 3-17,-11 6-9,-4 9-13,-3 6-3,-5 10-3,2 11-12,2 4-6,2 4 16,10 0-6,9 0 10,5-5 1,0-1-31,25-6 16,19 0 15,16-2 12,8 2-6,1 4 6,-11 4-3,-10 4 12,-7 0 6,-10 2-12,-5 23-12,-1 2-3,-3 7 12,-1 2 0,-2 0-8,2-4 2,-3-6-5,3-6 1,4-5 2,2-9-2,2-6 4,4 0 2,5-8 14,0-19 10,-9-2 7,-7-8 14,-13-6 20,-9-6-22,0 1-26,0 7-7,-20 5-15,-11 15-3,-4 9-12,-15 10-42,-10 2-25,-2 4-76,-3 20-24,12 2-100</inkml:trace>
  <inkml:trace contextRef="#ctx0" brushRef="#br0" timeOffset="7890.1072">20046 4286 562,'0'0'82,"0"0"-60,0 0 52,0 0 3,0 0-21,0 0-29,0 0 6,134-85-3,-76 59-8,2 4-14,-6 6-5,-8 6 2,-9 10-4,-8 0-1,-6 14-8,2 27 1,-2 16 7,-6 11 4,-10 4-2,-5-3-1,-2-10-1,0-6-22,0-15-26,0-8-55,0-12-34,0-8-118</inkml:trace>
  <inkml:trace contextRef="#ctx0" brushRef="#br0" timeOffset="8382.143">20367 4516 567,'0'0'115,"0"0"-90,0 0 5,0 0 9,0 0-35,0 0 4,88-88-7,-29 46-1,3 1-8,-1-1-43,-10 4 1,-13 4 15,-13 4 25,-12 4 10,-9 8 15,-4 7 23,0 10 5,0 1 4,0 0-47,0 9 5,0 18-5,-9 11 3,3 2 0,4 2 4,2-2-5,0-5-2,2-6 0,22-5-2,6-5 2,7-11 0,7-7-2,1-1 1,0 0 1,-3-18 3,-8-8 2,-9-3 0,-8-10 37,-9-3 36,-8-4-1,0 0-23,0-1-15,-8 6-16,-15 2-9,-6 12-11,-6 7-3,-1 7-4,-4 9-29,1 4-16,-4 4-40,-1 26-32,1 7-30,9 3-97</inkml:trace>
  <inkml:trace contextRef="#ctx0" brushRef="#br0" timeOffset="10483.9619">21800 4003 233,'0'0'360,"0"0"-281,0 0-43,0 0 18,0 0-15,0 0-23,6-2-2,17-5-2,8-1 5,11-2-2,8-3-10,8-2-5,4-3 0,2-2-28,-1-2-31,-3 1-35,-6 0-30,-12 3-62,-11 2-73</inkml:trace>
  <inkml:trace contextRef="#ctx0" brushRef="#br0" timeOffset="10732.2498">22270 3707 493,'0'0'69,"0"0"-36,0 0 46,0 0 7,0 0-37,0 0-25,-40-8-9,40 8 3,0 0-15,13 18-1,5 13 10,5 3-1,-6 0-4,-1 0-2,-9-2-5,-7-1 0,0-2-15,-7-4-33,-22 0-26,-2-4-84,2-6-205</inkml:trace>
  <inkml:trace contextRef="#ctx0" brushRef="#br0" timeOffset="11434.052">22891 3404 677,'0'0'125,"0"0"-106,0 0 12,0 0 32,0 0-20,148-80-32,-101 80-6,-3 0-5,-6 14-1,-12 7-1,-9-2 0,-15 4-7,-2-1-2,0 0 11,-7 6 3,-8-3-2,6 6 3,0-1-2,4-1-1,5-2-1,0 1-2,16 0-3,15-1 5,4-2 3,5 0-2,-3-3 2,-9 0 0,-8-2-2,-9-3 5,-8 2-4,-3 0 1,-3 4 1,-23 0 1,-11-4-5,-2-3-10,5-10-61,7-6-60,15 0-86</inkml:trace>
  <inkml:trace contextRef="#ctx0" brushRef="#br0" timeOffset="11766.2721">23485 3417 519,'0'0'245,"0"0"-181,0 0 4,0 0 3,0 0-56,0 0-15,0 37 0,0 0 7,0-1 1,13 0-8,9-7 4,9-4-4,11-8 1,6-13 1,2-4 3,2 0-2,-7-25-1,-10-4 8,-11-9 17,-6-6 41,-9 1-4,-5-3-12,-4 2-26,0 6-5,-4 8-8,-25 7-13,-14 11-1,-8 12-41,-13 3-20,-5 24-49,5 9-68,10 3-77,18-6-207</inkml:trace>
  <inkml:trace contextRef="#ctx0" brushRef="#br0" timeOffset="28892.2744">18661 2266 483,'0'0'124,"0"0"-111,0 0-13,0 0-7,0 0 7,0 0 8,166 20 5,-69-20-13,16-16-31,14-15-200</inkml:trace>
  <inkml:trace contextRef="#ctx0" brushRef="#br0" timeOffset="29095.5376">20236 2159 499,'0'0'180,"0"0"-135,0 0-1,0 0-9,0 0-35,0 0-12,39 0 9,20 0-8,23-15 2,20-6-5,19 1-61,6 5-88,1 2-101</inkml:trace>
  <inkml:trace contextRef="#ctx0" brushRef="#br0" timeOffset="29252.7447">21403 2094 117,'0'0'332,"0"0"-189,0 0-68,0 0-4,0 0-44,0 0-25,92 0-4,-18-11-15,26-1-66,8-2-87,13 3-112,-1 6 242</inkml:trace>
  <inkml:trace contextRef="#ctx0" brushRef="#br0" timeOffset="29363.7723">22382 2039 172,'0'0'265,"0"0"-120,0 0-57,0 0-61,0 0-27,0 0-18,126 0-37,-59 0-140</inkml:trace>
  <inkml:trace contextRef="#ctx0" brushRef="#br0" timeOffset="29486.4879">23190 2133 415,'0'0'11,"0"0"-11,0 0-182</inkml:trace>
  <inkml:trace contextRef="#ctx0" brushRef="#br0" timeOffset="29627.9248">23907 2113 401,'0'0'207,"0"0"-207,0 0 3,0 0-3,0 0-84,0 0-134</inkml:trace>
  <inkml:trace contextRef="#ctx0" brushRef="#br0" timeOffset="31066.7111">21711 1502 349,'0'0'231,"0"0"-132,0 0-23,0 0-18,0 0-10,0 0-25,0 8-18,0 28-2,6 20 41,8 16 3,1 14-9,6 9-18,1 5-9,2 4-5,1-1-4,-5-5 2,-1-14-4,-5-15 0,-3-18-2,-1-13 0,-4-12-2,1-8-2,-5-6-4,0-6 3,-2-6 2,0 0 5,0 0 11,0-13 8,0-25-2,-11-18-10,-5-21 23,-1-26-11,-4-11-11,-1-5-3,-2 6-3,2 16-1,-1 20-1,8 12 2,1 19-4,5 8 2,1 10 0,6 12 1,-4 6-1,6 6 1,0 4-1,-2 0-4,2 8-12,0 30-13,0 24 25,10 18 2,7 9 4,3 3-3,-2 2 1,0 0-1,0-3-6,-5-6-19,0-10 3,-3-13 2,-4-11-7,1-8 0,-5-15 12,2-10 3,-4-8 13,2-10 0,-2 0 3,0-6 12,0-28 44,0-16-42,-4-20-4,-5-19 7,-1-20 0,-7-12-15,0-3 2,-5 6-5,-3 11 0,5 15 1,2 19-3,4 22 1,4 17-3,3 13 4,3 12-4,2 9 0,0 0-7,2 5-11,0 34-9,0 17 17,0 24 12,2 12 0,17 8 0,4 3 1,-1-5-1,-2-6-2,-4-12-16,-3-16 3,-2-15 4,-4-17-2,-1-10-1,-1-10-15,-1-6-35,0-4-40,2-2-60,-2 0-155</inkml:trace>
  <inkml:trace contextRef="#ctx0" brushRef="#br0" timeOffset="31847.2344">19240 1686 469,'0'0'233,"0"0"-137,0 0-3,0 0-21,0 0-48,0 0-10,91-44-11,-37 44-3,11 12 0,-3 24 0,-2 7 0,-11 7-1,-12 1-1,-2 0-1,-14-4 1,-3-4-1,-7-9-11,-4-5-48,-5-10-39,-2-5-30,0-8-84,-9-6-216</inkml:trace>
  <inkml:trace contextRef="#ctx0" brushRef="#br0" timeOffset="32214.1554">19521 2019 298,'0'0'170,"0"0"-39,0 0-1,0 0-14,0 0-52,-42-112-33,73 79-26,15-3-5,12 0 1,2 7-1,-2 7 2,-11 7-2,-14 9-18,-6 6 14,-5 3-1,-3 27-3,4 8 4,6 7 4,10 3 19,3-7 4,8-3 8,-2-9 3,1-6-7,4-13 6,1-7-15,-5-3 1,-9-7-2,-11-15 17,-11-10 21,-11-6 9,-7-10-4,-7-5-28,-24-1-13,-7 4-14,-7 10-4,-2 16-1,-6 18-17,-11 6-53,-10 30-26,1 20 8,8 11-56,18-8-83,34-9-118</inkml:trace>
  <inkml:trace contextRef="#ctx0" brushRef="#br0" timeOffset="32787.2103">22076 1562 178,'0'0'610,"0"0"-452,0 0-25,0 0-47,0 0-42,0 0-28,67-52-10,-13 45-6,4 7-1,-6 0-3,-11 0-2,-12 9 2,-15 3 1,-3-4-5,-11 2-1,0 0 5,0 2-2,0 6 2,0-2 4,-14 2 0,3-4 5,5-2-5,6-4 0,0-4-3,0 2-5,4 3 1,16-1 7,6 5 3,8-1 9,-3 0 7,-2 2-6,-11-2-5,-7 0-6,-9 5-2,-2-3-1,0 4 1,-13 0 0,-16-3-1,-6 3-20,-10-7-18,0-3-44,8-8-67,12 0-94</inkml:trace>
  <inkml:trace contextRef="#ctx0" brushRef="#br0" timeOffset="33083.096">22544 1536 417,'0'0'252,"0"0"-203,0 0 62,0 0-30,0 114-33,9-80-16,7-2-10,6-4-4,5-8-6,-1-8-2,7-8 2,8-4 2,1 0 19,-2-28-7,-1-3-1,-10-6 8,-10-5 14,-9-2 17,-10-2-37,0 4-10,-6 9-15,-20 14-2,-22 19-45,-22 0-80,-26 38-39,-15 8-29,-3 8-186</inkml:trace>
  <inkml:trace contextRef="#ctx0" brushRef="#br0" timeOffset="34187.7554">21842 2458 257,'0'0'248,"0"0"-144,0 0-16,0 0-25,0 0-18,0 0-5,0-10-7,0 8 5,0 2-2,0-2-5,-7-2-6,-1 2-4,-6-2-5,-5 0 1,-6 1 3,-4 0-4,-5-1-5,3 4-1,-9 0 1,-7 0-11,-4 0 0,-6 0 1,-4 0 3,-6 4-4,-2 4 0,-6 0 0,-4 2 0,2 0-1,-4 1 2,-2 2-2,2 1 4,0-2-3,-5 2 0,5 0 6,-6 2-6,-4 0-4,-3 1 4,-1 3 0,-5 0 0,-6-2-1,-8 1-4,-6 4-1,0-8 2,4 4 6,2-5-6,6 0 4,2 0 0,9-2 1,3 4-1,7-2 4,4 0-8,6 5 7,-4-2-3,5 1 1,3 0-1,2-2 0,6 0-1,3-1 2,4-4-2,6-3 2,6 1-1,8-2 2,11-3 1,9 1-3,10-5 0,5 0 0,3 0-1,0 0 1,0 0-1,0 0 1,3-5-10,10-13 5,7-2-41,7-3 29,4-5-2,0-1 8,-2-1 8,-4-3-5,-8 2 8,-7-1 2,-8 3 2,-2 6 2,0 6 15,0 10 3,-12 4-12,-1 3 2,-7 0-8,-7 10-3,-2 13-2,-2 7 0,7 4-1,1 3 0,15-2 0,8-1-1,0-8-6,6-6 6,19-4-1,11-8 2,3-3 6,6-5 9,2 0-2,9 0-7,4-3-6,2-3-26,3 2-84,-3 1-90,-2-4-218</inkml:trace>
  <inkml:trace contextRef="#ctx0" brushRef="#br0" timeOffset="34902.0825">21526 2248 518,'0'0'238,"0"0"-175,0 0-3,0 0-31,0 0-29,0 0 5,0 0 12,151 72-2,-109-44-8,-1 0-2,-10-2 1,-11-2 1,-6-2 0,-12 1 1,-2 4-1,0-2 10,-7 0 2,-13 0-9,-3-6-3,1 2-7,0-7-17,4-2-81,9-5-39,9-4-129</inkml:trace>
  <inkml:trace contextRef="#ctx0" brushRef="#br0" timeOffset="35687.0239">22313 2369 485,'0'0'142,"0"0"-59,0 0 4,0 0-30,0 0-29,0 0-13,11 1-10,49-1 24,35-18 20,35-7-12,25 2-20,15-7-9,6 2-4,-4-1 1,-19 0-5,-19 4 0,-31 3 1,-26 4 0,-21 4 3,-20 6-4,-16 3 1,-9 4 5,-3 0-2,0 1-2,-4 0-2,-2 0 0,1 0-1,-3 0 2,0 0-2,0 0 1,0 0-7,0-3-42,0 3-31,2-3 6,-2-6 10,0-5-24,0-2-51,-7 0 31,-11 0 56,3 4 36,1 1 16,5 2 103,5 7-18,4-2-2,0 4 4,0-2-35,0 2-12,0 0-18,15 0-12,12 4 14,12 11 31,0 4-15,-4 4-21,-5-4-7,-10 3-8,-9 2-4,-11 5-7,-2 5-60,-43 2-41,-18 1-36,-16 0-143</inkml:trace>
  <inkml:trace contextRef="#ctx0" brushRef="#br0" timeOffset="36138.9737">22417 2141 566,'0'0'129,"0"0"-10,0 0-2,0 0-53,0 0-47,0 0 0,-38 153 26,36-103-8,2-8-7,11-7-26,39-8-2,29-11-5,31-10-95,17-6-113,6 0-336</inkml:trace>
  <inkml:trace contextRef="#ctx0" brushRef="#br0" timeOffset="42263.6749">21651 1576 99,'0'0'215,"0"0"-139,0 0 2,0 0 2,0 0-25,0 0-13,0 0-1,-38-56-8,27 48-6,-3-2 2,1 0 0,-5 0-19,-2-1-3,-2-1-2,-3 2 4,-6 0-6,-9-2-1,-13-2-2,-10 0-15,-3-2 8,-9 4 7,0 0 3,-5-1-3,2 6 0,0 0 0,9-2 0,2 3 0,7 0 1,0 2-4,0 2 2,-5 2-16,-2 0 5,3 0 4,-4 0-4,6 0 7,-1 6-1,3 4-3,-4 2-13,-3 1 17,-2 4-2,-9 0 7,2-3 0,-1 1 2,7 3-2,4-1 1,5 1 3,5 0-4,3 0 1,4 0 1,0-2 0,5 2 1,1-2-3,1 0 1,0 0 0,-3 2 4,-6 2-4,-5 2 1,0 0 2,-2 0-4,5-3 0,6 2 3,2 0-2,3-1-1,0 4 0,-2 2 1,1 1 3,-4 4-4,-2-1 0,0 4 0,-3 0 1,6 0 2,3 0 3,2 3-2,11-5-2,-3 5-2,4-1 2,4-2-2,1 3-2,8-7 2,1-3 2,4 2-1,0-5-2,-3 2-1,7 0 0,1-4-1,6 2-4,0-1-5,0-4-6,9-1 6,11 1-8,5-2 2,6-3-8,4-3 7,5-2-2,7-3 0,2-1 10,2-3 1,5-2 8,2 0-4,3 0 3,1 0 3,2 0-3,1-4 3,-1-6-6,3 2-7,2 0-14,5-1 27,-1 4 20,8-6-10,-4 2-5,4 0 6,-5 2 1,-1-2-6,-4 3 0,3-1 4,-1-2-2,7 0-2,1 0 2,-3-3 1,4 2-5,-1 0 0,-4 0-2,2 2-1,-6 0-1,1-2 0,-7 0 0,-5 0 1,5 0 3,1-2 3,7-1 7,0-2-7,-4-3-4,1 2 0,-5 2-2,-5-4 0,-11 1-1,-2-1 3,-6-3-3,-3 1 3,-1-4 0,-1 2 2,1-3-2,-2 3-3,-1 2 8,-7 0-4,-4 0-3,-6 6 1,-1-2 17,1 2-9,-2 0 1,-3-2 1,1 0 0,-1 2-5,-1-2-2,0 2 4,1-4 3,-4 0-7,2 0 1,-5-2 3,-3-3-3,-4 3 13,0-4 6,0-3-7,0-2-2,0-1 9,-9 1-4,-3-4-6,0 3-9,-5 1 7,-4 6-13,-6 1-10,-4 4-2,-10-2 11,-1 3-4,-12 2-25,-4 1-52,-6 4-19,-7 4-42,-2-3-99</inkml:trace>
  <inkml:trace contextRef="#ctx0" brushRef="#br0" timeOffset="57843.7121">21962 2523 235,'0'0'72,"0"0"-36,0 0 17,0 0-2,0 0-23,0 0-4,0 0 11,0 0 4,0 0 2,0 1 4,0-1-4,0 0-5,0 0-3,-2 0-7,0 0 0,-4 0-4,-5 0-6,-3 0-9,1 0 1,-3 0 1,-1 0 4,-6 0-10,-4 0 6,-2 4-6,-4-2-1,-5 2 0,1 0-2,-2-1 0,-1 0 0,0 1 2,-13 2-2,-18 9 0,-21 3 0,-16 5-1,-10-1 1,-2 3 0,-3-1 3,-1-3 8,3 0-8,8-5 10,4-3-1,8 0 3,8-3 1,6 0-4,8 0-1,0 2-5,6-2-6,-3 2 1,2-2-1,-2-3 2,3 2-2,6-3 0,5-2 3,0 0-6,-1 3 4,1-1-1,-8 0 3,1 0-3,0-1 0,5 1-1,2 1 1,4-2 0,2-1 1,0 1-1,3-2 1,-1 1-1,1 2 0,-6-1 2,1 0-4,0 2 3,8-1-2,7-1 2,7 1 0,5-2-1,9 1 0,2-2-1,4 0 0,3 1 1,2-2 1,0 2-1,2-3 1,5-1-1,2 0 0,-1 0 0,3 0 0,0 0-1,0 0-1,0 0 1,0 0-6,0 0-26,0 0-43,0 0-36,11 3-88,10-3-20</inkml:trace>
  <inkml:trace contextRef="#ctx0" brushRef="#br0" timeOffset="62103.8218">22386 2376 305,'0'0'211,"0"0"-178,0 0-28,0 0 23,0 0 15,0 0-13,118-12-10,-51-4 5,20-5 1,22-8-3,25-9-11,20-5-2,12 2-4,2 4-6,-6 5 1,-19 4-1,-16 6-2,-22 3 1,-25 0-3,-23 5 4,-18 3 2,-14 5 0,-13 1 6,-5 3-3,-5 2 2,-2 0 1,0 0-8,0 0 0,0 0-7,0 0-27,0 0-13,0 0 2,-6 0-11,-7 0-23,-6 0-97,1 0-183</inkml:trace>
  <inkml:trace contextRef="#ctx0" brushRef="#br0" timeOffset="67165.9755">18335 1409 347,'0'0'309,"0"0"-169,0 0-36,0 0-20,0 0-43,0 0-41,0 0-11,36 62 11,-14-25 25,5-7-11,4-4-7,2-10 1,6-6 4,11-10 6,26-2 10,31-44 1,32-25 10,21-17-14,11-13-12,3-4-4,-9 5-8,-11 6 7,-22 11-1,-32 19-4,-29 17 2,-28 20 1,-22 9-2,-7 7 4,-7 5 0,-5 5-8,-2 1-1,0 0-1,0 0-7,0 0-32,0 0-35,0 10-35,-11 12-54,-3 3-25,3 2-155</inkml:trace>
  <inkml:trace contextRef="#ctx0" brushRef="#br0" timeOffset="77534.2975">20063 5119 614,'0'0'167,"0"0"-87,0 0 5,0 0-33,0 0-52,0 0-3,4 129 3,13-37 10,-1 8 6,-3-2-5,-1-16 4,-6-10-4,3-19-9,-3-17-1,2-10-2,3-14-11,-1-6-72,2-6-85,1 0-119</inkml:trace>
  <inkml:trace contextRef="#ctx0" brushRef="#br0" timeOffset="77877.9036">18999 5410 800,'0'0'154,"0"0"-101,0 0-30,0 0-18,-2 126 18,9-52 23,6 5-11,0-3-20,0-7-9,8-14-6,-1-16-40,7-18-85,9-18-89,-1-3-222</inkml:trace>
  <inkml:trace contextRef="#ctx0" brushRef="#br0" timeOffset="78156.1322">19307 5547 293,'0'0'402,"0"0"-293,0 0-102,0 0 11,0 0-9,0 0 50,4 139-20,12-103-26,1-5-3,8-11-3,6-8-1,0-12 6,1 0 0,-3-16 13,-7-14 27,-11-5 21,-9-2-21,-2-10-5,0-5-12,-22-2-17,-2 6-10,-5 10-8,-4 19-3,-8 19-17,-14 0-54,-11 41-53,2 9-61,13 3-194</inkml:trace>
  <inkml:trace contextRef="#ctx0" brushRef="#br0" timeOffset="79406.3754">20732 5734 339,'0'0'210,"0"0"-122,0 0 2,0 0-20,0 0-19,0 0-11,-56 2-1,56 1 0,0-3-7,0 0-15,0 0-11,0 0-1,0 0-5,8 0 2,23 0-2,22 0 10,27-10 12,25-12-3,21-3-12,22 0-3,20-4-1,12-1-3,12-2-17,1-2-17,-8 0 1,-16 3 20,-22 4 13,-19-2 1,-21 6 5,-7-4 5,-3 2 2,0-1-3,5 0-1,0 6 1,-4 1-7,-17 5 4,-19 6-7,-24 2 1,-18 6-1,-11 0 1,-7 0-1,-2 0 15,0 0-1,0 0-6,0 0-6,0 0-2,0 0-2,0 0 2,0 0-1,0 0-4,-6 0 1,-7 5-27,1-1-41,5-4-55,7 0-68,0 0-308</inkml:trace>
  <inkml:trace contextRef="#ctx0" brushRef="#br0" timeOffset="80818.0113">21501 5086 783,'0'0'132,"0"0"-102,0 0 0,0 0-7,0 0-11,132-69 3,-90 65-2,0 4-9,1 16-4,-1 26-3,-9 16 1,-8 11 2,-12 5 0,-5-4 0,-6-8 1,-2-12-2,0-18-2,2-12-38,-2-10-60,0-6-29,0-4-138</inkml:trace>
  <inkml:trace contextRef="#ctx0" brushRef="#br0" timeOffset="81230.9741">21727 5320 556,'0'0'153,"0"0"-65,0 0-6,0 0-44,0 0-28,0 0-4,148-113-4,-82 78-2,-7 2-10,-5 7-5,-13 10-1,-16 5 10,-6 10 6,-9 1-2,0 0-10,1 24 12,-3 8 3,4 6 19,-1 0 8,2-2 1,3-4-6,4-7-6,6-9-2,9-8-4,7-8 3,7 0-1,-1-14-5,-6-14-2,-7-7 8,-12-5 28,-9-1 10,-7-6-6,-7 2-10,0 2-4,-7 7-22,-15 10-8,-3 8-4,-8 14-8,-13 4-47,-10 2-22,-7 24-38,3 4-46,11 0-42,17-2-330</inkml:trace>
  <inkml:trace contextRef="#ctx0" brushRef="#br0" timeOffset="81702.1714">23456 4548 552,'0'0'197,"0"0"-65,0 0 0,0 0-43,0 0-31,0 0-36,-19 38-18,28 24 5,14 24 35,6 8-20,6 5-6,4-1 8,-2-10-19,-8-10-3,-2-13-4,-5-15-5,0-10-43,3-16-49,2-14-64,4-10-180</inkml:trace>
  <inkml:trace contextRef="#ctx0" brushRef="#br0" timeOffset="82302.4121">24210 4623 787,'0'0'133,"0"0"-47,0 0-25,0 0-52,0 0-9,0 0-5,29 15-1,-8 19-5,-10 11 3,-11 10 5,0 1-1,-2-3-6,-14-11 6,5-12 3,8-14 1,3-10 0,0-6-6,7 0-14,22-10 9,14-16 10,10-10-21,0-8-3,-3-5 7,-6-2 9,-9-1 9,-8 4 44,-9 12 7,-9 17-14,-5 11-7,-4 8-6,0 0-24,0 0-2,0 10-15,0 10 12,0 7 5,7 0 9,5 2-2,5-6 0,6-2 5,1-6-1,5-5 3,5-6 1,1-4-3,1 0 2,-5-12 6,-4-11 15,-9-8 15,-12-7 11,-3-4-25,-3 0-6,-5 2-15,-15 8-12,-11 8-3,-9 10-7,-7 14-31,-8 0-39,-6 18-31,5 14-35,3 1-56,9 4-195</inkml:trace>
  <inkml:trace contextRef="#ctx0" brushRef="#br0" timeOffset="83816.0645">20495 5873 307,'0'0'112,"0"0"-35,0 0-10,0 0-3,0 0-12,0 0-9,-50 22-8,50-22-8,0 0-18,19 2-6,24-2 17,31 0 33,25-11-14,30-14 0,24-8-19,32-10-8,27-7-7,19-3-4,12-1 3,-10 4-4,-33 6-2,-36 7 2,-36 6 2,-30 3-1,-16 1 1,-15 6 3,-14 1 7,-10 0 0,-8 2 1,-6 3-2,-2 4-4,-5 3-1,-6 2-3,-10 3 0,-1 2-3,-5 1 2,0 0-2,0 0 1,0 0 0,0 0 2,0 0 0,0 0 2,0 0 1,0 0 2,2 0-2,-2 0 8,7 0-2,4-4-1,4-1 8,8-1 10,4-3-17,6 1-6,2 0-3,6-5-3,3 1 0,-2 0 2,-3-1-1,-6-1 0,-8 3-1,-6 4 1,-5 2-1,-1 3 0,-6-2 0,2 2 0,-2 0 0,-3 2 1,-2-2 0,3 2-1,-5 0 1,0-2-1,0 2 0,0 0-1,0 0-6,0 0-37,-18 4-61,-6 11-74,3-2-131</inkml:trace>
  <inkml:trace contextRef="#ctx0" brushRef="#br0" timeOffset="84861.0293">19140 6259 472,'0'0'200,"0"0"-120,0 0-22,0 0 24,0 0-24,156-61-29,-101 36-2,5-2-5,-1 0-9,-6 5 3,-13 7-2,-14 2-4,-14 10 0,-10 1-1,-2 2 9,0 0-13,-38 0-5,-15 0 0,-19 8-9,-3 10-10,6 3 8,4 2 0,7-1 3,7-2-2,11 0 9,9-6-2,13-2-1,9-8 4,7-4 3,2 0-3,2 0-17,31-15-2,21-6 8,17-8-41,10 2-89,10-3-163</inkml:trace>
  <inkml:trace contextRef="#ctx0" brushRef="#br0" timeOffset="85843.235">24335 5151 589,'0'0'178,"0"0"-123,0 0 33,0 0 15,0 0-50,0 0-22,60-10 15,1-8-5,5-2-20,-3 2-12,-3 2-4,-6 2-3,-7 0-1,-5 2 2,-11 2-3,-8 6 0,-15 0-6,-6 4-1,-2 0-6,-15 0-6,-34 14-14,-18 9 3,-13 8 11,-2 5 15,8-6 1,16-2-1,18-6 4,15-10 2,16-6-1,9-3 4,0-3 28,0 0 9,18-9-10,35-13-15,19-8-4,14-2 0,4 1-5,-5 4-2,-7 3-1,-16 6-3,-13 4-2,-20 6 3,-13 5-3,-12 3-23,-4 0-54,0 0-68,0 0-124</inkml:trace>
  <inkml:trace contextRef="#ctx0" brushRef="#br0" timeOffset="87682.2058">20512 6541 465,'0'0'122,"0"0"-42,43-110 15,-30 79-3,-7 9 20,1 12-6,-5 5-20,1 5-17,-3 0-38,7 28-31,6 29-8,5 31 8,1 25 15,-3 16-11,-7-3 0,-3-12-4,0-23-5,0-25-47,5-23-35,7-12-33,9-15-95,8-16-308</inkml:trace>
  <inkml:trace contextRef="#ctx0" brushRef="#br0" timeOffset="89074.5077">19708 6920 672,'0'0'200,"0"0"-83,0 0-24,0 0-24,0 0-35,11-103-21,15 102-13,8 1-5,11 22-1,-5 30-5,-8 19 8,-17 21 3,-15 4-4,-8 6-2,-27-6-8,-1-15-15,5-20 2,16-22 15,10-20 9,5-14-10,12-5-12,25-24 25,17-26 1,8-19 4,1-5-3,-5-4-2,-8 2 3,-7 1-2,-7 9 3,-9 12 16,-12 18 7,-9 18-3,-6 12-5,0 6-9,0 2-10,0 26-17,-4 16 14,-5 12 3,1-2 1,8 0 0,0-7-1,0-14 0,13-6 0,11-12 0,5-10 4,9-5 2,5-3-1,-1-22 3,-4-7-3,-12-8 2,-7-7 4,-15-5 13,-4-6 6,0-2-5,-18 6-7,-9 10-8,-4 14-10,-11 18-1,-5 12-15,-8 4-49,-6 31-26,8 5-24,11 6-67,11-5-88</inkml:trace>
  <inkml:trace contextRef="#ctx0" brushRef="#br0" timeOffset="89818.1452">21517 6622 216,'0'0'361,"0"0"-204,0 0-35,0 0-21,0 0-41,0 0-16,31-61-16,9 45-2,10 7-4,10 9-11,0 0-2,-3 29-3,-5 15-3,-9 14-2,-15 6-2,-12 5 2,-14-3-2,-2-6-50,0-10-66,-13-10-97,-1-12-331</inkml:trace>
  <inkml:trace contextRef="#ctx0" brushRef="#br0" timeOffset="90216.5889">21791 6834 184,'0'0'604,"0"0"-526,29-105-37,26 61-10,17 4-24,8 0-4,-2 8-3,-7 4 1,-15 8-1,-16 6 0,-15 8-1,-15 6-4,-3 6-13,-2 25 18,2 16 33,-1 5 15,2 2-2,5-2-23,5-10-9,6-9-7,7-13-4,7-12 4,4-8 8,10-4-3,-1-25 0,-4-9-1,-5-3 3,-13-6 23,-13 1 8,-12-4 2,-4-4 12,-2 2-24,-23 5-17,-6 12-15,-7 14-3,-13 20-3,-16 1-14,-11 29-52,-2 16-39,16 5-20,19-4-49,29-10-133</inkml:trace>
  <inkml:trace contextRef="#ctx0" brushRef="#br0" timeOffset="90546.3322">23701 6050 252,'0'0'532,"0"0"-367,0 0-27,0 0-28,0 0-43,0 0-39,-14 38-27,14 22 10,14 18 29,5 2-20,-1-1-15,3-11-4,-4-12-1,6-12-64,4-16-93,1-10-127,6-12-544</inkml:trace>
  <inkml:trace contextRef="#ctx0" brushRef="#br0" timeOffset="90853.364">24144 6126 865,'0'0'132,"0"0"-74,0 0 7,0 0-42,0 0-13,-44 138-2,71-88 0,8-5-2,9-10-1,6-15-5,8-13 4,4-7-1,0-11 0,-1-18 1,-9-10 0,-11-5 4,-12-6 7,-16-6 36,-13-2 12,0 2-29,-16 7-24,-15 17-5,-15 20-5,-21 12-7,-20 21-67,-13 25-44,-6 11-45,2 4-138</inkml:trace>
  <inkml:trace contextRef="#ctx0" brushRef="#br0" timeOffset="123617.9728">8600 11019 159,'0'0'46,"0"0"-39,0 0-1,0 0 17,0 0 17,0 0-12,0 0-7,17-8 2,-15 8 9,0 0 20,-2 0 7,2 0 0,-2 0-14,0 0-2,0 0 4,0 0 7,0 0-15,0 0-12,0 0-7,14 0 1,5 0 3,10 0-5,5 0-4,9 0-9,7 0 0,13 0-6,17 0 0,7 0 3,11 0-2,-2 0-1,-3-3-3,1-4-7,6-4-2,12 3 2,10-2 4,9 0 6,-1 1-2,-10 2 4,-10 1-2,-13 3 2,-14-2-2,-16 4 0,-19-4 0,-17 4 3,-12 1-3,-13 0-1,-5 0 1,-1 0 0,0 0 1,0 0-1,0 0 0,0-3 0,0 3 0,9 0-15,4 0-50,5 0-30,4 0-66,0-1-126</inkml:trace>
  <inkml:trace contextRef="#ctx0" brushRef="#br0" timeOffset="124344.1089">11738 10884 526,'0'0'51,"0"0"-51,0 0 2,0 0-1,0 0 50,0 0-20,0 0-19,93 3-1,-37-3 1,15 0 8,23 0-12,26 0 0,33 0-5,40 0 33,16 0-23,17 0-9,3-9 7,-9 1-8,-4 2-1,-13 0 3,-18-1-5,-20 2 0,-19 2 1,-25-1 0,-25-1 1,-23 1-2,-28 2 2,-20 0-2,-16 0 0,-7 2 14,-2 0 17,0 0 1,0 0-3,0 0-3,0 0-11,0 0 5,0 0-11,0 0-6,0 0-2,0-2-1,0 2-10,0 0-26,0 0-33,3-2-29,7-4-37,2-2-170</inkml:trace>
  <inkml:trace contextRef="#ctx0" brushRef="#br0" timeOffset="128053.0817">19975 9312 519,'0'0'126,"0"0"-31,0 0-73,0 0-12,-4 106-1,4-23 64,0 9-14,0 0-15,4-9-15,1-11-20,3-13-6,-1-18 0,0-11-3,2-10-40,2-14-61,9-6-64,7 0-147</inkml:trace>
  <inkml:trace contextRef="#ctx0" brushRef="#br0" timeOffset="128394.5377">21517 9182 723,'0'0'119,"0"0"-24,0 0-30,0 0-53,0 0 7,-8 125 37,8-62-25,0 7-5,13 2-3,-3 1-12,2-3-10,-1-12 1,-3-8-2,4-12-9,-1-10-38,5-7-53,-1-9-57,8-6-141</inkml:trace>
  <inkml:trace contextRef="#ctx0" brushRef="#br0" timeOffset="128719.9129">23032 9144 682,'0'0'191,"0"0"-102,0 0-6,0 0-55,0 0-28,0 0 0,-4 105 22,4-48-1,4 7-2,0 3-9,-1 1-8,-3-2 0,0-6-1,0-6-1,0-10-1,2-10-43,-2-10-45,2-4-63,5-8-71,1-6-314</inkml:trace>
  <inkml:trace contextRef="#ctx0" brushRef="#br0" timeOffset="129032.9708">24162 9038 738,'0'0'113,"0"0"-85,0 0 51,0 0-50,0 0-27,0 0 31,0 102-12,0-50-2,0 7 4,2 8-5,-2 3-9,0 0-3,0-4-5,0-8-1,0-9-2,0-9-60,0-12-76,0-8-110</inkml:trace>
  <inkml:trace contextRef="#ctx0" brushRef="#br0" timeOffset="132709.9352">19448 9587 232,'0'0'423,"0"0"-323,0 0-13,0 0-22,0 0-33,0 0-31,0 0 9,2 68 36,8-30-21,-1 0-15,3 0-7,3-1-3,3-7-76,16-7-114,14-13-233</inkml:trace>
  <inkml:trace contextRef="#ctx0" brushRef="#br0" timeOffset="133067.9334">20859 9381 299,'0'0'345,"0"0"-256,0 0-3,0 0-26,0 0-48,0 0-12,3 13-11,10 19 11,2 7 0,-3 1 2,-5 2-4,-5-2 6,-2-6-4,0-6 6,0-6 7,0-8 8,0-8-7,8-4-12,17-2-2,15-11 9,14-16 0,10-10-9,13-6-81,12-1-84,15-2-201</inkml:trace>
  <inkml:trace contextRef="#ctx0" brushRef="#br0" timeOffset="133554.3835">22232 9354 271,'0'0'453,"0"0"-368,0 0 4,0 0 4,0 0-49,0 0-9,105-42-22,-71 42-9,-3 6-4,-9 10-1,-4 1-1,-7 8 1,-5-1-1,-6 4 2,0-2 0,0 1-1,0-3 1,-6-3-1,3-3-3,3-5-2,0-5 2,0-2-2,0-2 4,0-3 2,9 4 0,11-4 3,7 2 13,7-3-7,-3 3-3,-6 2 1,-8 1-6,-8 0-1,-2 4-3,-5 1 0,-2 4-26,0 6-54,0-2-78,-4-1-118</inkml:trace>
  <inkml:trace contextRef="#ctx0" brushRef="#br0" timeOffset="133961.2402">23382 9806 560,'0'0'212,"0"0"-187,2-119 61,12 57 12,-1-6-34,0-4-40,0 1-19,-4 11 19,-4 13-10,-2 14-9,-3 13 4,0 10-7,0 6-1,0 4-2,0 0-2,0 0-6,-14 11-12,-2 20 21,-4 7 0,7 2 0,11-1-1,2-10-18,0-7 13,6-7-3,17-8 0,5-4 1,11-3 0,3 0-9,3-12-44,1-7-51,1 0-80,6-2-262</inkml:trace>
  <inkml:trace contextRef="#ctx0" brushRef="#br0" timeOffset="134314.0544">24731 9290 590,'0'0'279,"0"0"-220,0 0 10,0 0-26,0 0-39,0 0 0,-57 48 6,48-19 2,5-2-11,4 4 1,0-3-2,0 0-2,6-4 1,15-3 1,-2 0 2,-3-3-2,-8-2 1,2-4 2,-10-2-3,0 2 0,0-2 2,0 0-4,-10 0-4,-14-2-10,-7-6-3,-4-2-38,-1 0-61,9-16-11,12-12-160</inkml:trace>
  <inkml:trace contextRef="#ctx0" brushRef="#br0" timeOffset="134455.2768">24643 9222 692,'0'0'182,"0"0"-81,0 0-33,0 0-32,153-82-33,-97 72-3,2 8-49,-8 2-138,-10 0-329</inkml:trace>
  <inkml:trace contextRef="#ctx0" brushRef="#br0" timeOffset="135033.9984">22843 10640 577,'0'0'196,"0"0"-89,0 0-3,0 0-51,0 0-19,-121 67-14,111-28 4,8 4-4,2-2-7,15-1-7,24 0 6,11-4-2,8-4 0,-2-3 8,-8-8-12,-12-2 1,-16-5-2,-7-2-2,-6-1-1,-7 2 0,0-3-1,-5 4 1,-19-3-2,-9-2-38,-8-9-36,2 0-52,7-10-104,8-22-445</inkml:trace>
  <inkml:trace contextRef="#ctx0" brushRef="#br0" timeOffset="135191.9785">22769 10653 700,'0'0'120,"0"0"-38,0 0-23,0 0-40,120-46-19,-55 46-6,13 0-99,0 17-149</inkml:trace>
  <inkml:trace contextRef="#ctx0" brushRef="#br0" timeOffset="135400.5614">23491 10903 637,'0'0'269,"0"0"-191,0 0-7,0 0-30,0 0-22,0 0-14,107-10-5,-67-1-26,0 1-95,12-2-159,8-2-401</inkml:trace>
  <inkml:trace contextRef="#ctx0" brushRef="#br0" timeOffset="137110.1528">19086 10215 164,'0'0'161,"0"0"-8,-116 0-43,68 0-40,-4 0 2,-4 0-35,3 0 1,0 0 5,8 0 0,14 0 8,10 0-12,13 0-11,8 0 2,0 0-23,0 0-7,35 0-19,30 0 19,36-16 18,28-11 13,18-5-7,4-7-9,-9 2-4,-21 5-1,-34 7 3,-33 12-4,-31 7 7,-13 2-4,-8 4 6,0-2-3,3 0-4,5-2-7,6 0 4,5 2-2,-4-5-4,-3 6-2,-8 1 0,1 0-4,2 0 4,2 0-1,2 0 0,6 0-3,-9 0-3,1 0 1,-1 0-6,-6 0-5,-2 0 6,-2 0 2,0 0-8,0 0 0,0 0-6,0 4-28,-16 12-45,-17 8-15,-14 4-73,-3 0-495</inkml:trace>
  <inkml:trace contextRef="#ctx0" brushRef="#br0" timeOffset="138942.2187">18642 8826 232,'0'0'490,"0"0"-341,0 0-33,0 0-53,0 0-44,0 0-14,21 95 39,1-28 2,1 2-24,-5 0-19,6-11-3,1-10-41,4-14-120,1-18-94</inkml:trace>
  <inkml:trace contextRef="#ctx0" brushRef="#br0" timeOffset="139256.9545">18988 8937 31,'0'0'633,"0"0"-504,0 0-68,0 0-40,0 0 19,0 0 16,3 120-26,18-87-26,6-5 1,6-8-5,10-9 0,-3-11 0,0 0 0,-4-3 12,-14-17-1,-6-6 53,-9-8 9,-5-8-21,-2-7 3,0 0-26,-13 5-10,-12 7-17,-4 11-2,-6 10-17,-8 14-33,-4 2-41,-2 12-38,3 16-66,8 5-54,13-6-347</inkml:trace>
  <inkml:trace contextRef="#ctx0" brushRef="#br0" timeOffset="141220.6577">20308 8809 692,'0'0'127,"0"0"-25,0 0-11,0 0-44,0 0-17,0 0-16,-12-10-11,34 10 0,12 0 10,8 2-8,3 21-5,-12 6 0,-12 7 0,-17 7-2,-4 6-1,-10 3 3,-13-6 5,-2-9-2,4-11 1,15-14-2,4-9-2,2-3-1,0 0-2,8-3 0,26-23 3,13-12 1,9-9-1,-3-1-9,-8-4-16,-14 6 24,-9 6 1,-11 12 3,-6 14 6,-5 8-1,0 6 3,0 0-11,0 0-15,0 12 3,-5 8 12,1 7 0,4-2 0,0 1-2,4-4 0,23-8-4,13-6 1,12-8 4,10 0-1,-2-12-6,-11-13 8,-18 0 2,-13-2 12,-16-2 19,-2-7 6,0 1-1,-9-2-7,-13 3-11,-3 9-16,-4 5-4,-4 12-3,-9 8-27,-5 0-52,3 17-22,3 12-33,15 6-60,16-3-271</inkml:trace>
  <inkml:trace contextRef="#ctx0" brushRef="#br0" timeOffset="143569.1171">20057 9178 314,'0'0'174,"0"0"-63,0 0-37,37-136 16,-27 91-13,3 1-4,1 10-33,-1 6-16,-3 13-10,-6 10-8,1 5 0,3 4-6,10 36-28,7 20 24,8 18 4,-7 5 0,-1-7 6,-5-12-4,-2-18-2,-4-18-5,-8-15-3,1-12 1,-5-1 7,-2-15 1,2-24 16,1-14-13,-3-5-2,0-9 5,0-5 5,0-3 0,-7 3 8,2 12-9,3 20-5,2 18-1,0 16-2,0 6-3,0 24-20,0 24 10,20 13 10,4 6 3,5-1 2,0-5-5,0-11-2,-4-13-15,-11-14-6,-8-15 5,-3-8 18,-3-2 6,0-27 20,0-19-13,-3-11-13,-8-5 10,-7-7 0,2 5 2,3 12-2,3 16-6,1 20 3,6 13-2,-2 5-5,1 11-11,2 23-8,-2 13 19,4 10 2,0 1 0,0 1 0,6-9 0,11-10 0,-5-12-2,-3-16-3,-7-8 3,-2-4 2,0-14 18,-9-22 41,-15-15-51,-3-8 0,0-4-4,3 1-2,2 6-3,1 12 0,8 16-1,5 14 0,0 14 0,4 0-6,2 4-14,0 24-21,2 12 25,0 13-22,2 2-54,29 1-67,16-9-102</inkml:trace>
  <inkml:trace contextRef="#ctx0" brushRef="#br0" timeOffset="143914.188">20797 8687 507,'0'0'195,"0"0"-128,0 0-14,0 0-41,0 0 10,0 0-12,-84 95-4,84-40 6,0 1-5,15 0-7,18-8 0,10-10-2,4-13-3,-2-14 0,-8-11 4,-8 0 1,-9-11 12,-11-20 44,-6-10 6,-3-8-3,0-1-14,-7-4-6,-13 1-24,-1 8-11,2 4-3,-1 17-1,-1 15-17,0 9-40,-4 18-90,-4 26-32,6 12-65</inkml:trace>
  <inkml:trace contextRef="#ctx0" brushRef="#br0" timeOffset="144221.9646">21856 8507 803,'0'0'145,"0"0"-29,0 0-58,0 0-41,0 0-12,0 0 1,-7 128 16,22-70-13,6 0-6,8-2-3,2-4-33,0-8-61,0-12-73,-4-16-107</inkml:trace>
  <inkml:trace contextRef="#ctx0" brushRef="#br0" timeOffset="144550.6914">22149 8493 448,'0'0'187,"0"0"-47,0 0-37,0 0-70,0 0-24,0 0-3,-13 98 17,16-39 5,17-1-11,4-9-16,10-11-1,6-12-2,6-12-6,8-14-2,0 0-3,-8-16 13,-7-18 1,-10-8 13,-10-10 38,-5-13 44,-14-1-38,0-4-16,0 10-15,-18 13-17,-9 21-10,-11 16-4,-11 10-26,-9 10-44,-5 25-26,11 7-91,13 0-54,20-4-373</inkml:trace>
  <inkml:trace contextRef="#ctx0" brushRef="#br0" timeOffset="144865.9427">23420 8374 638,'0'0'151,"0"0"18,0 0-42,0 0-57,0 0-35,0 0-35,-7 50 1,21 12 1,8 8 19,0 0-10,-2-2-10,1-9-2,-2-9-40,-1-12-102,5-10-127,-4-15-308</inkml:trace>
  <inkml:trace contextRef="#ctx0" brushRef="#br0" timeOffset="145172.1575">23720 8484 624,'0'0'151,"0"0"-91,0 0-7,0 0-12,0 0-34,-27 144-2,35-100-5,13-3 1,8-11 0,3-10-1,1-8-6,-2-12 6,-2 0 16,-4-1 34,-7-24 41,-1-7-27,-5-10-13,-5-5 12,-5-1-29,-2 0-19,0 6-4,-15 3-11,-18 10-6,-9 8-38,-9 19-54,-2 2-52,-1 7-84,17 17-191</inkml:trace>
  <inkml:trace contextRef="#ctx0" brushRef="#br0" timeOffset="146719.4585">24690 8410 525,'0'0'97,"0"0"-24,0 0-24,0 0-8,0 0-22,0 0-3,80-68-10,-62 92-6,2 17-6,-5 8 6,-3 7-2,-12-2 0,0-2 2,0-6-2,0-11-1,-3-13 2,3-8 1,0-6 0,0-7-4,18-1-7,13 0 10,7-19 1,1-6-10,-6-4-12,-11-5 22,-6-4 13,-8-5 32,-1 3-5,-5 6 6,0 12-10,-2 11-3,0 6 4,0 5-22,0 0-15,0 0-19,0 12 12,0 12 7,0 3 3,0 3-1,16-5-1,7-3-1,6-6-1,2-6 1,2-10 0,-2 0 1,-9 0 2,-4-19 13,-7-12 26,-1-9-7,-8-6 7,-2-2-4,0 0-12,-5 8-15,-13 9-2,0 9-9,-8 15-9,-15 7-11,-9 0-54,-8 25-78,0 12-49,10 6-146</inkml:trace>
  <inkml:trace contextRef="#ctx0" brushRef="#br0" timeOffset="153261.2896">6444 11976 541,'0'0'33,"0"0"-33,0 0 6,0 0 35,122 7 20,-59-9-20,11-14-6,5 0 8,11 0-8,3-1-17,15 0-9,10 3-3,11-6-6,11-2 2,5-5-2,6 0-1,1-1-16,-7 0-17,-7-1-10,-3 3-7,2-2-3,-2 2 54,0 2 0,2 2 3,2 4-2,-4 1-1,1 0 0,-4 1-3,-3-4 2,0 4-2,-2 0 3,-2 2 0,-3 2 0,-1-2 3,-1 2-3,-2-4 0,1-1 1,-1 3 1,1-2 0,0 2 0,-8 3-1,-8-1 1,-8 3-1,-3 4 4,-1 2-4,-2 3 1,-2 0-1,-2 0 3,-3 0-3,-1 0 0,-3 0-1,-3 0 4,-1 0-3,-3 0 0,-4 0-1,-4 0 1,-5 0-2,2 8 2,0-2-2,4 3 1,3-3 0,-7-1 0,-8 0 2,-14-5-2,-14 4 0,-13-4 0,-4 0 0,-7 0 0,0 0 0,0 0 0,0 0 0,0 0 0,0 0-29,0 0-52,-5 0-195</inkml:trace>
  <inkml:trace contextRef="#ctx0" brushRef="#br0" timeOffset="155805.2676">24269 10006 276,'0'0'67,"0"0"-7,0 0 19,0 0-10,0 0-20,0 0-5,0 0 2,-7 0 3,7 0-11,0 0-2,-2 0 1,2 0-8,-2 0-7,-3 0-12,-4 0-8,-2 0-2,-12 0 2,-3 0-2,-8 0 0,-3 0 2,-5 6-6,-3 0 10,-6 4-5,-9-1-1,-10 3-1,-1-5 1,2 1 1,0 0-1,2 0 6,-7 0-5,-6-2 1,-2 1-2,-1 2 1,6-2-1,5-4 0,3 1 3,0 0-3,-1 2 3,-3 0-3,0 3 0,-1-5 1,3 1 4,2 1-2,0 2-2,0-2-1,2 0 0,0 0 0,-2 3 4,-3 0-4,1 0 0,0-1 3,7-1 0,-1 1-3,0-1 3,0-1-2,-3 2-2,-3-2 3,-4 1 3,2-2-5,0-3-2,3-1 2,4 1 0,-5 1 3,-2 1 0,-6-2 0,1-1-2,0 2 6,0-1-6,-2 0 7,-5-2 0,-6 2-5,-3 0 16,0 0-4,1 0-10,4 0 5,4 0-5,5 0-1,4-2 3,1 2-4,1 0 6,3-2-2,4 5-7,7-4 3,4 3-4,8 1 2,2-1-2,4 1 2,-1 1-1,-1-2 0,-1 4 0,-1-1 0,-1-1 0,3 1 0,-4-1 0,2 0 2,4 2-2,3-4 3,6 0-3,2-1 1,2 0 0,5 1-1,2 1-2,1-4 2,4 0 0,-1 4 2,3-5-2,1 0 0,1 0 1,1 0 0,1 0 0,3 0 1,-2 0-2,4 0 0,1 0 2,5 0-1,-2 1-1,2-1 1,0 0-1,0 0-1,0 0 0,0 0 1,0 0-1,0 0 1,0 0-1,0 0 0,0 0 0,0 0-9,0 0-26,4 0-47,23 0-23,17 0 18,24-6-46,14-11-182</inkml:trace>
  <inkml:trace contextRef="#ctx0" brushRef="#br0" timeOffset="162788.8947">24958 9032 200,'0'0'120,"0"0"-44,0 0-9,0 0-23,0 0-10,0 0-9,0 0-8,0-11-4,0 11-3,0 0 0,0 0 1,0 0-2,0-2 3,0 2 4,0 0-2,0-1-2,0 1 2,0 0-6,0 0-1,0 0-2,0 0-2,0 0 4,0-2 0,0 2 0,0 0 0,0 0 1,0 0 2,0 0 1,0-3-3,0 2-6,0 1-2,0 0 3,-4 0 1,2 0-3,0 0-1,2-2 6,0 2-2,0 0-4,0 0 0,0 0 1,0 0-1,0 0 0,0 0 0,0 0 0,0 0 0,0 0-2,0 0-9,0 0-20,0 0-39,0 0-28,-2 0-3,0 0-50,0 6-75</inkml:trace>
  <inkml:trace contextRef="#ctx0" brushRef="#br0" timeOffset="164039.2036">24686 8955 274,'0'0'192,"0"0"-77,0 0-16,0 0-15,0 0-19,0 0-10,31 2 10,15-16-7,12-3-20,11 0-27,3 3 4,-1-2-7,0 2-5,-11 0-1,-10 4-2,-19 0 1,-14 5-1,-7 4 1,-10 1-1,0 0 0,0 0-12,0 0-23,-19 0-17,-23 0 33,-18 0-2,-12 6 1,-3 1 4,2 4-2,5 1 6,4 2 12,1 2 0,3 0 1,7 1 1,6-9 2,14 3 0,10-5 11,12-2-1,7 0-2,4-4-2,0 0-4,0 0-2,0 0 3,33 0-3,23 0 10,22-2 16,11-6-24,-2 0 0,-10-2-2,-9-1-2,-13-2-1,-14 3 4,-14 0 5,-12 4 13,-11 1 2,-2 2-11,-2 3-3,0 0-11,0 0 0,-13 0-9,-24 0-19,-19 0-3,-11 0-6,0 10 11,5 4-22,4 0-18,4 2-16,9 0-63,10-2-146</inkml:trace>
  <inkml:trace contextRef="#ctx0" brushRef="#br0" timeOffset="178668.152">15218 14368 552,'0'0'14,"0"0"-14,0 0 4,0 0 18,0 0 10,0 0-17,0 0 1,0 0-2,143-35 11,-74 29-16,9 2 0,8 0-7,13 0 3,5 4-2,8-6-1,13 5-1,10 1 0,8-3-1,7-3 0,4-2-1,2-4-9,4-6-12,4-4 8,6-1-17,1 2 13,12-2 17,16 6 1,7 3 5,16-3-4,7 8-1,1-4 0,1 6 2,-11 1 0,-10 1-2,-5 4 0,-14-4 0,-6-1 0,-4-1 3,-12-1-3,-1-5-1,-10 3 1,-9 3 4,-15 1 0,-16-4 10,-23 3-3,-21 1 5,-23-2-6,-15 4-2,-12-2 2,-3 0 14,-2 3 2,-1-2-1,-5 1-4,-5 4-9,-4 0 0,-4 0-4,0 0-8,0 0 0,-7 0-1,-4 0-40,-9 0-57,-14 0-126</inkml:trace>
  <inkml:trace contextRef="#ctx0" brushRef="#br0" timeOffset="190954.181">11810 17929 630,'0'0'0,"0"0"-5,0 0-61,0 0 66,0 0 23,0 0 17,177-55-5,-90 45-17,13-6-8,14-2-7,11-4 2,11-2-2,4 13 1,-3-4-3,-13 7 1,-15 2-2,-13-2 0,-5 3-1,-2 5 1,-4-1 22,-7-3-6,-8 4-12,-18-3-2,-9 3 1,-14-5-2,-9 5 1,-9-4 1,-6 4 9,-3 0-1,-2 0 0,0 0 10,0 0 2,0 0 4,0 0-8,0 0-9,0 0-8,0 0 0,0 0-2,0-4-19,2 4-29,2 0-29,3 0-52,3 0-142</inkml:trace>
  <inkml:trace contextRef="#ctx0" brushRef="#br0" timeOffset="192259.018">17114 18231 547,'0'0'42,"0"0"-30,0 0 8,0 0 62,0 0-4,0 0-31,-64-22-22,62 22-15,2 0-9,0 0-1,21 0 0,27 0 0,14-4 5,15 3 4,24-8 1,18 6-4,17 3 6,26 0-2,18 0-4,12 0-1,13 0-5,5-5 1,-1 1-1,14-2-1,6 6 0,14 0 1,13 4 0,3 20 3,-1-2-3,-15 13 0,-21-8 1,-25 6 1,-35-12 1,-30 2-1,-39-9-2,-37-7 2,-23-7-1,-21 0 13,-10 0 30,0 0 9,-2 0-36,0 0-15,0 0-2,0 0-1,0 0 1,0 0-3,0 0-8,0 0-20,0 0-16,0 0-11,-4 0-18,4 0-18,0 0-79,0-4-314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14T12:02:03.78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266 14591 420,'0'0'29,"0"0"-23,158 5 4,-75 3 23,5 2 21,11 0 0,14 2-25,19-7-16,19 0 2,25-1-1,29-4 21,30 2 6,31-2-23,25 0-10,13 0-4,-1 0-4,-13 0 2,-21-2-4,-32-9-4,-32 1-4,-40-3 0,-36 3 5,-40-3-6,-31 6 4,-25 1-2,-17 5 9,-11-2-2,-5 1 2,0-2 0,0 0-9,-11-4-54,-28 2-75,-27 0-189</inkml:trace>
  <inkml:trace contextRef="#ctx0" brushRef="#br0" timeOffset="2956.0651">12083 16321 580,'0'0'24,"0"0"-24,0 0-3,0 0 3,0 0 13,0 0 24,49 26-9,-13-17-11,11 0-1,11-3 4,7-3-12,16-3-1,18 0 0,22-22-4,16-6-2,11-6-1,12-8-1,4-2 1,13 0-4,8 4 4,-1-1 2,4 5-1,1 5 0,10-1 0,1 1 1,7 5-2,-2 1 0,-7 2-3,-8 9 2,-18 5 1,-21-1 0,-28 3-4,-28 5-3,-30-2 1,-27 0 6,-18 4-12,-14 0 12,-3 0-1,-1-6 2,2 3-2,3 2 1,0-3-22,4-1-37,-5 1-32,4 0-101,-4-5-170</inkml:trace>
  <inkml:trace contextRef="#ctx0" brushRef="#br0" timeOffset="7992.966">19730 7328 681,'0'0'164,"0"0"-80,0 0-32,0 0-15,0 0-25,-37 144 26,27-47 13,4 6-27,1-9-15,5-11-9,0-14 0,21-16-16,16-17-88,5-18-77,10-18-101</inkml:trace>
  <inkml:trace contextRef="#ctx0" brushRef="#br0" timeOffset="8293.5443">20178 7332 479,'0'0'217,"0"0"-175,0 0 11,0 120 39,0-65-27,0 1-39,11-8-5,14-9-8,11-13-6,1-8-2,5-13 2,-1-5 10,-6 0 3,-5-19 14,-10-12 12,-3-14 2,-8-7-12,-9-8-9,0-3-13,-5 8-10,-17 10-3,-9 17-1,-7 19-22,-8 9-50,-14 23-74,-1 17-86,3 4-137</inkml:trace>
  <inkml:trace contextRef="#ctx0" brushRef="#br0" timeOffset="9035.233">21120 7516 868,'0'0'113,"0"0"-87,0 0 48,105-109-29,-54 88-37,-1 9-8,-4 5-11,-1 5-64,-1 0-105,0-2-203</inkml:trace>
  <inkml:trace contextRef="#ctx0" brushRef="#br0" timeOffset="9333.5824">21767 7100 758,'0'0'124,"0"0"-114,0 0 30,0 0 49,79 136-30,-34-89-37,5-5-6,0-10-2,-7-11-9,-11-17-3,-9-4 7,0-7 37,-1-32 32,1-12-36,-6-9-19,-3-6-7,-7-5-10,-3-1-2,-2 0-4,-2 10-10,0 16-31,0 16-24,0 16-32,0 10-62,-2 4-90,2 0-256</inkml:trace>
  <inkml:trace contextRef="#ctx0" brushRef="#br0" timeOffset="9672.6113">22535 6976 568,'0'0'223,"0"0"-125,0 0 20,0 0-52,0 0-48,136-65-11,-111 34-5,-9-3 0,-8-2 3,-6-1 1,-2 9-4,0 8 0,-8 12-2,-15 8-2,-8 0-7,-4 22 4,-8 21 3,5 7-2,11 4 4,9 2 4,17-6 3,1-10 6,1-6 14,27-12-1,12-10-5,6-8-4,10-4-10,2 0-2,-7-4-5,-9-12-46,-13 2-63,-18 3-115,-11-4-269</inkml:trace>
  <inkml:trace contextRef="#ctx0" brushRef="#br0" timeOffset="10709.8006">19687 6528 326,'0'0'327,"0"0"-236,0 0 8,-148-97 41,98 93-82,-3 4-20,-7 12-24,-1 28-6,3 16 2,8 8-10,12 0 1,13-8-1,19-15 0,6-16-9,9-17-26,24-8-13,9-1 11,7-34 25,0-5 12,-4-5 3,-3-4 5,-9-1 2,-4 5 27,-4 1-6,-5 4 4,-5 17 8,-8 9-15,-2 11-8,-3 3-17,3 13-3,5 29-12,6 18 12,-1 10 4,-3 10 1,-5 3-5,1-7-24,3-6-79,5-15-48,5-22-97</inkml:trace>
  <inkml:trace contextRef="#ctx0" brushRef="#br0" timeOffset="11045.6632">19942 6368 750,'0'0'157,"0"0"-95,0 0-17,0 0-45,0 0 0,0 0 16,-14 149 7,32-101-5,9-4-6,4-8-8,9-12-4,4-9 10,6-14-7,-3-1 4,-7-12 8,-7-20 31,-10-10 10,-12-10-14,-7-9-7,-4-7-5,0-2-15,-11 8-5,-11 12-10,-3 18 0,-9 16-4,-5 16-38,-11 0-44,0 29-21,2 14-25,13 1-32,17-4-67,16-3-121</inkml:trace>
  <inkml:trace contextRef="#ctx0" brushRef="#br0" timeOffset="11795.9596">21276 6318 601,'0'0'218,"0"0"-96,0 0 7,0 0-43,0 0-52,0 0-22,56-50 0,-4 35-11,7 0-1,-1 3-52,-4 2-45,-17-2-52,-10 2-34,-11-4-20,-16 1-78</inkml:trace>
  <inkml:trace contextRef="#ctx0" brushRef="#br0" timeOffset="11951.2789">21559 6110 25,'0'0'352,"0"0"-187,0 0-59,0 0-23,0 0-12,0 0 13,-93 57-28,86-18-12,7 3-13,0 7-22,7 1-9,24-3-4,12-2-94,7-9-127,6-10-239</inkml:trace>
  <inkml:trace contextRef="#ctx0" brushRef="#br0" timeOffset="12251.6799">22016 6072 819,'0'0'193,"0"0"-138,0 0-43,0 0-12,0 0 0,0 0 21,102 101 5,-73-76-19,-4-12-4,-7-4 0,-7-9 3,2 0 2,-1-11 19,1-22 19,1-7-21,-8-4-13,-4-1-7,-2 1-2,0 7-3,0 5 0,-8 14-9,-4 9-41,-1 9-28,-1 2-113,6 20-135</inkml:trace>
  <inkml:trace contextRef="#ctx0" brushRef="#br0" timeOffset="12634.2975">22538 6144 767,'0'0'222,"0"0"-104,0 0-45,0 0-47,0 0-4,126-127-4,-106 94-13,-6-4 2,-8 1-1,-6 6-4,0 8 4,0 8-6,-8 8-4,-19 6-4,-7 0-5,-8 22-1,-5 10 0,5 9 11,11 0 3,8 4 0,15-1 0,8-2 0,0-6 1,8-8-1,19-6 0,4-8 9,1-6-1,1-6 0,0-2 0,-7 0-4,-2 0 0,-9 0-4,-6 0-29,-2 0-49,-3 0-69,-2 0-97,3 0-341</inkml:trace>
  <inkml:trace contextRef="#ctx0" brushRef="#br0" timeOffset="13765.7722">19679 8203 515,'0'0'145,"0"0"-53,0 0 16,0 0-2,151-79-30,-46 29-28,17-3-12,6 0-19,-3 3-6,-19 10-8,-21 9-2,-31 8 1,-28 10-2,-17 10 0,-9 3-3,-2 0-6,-36 0-7,-17 12-26,-24 15 8,-12 3 13,-7 7-1,-6 6-9,3-1 8,-1 4 7,4-5 4,13-2 12,22-9-3,21-10 3,22-9 0,11-6 1,9-5 5,0 0 9,27-5 9,38-20 29,28-11-9,22-7-10,10 2-13,-4 3-12,-12 3-8,-20 8 0,-22 7-1,-29 6-3,-20 6-2,-12 6 4,-6-1-1,0 3-11,0 0-20,-10 0-14,-24 0-51,-13 14-13,-9 10 2,0 1-37,6-1-169</inkml:trace>
  <inkml:trace contextRef="#ctx0" brushRef="#br0" timeOffset="15176.0368">19652 8163 445,'0'0'114,"0"0"-80,0 0 37,0 0 2,0 0-46,0 0-12,100-58-2,-22 32 7,7-6 21,4 2-21,-1-1-10,-2 6-3,-6 2-4,-13 3 0,-18 6-1,-18 7-1,-20 3-1,-9 4 1,-2 0-1,0 0-10,-13 0 9,-25 15 1,-21 9-7,-15 11-10,-14-1 0,-1 1 3,-4 4-10,-1-1 23,10-4-4,8-5 4,21-6-1,23-9 2,17-9 3,13-5 3,2 0 9,0 0-10,26-7 11,19-15 15,21-8 2,19-5 4,13-4-11,9-1-4,2 3-13,-11 8-9,-16 4 4,-25 9-2,-26 9 1,-20 4-2,-11 3 5,0 0 2,0 0-8,0 0-2,0 0 0,-16 0-12,-8 13-33,-10 3-3,-11 6 15,-3 2-19,-2-1-9,0 6 12,5-8-29,9 2 5,5-4-10,13-6-34,9-8-4</inkml:trace>
  <inkml:trace contextRef="#ctx0" brushRef="#br0" timeOffset="19479.8893">20185 8136 515,'0'0'181,"0"0"-117,0 0 7,0 0-11,0 0-9,0 0-20,0 0-25,-49-1-6,42 29 1,3 10 0,4 8 8,0 3-4,0-2-2,4 4 2,9-3-3,5-6-1,-3-4 0,4-9-2,-4-6-3,-1-4-28,-1-6-8,-5-1-15,-2-4-23,-4-2-19,-2 0-45,0-3-116</inkml:trace>
  <inkml:trace contextRef="#ctx0" brushRef="#br0" timeOffset="19787.8935">20067 8587 469,'0'0'104,"0"0"-94,0 0 36,0 0 20,14 101-43,9-82-1,4-8 3,5-4-3,1-7 20,-2 0-3,-2 0 8,0-22 10,-2-14 2,-5-11-19,-4-9-22,-5-4 7,-4 5-2,-7 7-15,1 21-8,-3 13-1,0 11-36,0 3-50,0 35-129,0 17-154</inkml:trace>
  <inkml:trace contextRef="#ctx0" brushRef="#br0" timeOffset="20808.9611">20576 8675 174,'0'0'555,"0"0"-427,0 0-15,0 0 5,0 0-41,0 0-36,0-44-23,0 56-18,-6 13-9,-3 7 9,3 5 4,3-5-4,3-8-2,0-4-4,12-2-11,7-4 4,8 0 5,0 2 0,6-2 5,3 4 3,2-1 0,-2 0 1,-3-1-1,-8 1 1,-6-3-1,-7-1-1,-10 2-1,-2-2-4,0 8 6,-25 0 3,-8 0 1,-6-7-2,0-8-2,1-6-34,7-6-65,2-25-72,9-12-90</inkml:trace>
  <inkml:trace contextRef="#ctx0" brushRef="#br0" timeOffset="21228.1112">20487 8601 616,'0'0'168,"0"0"-45,0 0-45,50-121-26,-13 91-43,6 2-9,1 6 2,-2 5-4,-8 8 2,-7 3-6,-9 6-1,-5 0-6,1 14 1,-6 20-1,3 12 11,3 10 2,-3 6 8,9-1 5,9-8 7,2-9-9,9-8 8,3-15-11,1-7-5,6-10 3,2-4-2,6-6 0,1-19-3,-10-6 6,-11-3 1,-16-5 41,-15-8 5,-7-8 8,0-5-14,-16 1-13,-4 14-16,-5 13-17,-4 14-2,-2 13-4,-4 5-17,-8 11-25,3 21-13,4 12-17,10 2-46,11-4-76,15-6-118</inkml:trace>
  <inkml:trace contextRef="#ctx0" brushRef="#br0" timeOffset="21439.0838">21974 8378 236,'0'0'679,"0"0"-538,0 0-42,0 0-29,0 0-70,0 0-4,40-75-9,-5 55-49,7 0-78,1 0-108,-3 3-203</inkml:trace>
  <inkml:trace contextRef="#ctx0" brushRef="#br0" timeOffset="21746.5412">22353 8019 222,'0'0'679,"0"0"-529,0 0-72,0 0-20,0 0-30,0 0 1,75 26 18,-34-10-17,-2-2-12,-7-8-8,-8-2-1,-6-4-2,-7 0-3,-4 0 1,-1-9 5,1-12 4,-5-8-9,-2 4-4,0-4-1,-9 4-20,-10 3-30,1 1-26,5 10-34,3 6-45,6 2-69,4 3-217</inkml:trace>
  <inkml:trace contextRef="#ctx0" brushRef="#br0" timeOffset="22152.203">22870 7893 687,'0'0'176,"0"0"-27,0 0-23,0 0-35,0 0-33,0 0-12,106-35-22,-88 15-16,-5 4 0,-6-3-3,-5-2-3,-2-1 3,0 2-3,0 4-2,-9 3-3,-4 9-6,-5 4-8,-4 0-4,-2 11 3,-5 15 11,4 8 4,0 6 0,10 6 2,8 0-1,7-2 4,0-1-2,14-8 4,19-4 1,7-13-2,12-8 6,6-10 0,4 0 5,-2-15 0,-4-4 3,-10-3-1,-8 0-13,-11 6-1,-9 1-2,-7 5-24,-2 6-49,-2 4-45,2 0-96,-5 0-232</inkml:trace>
  <inkml:trace contextRef="#ctx0" brushRef="#br0" timeOffset="31564.296">19292 7279 337,'0'0'208,"0"0"-152,0 0 9,0 0-16,0 0-33,0 0-14,-148 9-1,108 20 2,0 5-2,0 6-1,4 4 0,1 0 0,8 2-11,2 1-7,15-3-10,6 0 7,4 0 4,6 1 8,15 3 5,8 2 4,5 2 12,4 6 4,2 4 4,4 7-5,-5 8-2,-1 9-8,-12 9-2,-8 3-3,-4-5 0,-10-12-2,0-14-3,-2-15 2,5-13 3,1-6 3,4-10-3,11-4-5,3-7 5,12-10 19,9-2-13,4-6-2,9-21-4,7-4 0,2-7-1,7-3-56,-7 1-53,-11 4-144</inkml:trace>
  <inkml:trace contextRef="#ctx0" brushRef="#br0" timeOffset="34240.9939">20676 8774 343,'0'0'170,"0"0"-100,0 0 18,0 0 2,0 0-5,0 0-3,-46-31-36,26 31 0,-7 0-9,-6 31-8,-7 21-22,-6 29-2,-2 18 4,11 8 3,14-2 0,21-16-5,2-18-7,42-21-4,26-17 4,13-19 3,13-14-3,2 0 1,-9-22 0,-21-9 4,-18 3 1,-22 1-2,-19 0 6,-7-3 26,-2 0 2,-29-1-10,-7-2-10,-9 3-9,0 1-6,-4 4 0,-1-1-2,-1-2-1,-5-7 1,-4-2 0,-2-6-1,3-2-4,8 1-13,13 2 8,13 13 7,13 5 1,12 3-2,2 1-3,0-1 0,14-3 3,9-1 2,9 3-4,4 7 4,4 6 0,8 9-1,-1 0 0,1 22-3,-6 19-2,-7 5 4,-6 8 0,-6 2-27,-12 0-14,-3 0-21,-5-2-58,-3 1-50,3-4-95</inkml:trace>
  <inkml:trace contextRef="#ctx0" brushRef="#br0" timeOffset="41715.1476">19300 7138 613,'0'0'91,"0"0"-78,0 0 0,0 0 53,0 0 1,0 0-50,0 0-9,-53 30-4,53-27 11,26-3 10,16 0 2,28-8-2,22-23 0,25-9-2,15-5-10,6-5-6,-5-5-5,-5 7-2,-11 0-1,-12 8-1,-17 7 1,-24 5-1,-16 11 2,-16 5 2,-12 3 1,-7 5-3,-6 3 4,-4 1 4,-3 0 1,0 0-1,0 0-3,0 0-5,0 0-2,-29 7 2,-17 12 0,-14 2-2,-11 5 2,-11 6-5,-8 3-7,-3-1 2,1 0 7,4-2-4,1-4-1,4-4 3,3-4 5,9-2 0,10-3 2,8-2-2,9 4-2,6-2 0,5 3 2,4 0 1,2-2-1,9 0 0,2-4 0,5-3 0,6-4 1,1-3 1,4-2-2,0 0-1,0 0-1,0 0 2,18 0 0,16 0 11,12-2 0,15-13 1,21-9-6,16-5-3,11-5 2,4 0-5,-3-5 0,-8 2 0,-11 5 0,-16 1-4,-17 8 4,-19 7 2,-14 4-1,-8 4-1,-8 3 0,-2 4 3,-4 1-1,-3 0 1,0 0 1,0 0-2,0 0-4,0 0 2,0 0-2,0 0 1,0 0-2,-12 0 3,-3 4 0,-3 5-2,-4-2-6,-1-4-5,3 4-30,3-3-36,-1-2-36,-1-2-50,2 0-243</inkml:trace>
  <inkml:trace contextRef="#ctx0" brushRef="#br0" timeOffset="43120.2999">19378 6138 269,'0'0'164,"0"0"-109,0 0-8,0 0 21,0 0-9,0 0-24,0 0-8,0 0 12,0 0 6,0 0-9,0 0-9,0 0-4,0 0 3,0 0-13,0 0 3,0 0-3,0 0 6,0 0 1,0 0-7,0 0-2,0 0-1,0 0-3,0 0 3,0-2 2,-2 0 2,-5-4-10,-2 0 3,-2 0 7,-4-4-2,-8 1-4,-6 0-2,-11 0-5,-7 5-1,-13 1-1,-18 3 0,-20 1-7,-22 22-22,-21 7 12,-13 5 18,-4 7-11,3-1 10,7 3-1,19-4 2,23-4 0,27-6 1,33-10 2,23-7 0,17-9-1,6-3-2,0-1-8,0 0 5,0 0-1,0 0-18,0 0-29,6 0-20,12-7 11,4-9 9,7-7-15,-4 1 0,-2-1 0,-11-2 34,-5 1 16,-7 0 16,0 3 46,0-2 15,-13 5-4,-1 2-11,5 6 15,3 3-13,2 6 9,2 1-13,-1 0-10,3 0 3,-2 0-5,-3 0-11,1 0-9,-5 0-8,0 0 0,0 0-3,4 4-1,3-4 0,2 0 0,0 0-4,0 0-18,-2 0 6,2 0 1,0 0 7,0 0 0,0 0-1,0 0 2,0 0 7,0 0 0,-4 0-3,-3 0 3,-1 0 0,0 0 9,0 0 13,-1 0-7,-1 0-9,0 8-1,-1 8-4,-1 4 2,6 0-1,3 1 6,3 2-7,0 3-1,19 2 0,14 1 3,9-4-1,5-3-2,4-4 0,3-6 0,1-3-11,1-9-61,-7 0-107,0 0-215</inkml:trace>
  <inkml:trace contextRef="#ctx0" brushRef="#br0" timeOffset="47374.2285">15479 6603 938,'0'0'103,"0"0"-103,0 0 2,0 0-2,31 157 60,3-58-31,-3-4-24,-2-5-5,-4-16-11,-4-20-74,1-17-106,-1-21-79</inkml:trace>
  <inkml:trace contextRef="#ctx0" brushRef="#br0" timeOffset="47682.4882">15845 6653 671,'0'0'156,"0"0"-124,0 0-22,0 0 13,0 0 21,-2 122-6,2-61-23,2-3-11,17-16-2,6-11-2,6-14-2,7-17 2,2 0 0,-2-21 2,-7-10 10,-8-5-6,-17-4 34,-6 0 12,-14-9 1,-25 5-1,-8 2-25,-4 4-21,1 12-6,6 10-1,1 12-16,10 4-39,9 0-30,8 12-34,14 7-102,2-4-166</inkml:trace>
  <inkml:trace contextRef="#ctx0" brushRef="#br0" timeOffset="47854.4196">16192 6542 376,'0'0'442,"0"0"-362,0 0-28,0 0 8,125-101-32,-92 81-27,3 2-1,-7 0-29,-3 1-74,-3 3-73,-8 4-172</inkml:trace>
  <inkml:trace contextRef="#ctx0" brushRef="#br0" timeOffset="48033.3625">16257 6291 192,'0'0'507,"0"0"-358,0 0-10,0 0-28,0 0-58,0 0-29,-26 27-13,47 11 19,6 4-14,6 4-16,3-1 0,4-9-75,1-8-105,-2-10-139</inkml:trace>
  <inkml:trace contextRef="#ctx0" brushRef="#br0" timeOffset="48328.3304">16541 6194 778,'0'0'185,"0"0"-98,0 0-7,0 0-64,0 0-11,0 0-1,79 62 3,-37-34 2,1-8-8,-3-6-1,-3-10 0,-8-4 0,-8 0 0,-8-24 2,-5-14 12,-8-12 5,0-7 9,0-4 9,-21 1-13,-4 7-18,0 13-4,3 18-2,2 16-12,2 6-48,1 20-70,1 22-118,5 8-50</inkml:trace>
  <inkml:trace contextRef="#ctx0" brushRef="#br0" timeOffset="51281.1793">16689 7365 304,'0'0'91,"0"0"3,0 0 9,0 0-2,0 0-23,0 0-16,0 0-14,-69-27 1,65 27 1,1 0-10,3 0-13,0 0-16,0 0-8,0 0-3,0 17-2,26 17 2,18 13 11,20 10 3,19-3-7,14-1 7,20-4-10,12-8 0,6-7-2,2-5 3,-8-6-5,-7-2-7,-9-2-15,-5 1 9,-17-6 9,-16-6 4,-10-8 4,-12 0-4,-5 0 11,-2-5 4,1-10 0,2 1-1,4 4-1,-3-1-6,-6 5-3,-9-1-1,-10 5-3,-12 0-3,-3 2 3,-6 0 4,-2 0-4,0 0-3,-2-8 0,0-2-16,0-8-17,0-6-8,-15 1 25,-7-4 8,-1 1-7,1 4 2,4 1 7,4 6 9,6 5 0,4 3-1,4 6 1,0 1 9,0 0-2,6 8-7,19 16 9,8 3 5,7 3-1,7 3-2,-1 1 3,8 4 24,-9 0-15,-14-1 6,-11-2-24,-20 1-2,0 0-3,-13 2-9,-20-1-18,-13 1-26,-2-6-51,-10-3-79,-4-10-148</inkml:trace>
  <inkml:trace contextRef="#ctx0" brushRef="#br0" timeOffset="51853.0312">16622 7160 168,'0'0'455,"0"0"-404,0 0-41,0 0 75,0 0 1,0 0-35,15-13-39,-19 37 12,-9 8 5,3 14 3,4 8-1,2 15-3,4 4-6,0 1-12,1-3-2,20-17-6,10-16-2,5-16-3,8-13-12,10-9-15,1-6-12,-1-25-37,-10-12-51,-10 0-116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14T12:05:23.03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066 12398 608,'0'0'106,"0"0"-76,0 0 19,0 0 29,0 0-12,0 0-41,0 0-10,0 0-13,24 10 4,21-10 5,9 0-3,3-4-5,-1-6-3,-3 0 0,-8 3-11,-3-4-79,-8 5-68,-14 4-78</inkml:trace>
  <inkml:trace contextRef="#ctx0" brushRef="#br0" timeOffset="226.0953">7160 12615 507,'0'0'226,"0"0"-188,0 0 8,0 0 37,0 0-26,0 0-34,100-8-13,-63-2-8,3 0-2,-1-2-2,-2 2-43,-1 0-79,-3-1-83,-2 4-199</inkml:trace>
  <inkml:trace contextRef="#ctx0" brushRef="#br0" timeOffset="2400.906">8145 11989 701,'0'0'94,"0"0"-79,0 0 40,0 0 31,0 0-48,0 0-38,0 0-6,4 63 6,7 3 33,5 10-8,-3 0-11,3-6-10,-5-7-4,-1-12 0,-1-4-25,1-9-94,-4-11-52,-2-9-94</inkml:trace>
  <inkml:trace contextRef="#ctx0" brushRef="#br0" timeOffset="2804.5983">8097 12102 590,'0'0'114,"-44"-147"-56,28 87 58,10-1 7,3 8-57,3 3-14,0 9-26,11 11-1,14 13-12,10 13-13,11 4-6,4 23-2,4 22 3,-10 6 5,-15 10-3,-11-5 3,-18 2-4,0-2 0,-14-6 2,-14-6-2,-6-9 3,8-12-1,8-11 2,3-7 0,7-5 3,2 0 14,4 0-6,0 0 10,2 0-2,0 0-1,0 0-18,0 0-3,10 14-13,15 11 14,10 8 2,3 3 3,1-2-3,-2 0 0,3-6 0,3-3-49,-3-6-60,0-9-92,1-10-106</inkml:trace>
  <inkml:trace contextRef="#ctx0" brushRef="#br0" timeOffset="3187.102">8656 12208 480,'0'0'134,"0"0"-120,0 0 42,0 0 7,0 0-9,0 0 11,48-8-18,-27-8-9,2-4-14,-9-4-3,-4-1 1,-3-1-5,-7 1 10,0 0-7,0 2-18,0 6 8,-11 7-6,-3 4-4,-1 6-3,-3 0-1,-4 0 4,-2 20 3,1 5-2,3 3 1,7 5-2,2 7 2,3 0-1,8 3 0,0-5 0,0-5-2,25-8-1,9-11-2,11-10-6,13-4-57,8-2-70,5-25-96,-4-2-142</inkml:trace>
  <inkml:trace contextRef="#ctx0" brushRef="#br0" timeOffset="4169.1669">9164 11915 643,'0'0'99,"0"0"-25,0 0 41,0 0-60,0 0-34,0 0-6,-73 50 1,66-18-8,7 2-7,0-1 5,0-4-5,23-4-1,6-10-4,13-7-5,7-8-38,4 0-7,-1-22-12,-7-6 27,-10-4 39,-4-6 4,-4-4 5,-5-6 6,-4-5 22,-7 3 15,-7 9-19,-4 15-15,0 13 5,0 13-9,0 0-14,-17 9-5,-4 10 5,-1 6 5,7-4-1,6 0-1,5-7-3,4-2-2,0-6 0,0-5-6,0-1 5,13 0-2,12 0 5,4-15 5,4-7 5,-4 4-9,-8 6 6,-7 4-7,-7 8 0,-3 0-7,3 4-6,4 13 8,2 6 5,1-4 0,4-5 0,-2-1 0,3-9-17,6-4-7,-1 0 4,5-10-2,-2-14 20,2-6 2,-4-7 1,-8-4 12,-3-5 7,-7-7 19,-6-1-9,-1 4-5,0 8 1,0 12-4,0 14-8,-3 7-4,-2 9-2,3 0-8,-1 0-1,-4 3-1,1 11 1,2 10-1,4 0-3,0 5 3,0 0-2,20-5-1,8-4-23,11-7-10,5-9-10,3-4-13,-1-11-9,-3-18 10,-7-8 59,-5-5 1,-6-8 2,-4-6 12,-7-9 4,-5-7 17,-5-6-15,-4 0 18,0 6-25,-3 14 17,-11 15-11,-2 18 15,-2 10-6,0 9-6,-4 6-21,-3 0 3,-2 25 2,4 11-6,2 11 0,8 12 2,1 6 3,10 6-3,2-3-1,0-6-1,12-12 0,14-7 0,7-11-2,10-6-5,13-7-10,4-6-45,-1-5-58,-9-4-53,-19 2-107</inkml:trace>
  <inkml:trace contextRef="#ctx0" brushRef="#br0" timeOffset="4584.2815">8245 12984 697,'0'0'92,"0"0"-89,149-98 59,-49 45 17,23-7-38,26-12-19,26-7-4,26-9-10,28-3-8,6-6 0,-11 3 0,-31 11 2,-51 17-1,-49 19 11,-39 14 29,-21 18-1,-14 4-3,-9 5-21,-1 6-16,-7 0-2,4 0-3,-6 0-30,0 0-66,0 17-49,-35 6-40,-9 5-213</inkml:trace>
  <inkml:trace contextRef="#ctx0" brushRef="#br0" timeOffset="4926.2978">8461 13239 529,'0'0'121,"0"0"-107,0 0 22,0 0 29,0 0 50,153-55-11,-24-15-44,34-20-11,26-12-23,25-11-19,2-1-7,-15 2-6,-25 10 3,-44 15 3,-39 19 1,-33 16 4,-21 17 8,-13 12 4,-10 10-14,-7 7-3,-5 5-2,-3 1-27,2-5-58,-3 0-88,0-5-143</inkml:trace>
  <inkml:trace contextRef="#ctx0" brushRef="#br0" timeOffset="5677.2214">9866 11891 237,'0'0'254,"0"0"-185,0 0-1,0 0 19,0 0-31,0 0-5,0 0 13,0-10 13,0-7-37,0-10 8,0-9-14,0-11-4,0-9-16,0-5-3,0-8 2,-2-5-11,0 3-2,-4 4 0,1 8 2,-2 11-3,-2 14 1,0 8 0,0 5 1,1 6 3,0 3-4,4 3 0,0 5-5,-3 2-1,-4 2-2,-2 5 1,-5 26 4,-3 10 2,8 9 1,7 3-2,6 3 2,0 0 0,8 2-1,24-1 0,4-3 1,1-10 0,5-7-5,1-11 4,-1-8 1,0-9-2,-3-9-1,-6 0-6,-6-3 4,-5-12-9,-4-1-31,-7 3-61,-9 6-83,-2 2-223</inkml:trace>
  <inkml:trace contextRef="#ctx0" brushRef="#br0" timeOffset="9276.9234">1324 12972 656,'0'0'66,"0"0"-51,0 0 33,0 0 19,0 0-23,0 0-31,-87 2-13,109-2-13,30 0 13,25 0 66,29 0-10,14-4-34,11-10-6,5-1-13,-11 2 0,-16-1 2,-31 2-4,-27 4 1,-22 4-2,-18 4 2,-7 0 0,-4 0 2,0 0-2,0 0-2,-17 0-5,-23 0 5,-25 0 0,-21 4 0,-27 8 1,-9 5-1,0 1-4,6 0 0,13-1 4,14-3 0,16-1-1,15 2 1,15-5 1,17-2-1,14-4-1,8-3-1,4-1-3,0 3-15,24-3-3,31 0 23,29 0 4,29-18 30,23-11-16,11 0-6,-2-2-6,-20 3 0,-29 9-5,-34 2 0,-29 9 1,-19 4-2,-11 4 1,-3 0-1,0 0-1,0 0-17,8 0-60,7 0-126,11 3 0,16-2-257</inkml:trace>
  <inkml:trace contextRef="#ctx0" brushRef="#br0" timeOffset="21873.0249">10435 18915 667,'0'0'130,"0"0"-130,0 0-40,0 0 22,0 0 18,0 0 55,160 27-15,-38-27-3,21 0-5,7-5-9,-13-6-9,-18 0-11,-26 1 1,-22 3-2,-19 1-2,-23 1-1,-12 1 1,-5 4-5,3 0-19,11 0-24,16 0-28,13-4-24,7 0-67,6-6-98</inkml:trace>
  <inkml:trace contextRef="#ctx0" brushRef="#br0" timeOffset="22368.1636">13412 18908 317,'0'0'214,"0"0"-155,0 0 7,-123-25 23,101 21 19,5 4-24,11 0-23,6 0-27,0 0-29,0 0-1,6 0-2,31 0 10,16 0 16,13 0-8,11-6-7,8 2-3,15-4-6,14 8 5,17 0 50,6 0-43,0 0-6,-17 0-5,-26 8-2,-28-2 6,-28-2-8,-20-4-1,-9 4 0,-9-4 0,0 0 2,2 0-1,-2 0 0,2 0 1,-2 0 0,2 0-2,-2 0-3,5 0-27,-3 0-22,-2 0-46,0 0-72,0-8-97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14T12:06:04.18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152 6990 463,'0'0'79,"0"0"-79,0 0 0,0 0 7,0 0 11,0 0-6,0 0-1,0 0 10,60 0 2,-33 0-9,7 0-5,9 0-2,12 0-1,13 0-3,20 10 2,17 0-5,15 0 1,9 2-2,5 0 1,8 0-35,8 2-13,12 0 48,12-1 5,11-4-1,5-1-4,-1-4 5,-6 0-5,-17-2 0,-21 1 1,-26 1 0,-32 1-1,-34 1 0,-25-1 0,-16-2-4,-10 0-4,-2-2 1,0-1 4,0 3 3,0-3 11,3 0 3,-3 0-3,0 0-2,0 0-6,0 0-2,0 0 3,0 0-4,0 0-28,0 0-57,0 0-114</inkml:trace>
  <inkml:trace contextRef="#ctx0" brushRef="#br0" timeOffset="1852.4555">7902 9146 248,'0'0'476,"0"0"-442,0 0-28,0 0-5,0 0 50,0 0 2,-10 0-38,10 0-15,0 0-4,18 0 3,20 0 1,18 0 3,19 0-1,20 3 2,18-2-3,18 3 1,7-1 3,5 3-3,-9-1-1,-16-1-1,-18 0 2,-33 0-2,-28 0-5,-23-2-23,-11 0-27,-5 0 11,0-2 38,0 0-25,0 0-27,2 2-34,12-2-64,7 0-38</inkml:trace>
  <inkml:trace contextRef="#ctx0" brushRef="#br0" timeOffset="2491.3222">11422 9166 324,'0'0'197,"0"0"-189,0 0-2,0 0 4,0 0 33,0 0-24,0-3-15,0 3 0,0 0 8,0 0 4,0 0 0,0 0-2,0 0 3,0 0 2,0 0-5,0 0-5,0-1 1,0 1-2,0 0 2,0 0-2,0 0-3,0 0-1,0 0-3,0 0 1,0 0-1,0 0 2,0 0 0,0 0-3,0 0-1,0 0-1,0 0-1,0 0 2,0 0-1,0 0-15,0 0-8,0 0-31,0 0-64,0 0-220</inkml:trace>
  <inkml:trace contextRef="#ctx0" brushRef="#br0" timeOffset="4604.1422">6624 9715 14,'0'0'596,"0"0"-596,0 0-2,0 0 0,0 0 2,0 0 28,-77-18-12,77 18-16,0 0-7,0 0-6,2 0 4,17 0 9,16 10 2,15 1 0,17-3 2,20 3-2,29-1 4,29 0-4,26 1 0,26-4 1,14 3-2,1-3-1,-1-2 0,-5 4-1,-15-3-6,-12 0-1,-15 0-1,-19-5-5,-18 2 0,-25-3-9,-28 0 9,-27 0 6,-18 0 5,-15 0-21,-6 0 12,1 0 0,3 1-28,5-1-54,12 0-40</inkml:trace>
  <inkml:trace contextRef="#ctx0" brushRef="#br0" timeOffset="5700.2214">13487 10267 434,'0'0'20,"0"0"-20,0 0 0,0 0 44,0 0 30,174 30-14,-74-22-21,27 0 12,29-2-16,31-1-9,25-4-5,18 0-6,10 2-5,-6-3-9,-11 0-1,-20 0 0,-37 0 1,-34 0-1,-31 0 0,-30 0 0,-18 0 0,-15 0 0,-15 0 2,-13 0-2,-8 0 4,-2 0 3,0 0 5,0-3 0,0 3-3,0-1-9,-2-3-7,-8 0-27,-9 0-26,-3 2-52,-4-2-107</inkml:trace>
  <inkml:trace contextRef="#ctx0" brushRef="#br0" timeOffset="7582.2394">5029 11048 445,'0'0'74,"0"0"-59,0 0-14,0 0 33,0 0 4,0 0-20,-2 3-13,26 3 11,14 1 15,20 0 3,29 0-8,27 4 0,28 1-11,28 2-1,26 6-8,29 7-4,31-4 11,25 1-1,24-4-10,16-10 4,9-4-2,2-4-2,-12-2-2,-10 0 0,-13 0 3,-19 0 0,-20 0-3,-32 0 0,-39 0 1,-40 0-1,-45 0 2,-35 2-2,-31 2 0,-18-1-1,-14-3 2,-2 0 4,0 0 16,1 0-4,-3 0-10,0 0 0,0 0-6,0 0-1,0 0-32,4 0-46,0 0-52,4 0-133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14T12:06:30.044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</inkml:brush>
  </inkml:definitions>
  <inkml:trace contextRef="#ctx0" brushRef="#br0">6909 15176 245,'0'0'376,"0"0"-316,0 0-47,0 0-5,0 0 17,0 0-2,0 0-8,0 0 12,-57 36 1,45-8-2,6 0 9,0 10-8,3 2 2,3 10-7,0-2-8,0 10-6,11 2 1,12 2-5,8 5 6,4-4-1,7-2-4,12-7 1,4-5-5,9-13-1,2-9-3,-2-10-3,-2-7-8,-3-10-6,-6 0 1,-3-10 7,-6-15 8,-7-2 4,-5-10 0,-3-13 3,-3-5-1,-3-8 0,-5-1 2,-6 2-1,-5-1-2,-10 1 4,0 2-5,-6-4 5,-21 0 3,-4-8-3,-4 1 0,-5-1 7,-2 10 0,1 12-4,-1 16 9,0 15 5,-1 13-4,-3 6-9,1 0-3,3 2-4,-3 19 0,3 6-2,0 4 0,0 3-5,5 4-9,6 2-7,0 0-9,4-2-36,2-3-24,4-3-33,3-2-92,3-10-295</inkml:trace>
  <inkml:trace contextRef="#ctx0" brushRef="#br0" timeOffset="5329.9277">7389 10309 385,'0'0'94,"0"0"-65,0 0-29,0 0 0,0 0 3,0 0 24,0 0 5,124 2-9,-47-2-13,21 0 0,20-6-1,26-12 10,26-4-15,19 1 30,19 2-18,8 1-12,0 4-1,-14 2-3,-8 2 2,-20 1-2,-23 5-1,-17 2-2,-18 2-1,-21-2 4,-12-2 0,-14-2-2,-10 0 2,-3-1 1,-4-2 3,-3-1 5,-2 4-1,0-1 22,-5 1-19,-2 0 1,0-1 11,-7-1-20,-6 4-1,-6 2-2,-6-2 0,-3 2-1,-2 2-15,-3 0-18,-3 0-22,1 0-20,-5 0-23,0 4-85,0 8-48</inkml:trace>
  <inkml:trace contextRef="#ctx0" brushRef="#br0" timeOffset="6153.9497">7449 11275 136,'0'0'364,"0"0"-323,0 0-35,0 0 1,0 0 45,0 0-10,138-13-15,-64 2 0,24-7-7,18-1 6,19-8 24,15 4-23,6-2-18,6 5-6,6 4 0,5 2 1,3 6-2,-2 2-2,-5 6 0,-11 0-12,-11 0 7,-10 0-13,-17 0 2,-9-2 14,-8-4 2,-9-2 0,-10 0 4,-8 0-3,-9-1 1,-9 3 1,-6 2 2,0-5 3,2 5-5,-1-3 3,0 2-4,-1-1 1,-3 2 0,-11 2-1,-9-1-2,-12 1 1,-7 2-1,-8 0-5,-2 0-5,0 0-18,0 0-39,-18 15-29,-18 5-48,-10-3-223</inkml:trace>
  <inkml:trace contextRef="#ctx0" brushRef="#br0" timeOffset="7122.3558">7465 12400 69,'0'0'358,"0"0"-329,0 0-4,0 0 25,117 28-1,-63-28-25,17 0 3,18 0-8,17-6 0,14-13 9,15-1 9,11-7-17,3 5-9,2 4-7,2 4-4,-1 6-1,-3 4-19,-6 3-12,-9 1 10,-3-3 8,-3 3 14,2-2 2,-2 1-2,-3-2 20,-5 3-3,-10 0 0,-10 0-13,-15 0-4,-15 0-2,-7 0 1,-3 0 0,0-2 1,5-2 1,-1 0 0,0 0-1,-5 0 0,-5 0-1,-10-1 1,-9 4-1,-6-1 4,-4-1-5,-2 2 3,-4-1-2,-1-1 1,-3 2 0,-5 0 1,-6 1-1,-2 0 0,-2 0-1,0 0-11,0 0-31,-2 0-52,-16 0-166</inkml:trace>
  <inkml:trace contextRef="#ctx0" brushRef="#br0" timeOffset="8000.204">7717 13647 238,'0'0'70,"0"0"-65,0 0-5,0 0 15,0 0 61,0 0 0,29 3-21,-12 2-4,5-2-15,7-3 5,9 0-4,12-3-6,14-19-4,19-3 1,17-6-11,13 3 13,15 2-7,3 6-18,2-2-5,7 6-5,5 2-6,5-4 1,1 1 6,-1-2-1,-2-3 5,2 6 0,-8 0 1,-9-2 1,-16 4 2,-8 0-4,-13 0 1,-7 2 1,-4-1 2,-1 3 8,5 1-1,3-3 3,1 1-1,-1-1 3,-9 2-2,-8 0 8,-7 4-12,-18 2-10,-11 2 0,-16 1-1,-13 1-1,-8 0-1,-2 0 3,0 0-3,0 0-3,-18 0-11,-2 0-10,-2 0-10,-1 0-30,-1 0-57,-3 0-188</inkml:trace>
  <inkml:trace contextRef="#ctx0" brushRef="#br0" timeOffset="8725.3859">8106 14584 261,'0'0'67,"0"0"-57,0 0-10,0 0 53,0 0 24,0 0-42,-22-20-26,22 20-2,0 0 6,0 0 4,0 0 0,9 0-3,16-8 24,14-2 13,20-2 2,14-10-6,22 0-3,17 0-13,13 0-7,16-2-8,12 5 5,5 2-19,5 4 1,-9-1-2,-9 2 0,-18 4-1,-19-2-2,-19 4 2,-22 2-2,-20 1 1,-15 2 0,-14 1 1,-7 0 0,-5 0 1,-6 0 4,0 0 13,0 0 8,0 0-1,0 0-13,0 0-11,0 0-1,0 0-31,0 0-70,0 0-64,0-10-228</inkml:trace>
  <inkml:trace contextRef="#ctx0" brushRef="#br1" timeOffset="151333.9045">13560 6803 45,'0'0'161,"0"0"-86,0 0-24,0 0 8,0 0-5,0 0-12,0-18-7,0 15-4,0-1-3,0 1 2,0 1 0,0 2 0,0 0-7,0 0-1,0 0-2,0 0-8,0 0-6,0 0 1,0 0-1,0 0-6,0 2 2,0 12 7,0 0-2,0 5-6,0-1 1,0 2-1,0 0 2,0 0-2,0 2 0,0 2-1,5 2 2,2 1-4,-1-2 4,1 0-1,-3-6-1,1-1-1,0-4 1,-1-1 0,-2-2-1,3 1 1,-3 2 2,2 0-2,-2 0-1,0 0-1,0-2 1,2 1 0,-1 1 0,-3-3-2,3 2 3,-3-1-2,2 4 2,-2 2-6,2 0 1,-2 4 3,0-4-2,0-3-5,0 0-6,0 1 7,0-2 7,0 0 1,0-4 0,0-1 0,0-2-2,0 8 5,0 3-7,0 3 4,0 1-1,-2-4 1,0 3 0,2 1 0,-3-2 0,0-3 1,-3-4-1,2-3 1,2-5 1,-2 4-2,-1-1 0,3 0-4,-2 2-4,-1 5 0,-2 8-2,1 3-3,1 2 9,-1 0 4,1-1 4,3-3-3,-1 0 1,1-2-1,0 0 1,2 4-2,0-5 2,0 4-2,0-1 1,0 2-1,0-1 4,0 2 7,0-1-5,0-2-6,0 0 0,0 0 1,0 0-1,0 2 1,0 2-1,0-1 0,0-3 0,0 0 0,0-1 0,2 1 0,0 3 0,-2-4 1,3 2-2,-1 0 0,1-2-1,1-3 2,-3-2-15,4 1 10,-2-2 5,-1-1-1,0 5-1,-2-4-2,2 3-1,0-4-1,0 5-5,1-4-3,-3 6 11,5-2-8,-3 0 9,0-1 1,-2-5 1,0 4-6,2-1-9,-2-5 8,0 2 0,2-3 4,-2 0 2,0 2 1,0 0 0,0 0-3,0-1 3,0 0 1,0-1 0,0-1-2,0 1 2,0-1-1,0 4 1,0-2-1,0 2 0,-4-1 0,-2 1 1,0 2-1,2-3 0,2-2 0,0 1-1,-3 6-6,0 6-10,0 4-3,0-3 20,0-4 6,1-5-3,1 4-3,3 0-5,-2 3 3,2-3 0,0-1 2,0 0 3,0 1-3,0 5 1,0-2 1,-2 1 2,2-2 2,0-1-6,0 8-2,0 8 1,0-4 1,0 0 0,0-2 4,0 0-4,0 2-7,0-4 7,0-1 12,0-8-12,0 2-1,0 11-5,0-2 6,2-4 2,3-2 12,-5-8 2,2 0-16,-2-2-5,0 2 5,2-6 7,-2-2-5,0 4-1,0-2 1,2 16-1,-2 3-1,0-3 17,5 2 7,-2-7-24,-1 0-2,1 7-16,-3 2 18,3-6 0,-1 0 0,-2-10 8,0-8-7,3 2-2,-3-2 1,0 3 0,2 0 1,-2 1-1,0 4 0,0 0-1,0 6 2,0 6-1,0-4 0,0 1 0,0-4 5,2-7-5,2 7-11,-4-2-2,2-2 12,1-3 2,0-2-1,-1 2 3,-2 10-2,0-1 0,0 0 4,0 3 17,2-8-10,0 4-12,0 10-9,0-2 9,1-6 5,-3-2 1,0-7 3,0-2-7,0 2-2,0 3 3,0 10-3,0 1 0,0 4 0,0-3 8,0-3 8,2 6-16,0 0-9,0-5 9,-2-2 0,2-11 2,-2 2-2,2-3 0,-2 0 2,2 12 0,4 2 0,-5 2 1,2 4-2,-1-10 27,0-2-28,1 11 1,-3-4-1,2-3 0,-2 1 0,0-11 9,0-3-9,0 4-4,2 0 3,0 2 0,-2 12 1,0 4-3,0-1-1,0-2 4,0-6 13,0 6-13,0 0-4,0-6-4,0 1 8,0-9 3,0-2-3,0 4-3,0-2 3,0 8 0,0 4 1,0 0-1,0-2 0,0-6 21,2 4-19,0 6-2,0-2-2,1 8 2,0-4 7,-1 3-7,0 5 1,0-5 20,0-1-12,-2-1-5,0-3 0,3 4-2,-1-4-1,0 0 1,-2 2-2,0-4 5,0 9-4,0-1-1,0 3 12,0 3-10,0 1 1,0-1-1,0-2-1,0 2-1,0 0 0,2-4-1,2 3-5,-2-8 5,3-2-2,2-3-9,0 0 11,0-6-6,4-5-39,-5-6-37,-3-13 76,-3 0-103,0-6-47,0-20-51</inkml:trace>
  <inkml:trace contextRef="#ctx0" brushRef="#br1" timeOffset="154648.1864">13520 6634 134,'0'0'120,"0"0"-106,0 0 52,0 0 39,0 0-49,0 0-37,0 0-19,-58 5 5,47 5 0,3 0-3,-2 0 12,2-4-5,1 0 2,3-2 1,-4-3-1,4 4-4,-2-1-4,1 0 1,-1 2 5,-2 0-8,2 2 3,-1-2-4,3-2 0,2-2 0,0-2 3,2 0-1,0 0 19,0 0 4,0 0-9,0 0-13,0 0 4,0 0-7,0 0 0,0 0 2,0 0 1,13 0 4,5 0 16,5 0-8,0-3-3,4-3-2,2 1-2,0 1 0,0 0-1,2 0-6,-4 1 1,0 0 4,0 1-4,-3 0-1,3-2 5,-1 4-5,1-2 2,0-2 1,0 3 1,0-4 1,6-1-5,3 0 2,6-2 30,5 0-20,-1-2-5,4 0-6,1 4 8,-2-2 0,-2 2-2,-1-2-4,-6 2 1,-4-2 2,-2 4 6,-5-2-10,4 2 2,3 2-4,1-4 0,1 2 2,3-6 4,1-1-3,2 4 4,3-3-2,-5 2-2,1 4-3,-5 0-1,-7 2 1,0 2-1,-2 0 0,2 0 1,3 0 0,-1 0-1,0 0 1,3 0-1,-5 0 1,2 0-1,-4 0 0,2 0 0,1 0 1,-3 0-1,2 0 0,-2 0 0,-2 0 0,4 10 0,-2 1-2,2 0 0,-4-2 2,0 4-1,-2-3-1,-4-2 2,4 2 1,0-2-1,1-2 0,3 2 0,3-2 0,5 0 0,1 0 1,5 0 0,-3 0-1,4 0 0,-3-2-1,3 2 0,1-2 1,-3 1 1,0-4-1,-1 1-3,-2 1 3,1 0 0,3-3 0,-1 3 0,0-3 0,3 0-3,-3 0 6,1 0-4,-1 0 2,0 0-2,3 0 1,-1 0 0,1 0 0,-1 0-2,-2 0 1,4 0 0,-5 0 1,0 0 1,-1 0 0,-4 0-1,-1 0 2,1 0-2,2 0 0,0-3 0,4 0 1,1-2-1,-3 1 0,-1 0 0,2 0 1,-3 4 0,-1 0-2,-3 0 2,1 0-2,-4 0 1,3 2 0,-3 2 1,2-4 0,2 2-1,4-2 0,1 0 0,5 0 1,-3 0 0,-4 0-1,2 3-2,-6 0 1,-1 1 1,1 2 0,-5-1 0,2-4 1,0 0-1,-2-1 0,2 0 0,1 3 1,-3 1 0,4 0-1,0 2 0,3-2 0,-1-2 0,-1 0 1,-1 0-1,2-2 0,2 0 0,1 0 3,1 0 0,-1 0-2,3 0 0,-4 0-1,1 3 0,2-3 2,0 0-2,3 0 1,-1 0-1,1 0 1,1 0-1,-1 0 14,1 0 1,-4-3-2,0 1-8,-2 0-4,-2 0 0,1 0 0,2 0-1,1-2 1,-3 2-1,5 0 0,-3 0 1,1 2-1,-3 0 2,1 0-2,-2 0 0,2 0 0,2 0 2,2 0-2,1 0 4,-1 0-2,1-2 0,-3 0-2,-1 2 0,2 0-3,-5 0 4,3 0-1,-3 0 0,-1-3 0,4 3 1,-6-5-1,3-1-1,4 0 1,0-2 0,0 2 1,2-2-1,0 4-4,-1 2-11,-1-3-17,0 5-19,-2-1 6,-2 0 15,3-2 0,-1 1 9,3-2 14,-3 2 4,-5 2 2,-2 0 1,-2 0 0,0 0 0,2 0 0,1 0 0,5 0 0,-2 0 1,1 0 2,0-1 6,-4 1-5,-1 0-1,-3 0 0,1 0-1,-2 0-2,2 0 0,0 0-1,4 0 1,3 0 3,0 0-2,4 0 4,-2 0 4,-3 0-8,-1 0-1,-3 0-1,-4 0 1,-3 0 1,1 3-1,-2 0-2,0-2 1,4 1 2,4 1-1,5-2 1,3 3 5,0 0-3,-1 2-3,2 0 0,3 2 0,-1 1 0,3-3 0,3 0 1,0-4 5,0 5-5,1-3 1,-2 2 0,0-2 3,5 0-5,-2 1 2,4-2-1,4 3 2,0-3 0,2-2-2,3 1 8,-5 1 4,-4-2-6,2 2-6,-2-2-1,-4 2 1,-6 0-1,-2 4-1,-2-2 1,2 1-1,-2 3 0,3-2-1,-7 3-1,6 1 1,-4-4 2,2 2 1,0-6-1,-5 3 0,-1 1-1,-3-1 2,-4 2-1,-3-2 1,5-2-1,0 1 1,3 3 4,-1 1-2,-2-1 0,-5-2 0,-4 0 1,-6-4-2,-3 1-2,-5-2 0,2 1 6,-2-2-2,1 3 13,-1-2 5,-2-1 6,4 1-9,-2 1-3,-1-2 0,1 3-6,-4-3-9,0 0-1,-2 0 0,0 0-22,0 0-53,0 0-82,-2 0-282</inkml:trace>
  <inkml:trace contextRef="#ctx0" brushRef="#br1" timeOffset="157341.094">13539 13287 206,'0'0'98,"0"0"-70,0 0 11,0 0 7,0 0 17,0 0-12,0 0-13,-14-16 11,14 14-1,0 2-12,-4-3-16,4 3-9,0 0-10,0 0-1,0 0-3,-1 0-1,1 0-11,-2 17 15,-2 5 11,2 6-10,2 4-1,0 4 3,0 6 7,0 4-9,0 0-1,0 1-5,4-3 5,1-2 4,5-5-4,2-2-6,-4-1 6,6 0-1,-3 2 2,0 0-1,3 2 2,-3 2-1,-3 4-1,1-3 0,1-1 0,-4-4 0,0-4 3,2-6-2,-2 0-1,1 0 0,-1 3-2,1-4 2,-2 11 3,-1 3 2,-1 0-4,-1 4 3,2-7 2,-4 0-1,3-7-2,3 4-3,-1-7 1,-1-4-1,-2-5 0,1-6-3,-3-3-6,0 2 2,2-6-4,-2 7 2,2-3-15,-2 5 11,0 4-8,0-2-7,0 1 20,0 3 4,0-6 4,0 1-12,0 4 4,-2-4 8,-3 3 1,3 1-1,0-6 6,-3 8-2,1 5 0,-1 7-3,-1 3 7,1 1 6,1 0-10,2-1 0,-1 1-4,3-3 2,0-2 0,0 0-2,0 0 2,0-2 1,0 4-2,0-1 5,0 0 6,0 7 6,0-8-8,0-1 2,0 2-2,0-8-10,0 10 1,0 3-1,0 3 2,0 0 4,0 0 7,0 0-4,0-5-6,0 2 1,0-5 3,0-2-3,0-4-3,0-2-1,0 2 0,3 1 0,-1-5 2,0 0-2,3 0 1,-1 2-1,0 9 0,1 0 0,-1-1 3,1 2-1,-1-6-2,1 2 0,1 6 0,-4-4 0,3-1 0,-1-3 0,1-6-2,0 0-10,-1 0 1,0 3 2,1-4-6,-3 8 9,2 0 6,-2 5 0,-2 6 0,0 0 0,0-3 0,0-10 4,0 0-3,0-9-1,0 0-1,0 4 1,0-8 0,0 8-2,0 4 0,0 6-3,0 6 0,0 2 5,0-4 0,-6 0 0,4 1 0,-1-11-1,1-8 0,2-4-3,0 0 1,-2-3-1,2 0 3,-2 1-2,-2-2-2,4 1 2,-5 4 1,5-5 0,-2 2 2,-1-6 0,1 1 0,0-2 0,2-5 0,0 0-8,0 4-1,-2-2-7,2-2-1,-3 4 13,1-4-7,2 0-20,-2 0-37,0 0-50,0-10-131</inkml:trace>
  <inkml:trace contextRef="#ctx0" brushRef="#br1" timeOffset="157530.1376">13603 17201 453,'0'0'33,"0"0"-30,0 0-3,0 0-124</inkml:trace>
  <inkml:trace contextRef="#ctx0" brushRef="#br1" timeOffset="160558.3174">19440 13214 472,'0'0'177,"0"0"-148,0 0-15,0 0 44,0 0 0,0 0-19,4 22-13,-4-22 10,0 0 12,0 0-2,-23-2-22,-11-14-7,-11-6 3,-9-12 2,-6-8-2,-6-6-13,-3-4-3,-2 4-2,-1 4 0,5 7-1,5 5-1,11 6-1,6 4 1,10 4 2,8 4-2,12 6 0,3 3 0,8 5-1,4 0-1,0 0-2,0 0-6,0 15 6,0 12 4,8 4 0,8 3 0,5 1-3,-2 3-7,-1 0-3,0 2-6,-2-4 6,-1-7-2,-6-8 1,-2-11 12,-5-8 2,-2-2-3,0 0 2,0-18-5,-2-22 6,-14-14 2,-8-15 6,-7-8-6,2-6 5,-1 7 6,10 16-1,10 18-6,7 17-2,3 13 0,0 5-3,0 5-1,0 2-2,9 0 2,11 4 1,4 12 6,1 4-5,0-2 0,-1 0-1,1-2-1,-1-6-26,0-3-58,1-4-86,0-3-111</inkml:trace>
  <inkml:trace contextRef="#ctx0" brushRef="#br1" timeOffset="164319.1527">13641 16655 224,'0'0'128,"0"0"-103,0 0-2,0 0 4,0 0-6,0 0-3,0 0-11,-9-72-4,9 68 0,-3 4-2,3 0-1,0 0-15,0 0-30,0 0-30,0 0-42</inkml:trace>
  <inkml:trace contextRef="#ctx0" brushRef="#br1" timeOffset="166851.5474">13591 17205 304,'0'0'96,"0"0"-55,0 0 25,0 0-19,-13-108 1,7 81-9,-1 1-8,2-1 11,-1-9-9,-1-3-12,3-1 0,-3-2-6,0-2-5,3-4 7,-3 2-11,3-3-1,0-1 1,-1 2 2,3 0 1,-1-2-2,1-4 0,-1-4 4,-1-5-2,0 5-5,0-5 6,-5 6 3,2-1 8,0-4-1,1 0-1,-1-3-9,1-1-5,-2-2 0,0 2-3,1 0 0,-1 7 1,-2 1 0,-2 5 0,4-1 5,-1 1-4,0-5 5,1 0-2,-2-8-3,1 1 0,1 3-2,1-1 0,0 10-2,0-4 1,1 3 0,-1-4 0,-2-2-1,4 0 2,1 6-2,0 4 1,2 2-2,0 6 1,-1 2 0,3 1 1,0 1-1,-2-5 0,2-1 0,0 0 0,0-1 0,-2-1 0,2 3-1,-2 7 2,-1 2-1,3 4 0,-2-2 0,2 0 1,-3-2-1,3 0 0,0-2 0,0-1 0,0 1-1,0 1 1,0-7 0,0-2 1,0-5-1,0-1-1,0 0 1,0 4 0,5 4 0,0 2 0,2 1 0,-3 3-1,4-1 1,-3-3 0,4-1-2,2-3 2,-2-2-1,3 0 0,-4 0 1,1 3 0,3 2 0,-2-2-1,1 4 0,1-3 0,-1 1 1,5-3-3,-1-2-4,1-1 2,-1 1-2,3 1 3,-5 0 4,3 1-1,2 2-1,-2 3 2,1-4-1,3-1 1,-1-2-1,2-2-1,4-1 3,-5 2-1,2-1 0,-1-1-1,1-1-4,0 2 5,2-1-1,1 5-1,2 0 0,2 1 1,-2-1-2,2 0-2,0-2 3,2-1 2,4-2 0,3-2 0,5-2 0,1-1 0,-2 0-1,3-3-4,-3 0 5,-4 3-8,0-3 4,0-1 4,-3-2-1,3 3 1,-2-4-1,2 2 0,-1-1 1,2 1 0,-1-2-1,4-3 1,-2 2 0,-2 0 0,2 4-3,-2-3 2,0 5-3,-1 0 2,4-2-1,-3 2 3,2-1-2,-1-2-2,4-3 3,1-1 1,6-1-1,-2 1 0,3 0-4,1 1 5,-3-1 0,-2 6-1,2 2 1,0 1 0,-3 2 0,2 0-1,-1 0 0,-1 3 1,1 5 0,4 0 0,3 4 0,2 2-2,-1 0 1,3 0 1,-3 0 0,-1 0-1,0-1-1,0 2 2,-2 2-2,4 3 1,-4 1 1,1 0 4,-2 1-4,-1 3 0,-2-2 5,-1 1 1,0-1 3,0 2 0,-3-2-1,1 4 0,1-6-6,2-1 2,0-1 1,1 2-3,3 1-1,-6 0-1,6 2 1,-4 4-1,0 0 0,1 2 2,-1 0-2,4-4 0,4-5 5,4 4-2,5-6 3,8 5-1,0 1-3,1-2-1,1-1 1,-3 2-2,-1-2 0,-4 0-3,-3 4 5,-1 2-3,-1 0 1,5 2-2,3-3 2,1 1 0,2-2 1,1-2-1,-1 0 0,6 0 0,-4 1 1,1 0-1,-3-1 0,-4 0 0,-2-2 2,-7 4-2,-2 0 1,-6 3 1,-4 4 0,1 1 4,-1 1-3,4 5 3,7-4 2,3 0-3,9-6-1,7-2-4,7-4 3,7 0-2,1 1 0,-1-2-2,-5 8 1,-6 0 0,-6 6 0,-9 2 1,-1-1 0,1 4 0,1-3 1,2 3 1,1-1 0,-4-2 1,-1 6-2,-5-2 1,-6 5-2,-4 1-1,2 0 1,4-3-1,6 1 0,3 0 1,1 1 0,1-1-1,0-2-1,0 1 1,0-2 0,2 0-1,0 2 1,5 0 0,-3 0-1,0 4 1,-1-1 0,-10 3 0,-3 0 0,-3 0 0,-5 0 0,-4 0 0,2 0 0,-8 0 0,-3 0-1,-5 0-1,-4 0 1,-7 5-4,-2-3-8,-7 2 0,-2 1 4,-3-2-13,1 1-16,-3-2-9,4 0-8,-4 2-13,7 1-18,0-2-78,0 0-225</inkml:trace>
  <inkml:trace contextRef="#ctx0" brushRef="#br1" timeOffset="248000.9457">13507 6713 410,'0'0'129,"0"0"-94,0 0-5,0 0-11,0 0-13,0 0 21,0 0 5,5 94 3,-1-63-4,5 9-8,0 16 2,2 14-6,-2 18-3,0 12-5,-7 15-3,-2 3-7,0 3 3,-7-15-4,-6-20 4,2-21-3,2-19-1,2-14 3,1-10-1,1-8 1,3-10 6,0-4 2,2 0 11,-3 0 12,3-14-3,-2-21-20,2-15-2,-3-12-7,3-10 0,-6-10 0,0-2 5,-3-5-3,-5 7 4,8 6-4,-3 8-1,2 14-1,2 10 0,-1 9-2,-1 11 2,3 4-2,0 4 5,-2 2-5,0 0 3,-1 2 4,1-2 1,-4-2 3,2 0-6,-3-3 2,2-4-6,0 6 6,4 8-1,3 3 1,0 6 5,2 0-10,0 0-2,0 0-5,0 0-3,0 0 2,0 0 1,15 0 5,12-4 2,6-3 0,10 0-1,13-6 0,12-3 0,18-2 2,5-4-2,7-2 3,1-2-2,-4 2-1,-6 4 1,-16 8-1,-12 8-1,-12 4-1,-14 0 1,-8 0 3,-4 4-1,-4 4 10,-1-2 6,-7 0 3,-1-2 2,-4-3-1,-6-1 2,0 0-2,0 0 0,0 0 0,0 0-10,0 0-5,0 0-4,0 5-3,-6-3-35,-8 7-53,-1-2-51,-1 1-63,5-3-148</inkml:trace>
  <inkml:trace contextRef="#ctx0" brushRef="#br1" timeOffset="250771.0358">14748 6749 151,'0'0'129,"0"0"-111,0 0 7,0 0 16,0 0 2,0 0 19,0 0-4,0 0-20,-113-7-7,112 7 7,-3 0 0,-3 0-9,-3 0-24,-9 14 18,-5 9-22,-8 14 0,-3 10 33,-5 13-32,-7 21 4,-4 18 7,-9 25-12,-10 30 9,-11 22-5,-7 17-5,1 1 0,12-9 0,13-21 0,17-25 1,13-28-9,17-36-3,15-29-25,0-28-42,9-18-90,20-25-89</inkml:trace>
  <inkml:trace contextRef="#ctx0" brushRef="#br1" timeOffset="251037.0649">15193 6967 289,'0'0'249,"0"0"-248,0 0 8,0 0 26,0 0 3,0 0 15,77 157-2,-101-30-9,-19 44-16,-26 43-16,-20 38 15,-25 41-11,-13 12-5,0 0 8,11-21-4,25-35-5,26-30-7,27-43 5,27-33-6,11-39-50,2-36-42,27-42-77,8-26-164</inkml:trace>
  <inkml:trace contextRef="#ctx0" brushRef="#br1" timeOffset="251302.432">16323 7329 529,'0'0'56,"0"0"-51,-116 143 27,41-23 31,-23 42-51,-25 45-9,-20 56 1,-12 43 2,-8 46 2,-7 32-5,8 5 5,10 0-6,19-20 1,23-32-3,31-48-9,29-53-8,28-53-4,22-51-22,0-51-57,18-45-177</inkml:trace>
  <inkml:trace contextRef="#ctx0" brushRef="#br1" timeOffset="251640.3472">17638 7953 378,'0'0'246,"-129"156"-188,22-9-15,-33 60 17,-41 74-2,-41 85 1,-42 87-25,-39 72-22,-9 40-4,18 8-6,36-38-2,54-74 0,46-78 0,43-74 0,30-59 1,29-42 0,23-33-1,17-38 0,12-38-14,4-42-40,2-39-13,29-24-63,14-74-105,15-66-51</inkml:trace>
  <inkml:trace contextRef="#ctx0" brushRef="#br1" timeOffset="251986.2072">18418 8805 292,'0'0'47,"0"0"-31,123-101 69,-123 118-19,-18 63 60,-44 60-36,-35 63-39,-32 71-5,-36 83-21,-24 71-4,-18 55 10,-10 26-24,8-6-5,7-14 0,7-21 1,20-43-3,19-50 1,28-46-1,28-48 11,20-35-6,20-29-5,17-45 1,21-48-2,22-53-5,0-44-34,20-27-73,20-67-54,9-55 14,18-64-122</inkml:trace>
  <inkml:trace contextRef="#ctx0" brushRef="#br1" timeOffset="252337.9792">20530 9645 556,'-116'256'29,"-29"68"-27,-24 57 22,-25 39 42,-9 18-43,5 1-14,10-18-8,22-18 0,12-18-1,9-20 6,12-18-2,7-24-4,15-34 0,18-34 8,22-35 1,28-44-2,25-45-7,18-41-1,0-42-47,18-30-62,8-18-157</inkml:trace>
  <inkml:trace contextRef="#ctx0" brushRef="#br1" timeOffset="252722.136">21141 10432 798,'0'0'0,"0"0"-65,0 0-12,0 0 77,-41 219 40,3-36 1,-22 59-16,-23 65-8,-25 61 6,-27 59 0,-20 40-17,-12 12-6,0-10-1,16-32-8,21-44-4,27-45 8,24-44-5,19-42-6,21-38-11,24-44 17,15-34-41,0-40-49,15-37-125</inkml:trace>
  <inkml:trace contextRef="#ctx0" brushRef="#br1" timeOffset="253072.4824">22499 12344 644,'-53'140'9,"-9"45"-9,-9 36-39,-14 33 35,-14 21 4,-1 18 35,-2 6-35,6-17-9,7-13-28,4-13-3,10-20-36,-2-18 2,6-17 10,7-36 61,10-18 1,14-30 1,18-26-58,13-28-221</inkml:trace>
  <inkml:trace contextRef="#ctx0" brushRef="#br1" timeOffset="253389.2837">23469 14403 338,'-69'150'450,"0"11"-450,-1 12-7,3-2 7,3 3 0,6 8 0,7-12-1,4-11-31,9-15-16,-1-19-45,10-25-15,0-20-188</inkml:trace>
  <inkml:trace contextRef="#ctx0" brushRef="#br1" timeOffset="254615.6489">19732 6611 242,'0'0'124,"0"0"-88,0 0 45,0 0-5,0 0-25,0 0-1,-2 0-4,2 0-7,0 0-20,0 0-15,7 4 3,17 3 14,12-1 22,11-3-9,15 0-6,10-3 2,17 0-9,13 0-11,14 0-10,7-5 2,6-1-2,2 0 0,3 2 5,-3-2-1,-2 0-4,-4-3 0,0 3-1,4 4 1,3-3 2,-2 1-2,0 2-5,-3-2 5,0 2 0,-8 2 5,-4 0-5,-15 0-1,-4 0 0,-11 2 1,-7 7 1,-4-3-1,-11-4-2,-4 1-7,-13-3 9,-14 2 4,-10-2-1,-13 1-2,-4-1-1,-5 3 0,0-3-7,0 2-28,-2 2-43,-14 0-70,1-2-349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14T12:09:44.622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FF0000"/>
    </inkml:brush>
    <inkml:brush xml:id="br2">
      <inkml:brushProperty name="width" value="0.05292" units="cm"/>
      <inkml:brushProperty name="height" value="0.05292" units="cm"/>
      <inkml:brushProperty name="color" value="#0070C0"/>
    </inkml:brush>
  </inkml:definitions>
  <inkml:trace contextRef="#ctx0" brushRef="#br0">18792 6134 461,'0'0'131,"0"0"-100,0 0-19,0 0 25,0 0 5,0 0-33,0 0-9,0 0 0,62 2 1,-4-2-1,11 0 7,18 0-2,7-4-3,15-9-2,13 4 0,14-1 0,14 0-20,14 4-13,13 0 32,7 0-1,6-2 4,9 4-1,-6-2-1,-1-1 0,2 2-1,-3-2 1,-10 1 2,-6 0-2,-11-1 0,-16-3-1,-5 3 1,-10 0 1,-10 0-1,-7 0 1,-8 2-2,-8-1 2,-7 0 0,-8 0 0,-5 0 3,-2-4-3,-3 2 0,0-1 3,-2 0 1,-10 1-2,1 2 0,-11-2-1,-6 2 5,-11 0 0,-9 2-1,-12 2-2,-8 2-4,-5-1 4,-2 1 4,0 0 9,0 0-3,0 0-13,0 0-1,-2 0-2,-11 0-28,-1 6-41,-1 1-41,-7-3-140</inkml:trace>
  <inkml:trace contextRef="#ctx0" brushRef="#br0" timeOffset="1897.6801">19623 7552 417,'0'0'110,"0"0"-99,0 0-9,0 0-1,0 0 23,172 20 21,-87-20-6,17 0-10,16-5-5,13-5-9,8 0-5,3-2-4,5 1-3,5-2-1,4 4-2,6 0 2,8 5-1,3 3 0,-7 1 1,-8 0 0,-19 0-2,-14 0 0,-11 5 0,-22 1 0,-16-2 0,-19 0 0,-14 0 0,-14-2 0,-12 1 2,-7-3 4,-9 1 7,-1-1 9,0 0 2,0 0-12,0 2-8,0-2-4,0 0-18,-1 0-46,-18 0-110,-5 0-217</inkml:trace>
  <inkml:trace contextRef="#ctx0" brushRef="#br0" timeOffset="2618.7287">18858 8776 237,'0'0'321,"0"0"-293,0 0-27,0 0 29,119 0 65,-39 0-45,20-2-9,16-5-14,20 3-10,15-4-4,10 4-8,13-3 1,6 1-5,1 0 0,2-4 8,-14 1 5,-16-1-9,-20 3 4,-31 2-4,-23 2 4,-27 3 0,-21 0-3,-13 0-4,-11 0 0,-5 0 11,0 0 6,-2 0 0,0 0 1,0 0-5,0 3-6,0 5-5,-8 0-4,-4 0-7,-1-1-34,2-3-33,4 1-32,2-5-37,5 0-189</inkml:trace>
  <inkml:trace contextRef="#ctx0" brushRef="#br0" timeOffset="11033.878">4434 8983 195,'0'0'145,"0"0"-87,0 0-19,0 0-3,0 0-9,0 0-11,0 0-13,0-8-3,0 7-11,0-2-3,0 1 9,0 2-37,0 0-58,0 0-9</inkml:trace>
  <inkml:trace contextRef="#ctx0" brushRef="#br0" timeOffset="11302.3498">4434 8983 194,'27'-14'189,"-27"14"-76,0 0-35,0 0-4,0 0-5,0 0-13,0 0 5,0 0 5,0 0-5,0 2-10,0-2-16,0 3-10,0-3-13,0 0-10,0 0-2,0 0-1,0 0-5,0 0-19,0 0-32,0 0-15,0 1-17,4 3-10,3 0 6,3 2-31,-2-2-145</inkml:trace>
  <inkml:trace contextRef="#ctx0" brushRef="#br0" timeOffset="13051.4164">1782 11643 116,'0'0'271,"0"0"-157,0 0-49,0 0-6,0 0-12,0 0-15,0 0-13,0 0-3,-1-6 0,1-5 23,0-5-35,0-1-4,0-4 3,0-5 2,4-6 2,7-4-1,5-5-6,-1-2 3,3-1-7,1 3 8,-4 3-4,1 0 3,-1 2-1,1 1 1,-1-5-2,1 0-1,1 2 3,2-2-7,-2 0 9,1 2-5,-3 1 0,3-2-9,-1 5 9,0 0 2,1 2 0,-1-2-2,5-4-3,6-4 3,1-2-2,4-2-7,3-1 4,-1-1-9,1-2 2,-3 0 7,1 0 4,0 2 0,-5 3 1,0 5 0,-6 3-2,0 6-1,-1 1 3,-2 3-4,-2 4 10,5-4-8,-2 2 2,2-1-10,1-3 9,3 3 2,-2-2 1,-1 5 1,3 0-6,-3 3 2,1 1 1,2-2-2,2 1 2,0-1 0,2 2 0,-2-3-1,-3 2 0,1 1-2,-1 0 3,-1 3-3,-2 1 7,-4 7-4,-5 1 0,-5 5-10,-3 2 3,-3 0-9,2 0-9,-3 0-33,0 0-25,0 0-106</inkml:trace>
  <inkml:trace contextRef="#ctx0" brushRef="#br0" timeOffset="14730.4004">2222 11157 155,'0'0'51,"27"132"-29,-3-31 0,10 25 32,3 34-18,6 23 14,3 23-40,2 20-3,-3 5-7,3 3-12,-8-16-19,0-12 12,-2-11 19,0-12 0,2-7 27,0-12 3,1-14 0,1-9-15,-3-15-7,2-14-8,-8-13 1,-4-23-1,-7-20 3,-6-23-3,-5-16-3,-7-17-14,4 0-30,-6-29-25,-2-17 12,0-29-95</inkml:trace>
  <inkml:trace contextRef="#ctx0" brushRef="#br0" timeOffset="15112.487">3081 10429 375,'0'0'91,"0"0"-58,-1 121 17,1-31-12,0 23-4,1 30-17,8 28-2,1 21 2,-1 29 2,5 20-9,3 13-8,3 18-4,2 8-5,0-1-26,1-5 3,2-13-6,-2-25 20,0-22 16,1-27 2,8-34-2,-3-25 0,4-29-3,-4-27-52,-6-18-114,-6-18-17</inkml:trace>
  <inkml:trace contextRef="#ctx0" brushRef="#br0" timeOffset="15570.9994">3835 10305 447,'0'0'61,"0"0"-51,0 0 10,-11 144 7,11-68 7,0 18-10,0 23-12,1 29-11,9 29 8,1 27 8,-2 21-7,3 21-5,-4 15-5,1 12-11,-7-5-53,0-13 1,-2-18-42,5-23 52,6-13 38,6-15 15,4-9 11,6-9 2,2-11-6,0-7-7,0-10-7,0-13-33,-8-15-22,0-20 37,-4-22-41,-3-19-131</inkml:trace>
  <inkml:trace contextRef="#ctx0" brushRef="#br0" timeOffset="16156.3318">3998 10424 157,'0'0'176,"0"0"-102,-5 132-16,5-48 1,0 32-22,0 32 20,7 30-10,3 19-8,2 21-7,6 19-27,2 16-1,3 10-4,0 2-35,2-1-58,0-9-28,4-5-56,0-11 49,-2-18-14,2-13 142,-5-25 132,4-16-61,2-22-28,-4-13-18,1-17-11,-4-11 3,-3-11 8,-3-18 9,2-10-5,-9-9-10,1-16-5,-3-8 9,-4-9 10,-3-12-9,2-5 7,-3-6 8,0 0-5,0 0-11,0 0-8,0 0-13,0 0-2,0 0-2,0 0-35,0-9-37,2-9 6,-2-2-111</inkml:trace>
  <inkml:trace contextRef="#ctx0" brushRef="#br0" timeOffset="20364.3666">10664 4827 247,'0'0'80,"0"0"-12,0 0-1,0 0-16,0 0-26,-125 0 3,83 0-14,-5 11 1,-2 2 10,-2 0-10,-3 1-13,-1-1 7,-5 0 0,0 0 3,-5-1 0,-3 1-3,-2-1-3,-8 5 3,-3-3-8,-1-1 3,-8 4 0,-1-3-1,-2 4-2,-3-2 5,-2 2 4,-8 4-4,-8-2 1,0 0-5,1 3-1,3-5 6,1 4-2,2 0-2,0-1 6,2 2-3,3-3-4,0-2 6,1 0 4,-4-2-1,0 0 4,3 2 3,0-2-15,-10 1 23,-10 6 8,-12-1-34,-9 6 1,-11 8-1,-8 4 0,-7 3-66,-7-4 62,-3 0-3,10-9 7,8-10-34,14-10 34,3-9 0,5-1-20,13 3-148,21-1 168,27-2 163,11 0-163,3 0-42,-2 0 15,7 0 27,5 0 12,4 0-11,-4 0-1,0 1-2,0 6 2,2-1 0,-4 6-7,-9 4 3,-7 2 0,-7 4-2,-9-2 2,1 3-1,-2-2-23,0 2 9,-7-3 19,-4 3 0,-2-3-12,1-2 2,10-5 10,7-6 6,3-1 45,8-4-50,5-2 3,7 0-1,3 0-1,-2 0 1,2-5-2,2-8 2,2-2 46,8-2-48,5 1-1,10 0-6,2 1-32,9-4-47,6-1 23,12 0-85,2-7-110</inkml:trace>
  <inkml:trace contextRef="#ctx0" brushRef="#br0" timeOffset="21488.5321">7879 5891 275,'0'0'65,"-172"18"-40,68 1 7,-12 2-13,-11 3 39,-11 0-13,-5 1-24,2-1-21,4-4 1,8-4-1,2-5 5,4-2 2,1 0-7,-3-1-1,-3 5-3,-3 1-2,0 1-5,-1 6-1,-2 0 2,3-2 10,0 1 0,3-2-7,8 0 6,2 1-2,2-2 3,0 1 0,7-6 5,4-2 3,5-4 1,9-2-5,-1-1 7,5-2-8,1 3 3,-1 1 6,0 3-7,0-1-1,-7-1-2,-3-4-2,3 1 14,3-2-14,8 5 4,3 1-2,0 1-2,0-1 0,2 2 2,1 3-4,4-2 1,2 2 0,2-2-2,-1-1 3,-1 2 0,-2-3 1,-3 2 1,-1 1-2,0-3 0,0 3-20,-4 1-6,1 2-19,0-1-49,-1 2-76</inkml:trace>
  <inkml:trace contextRef="#ctx0" brushRef="#br0" timeOffset="27229.3033">20049 9765 349,'0'0'230,"0"0"-173,0 0-40,0 0-4,0 0 42,0 0-8,0 0-15,0 0-19,-16 41-2,52-23 20,18-6 3,10-5-4,16-4 1,9-3-11,15 0-3,15-6-1,8-16-3,11-7-8,2 2-4,5-2 2,9 8-2,-1 6 2,1 5-3,-6 4-1,-17 4 1,-22-1 0,-21 3 0,-26 0 2,-24 0-2,-18 0 0,-11 0 0,-5 0 0,-4 0 0,0 0-3,0 0-10,0 0-61,-11 6-66,-28 13-97</inkml:trace>
  <inkml:trace contextRef="#ctx0" brushRef="#br0" timeOffset="27708.5151">19467 11097 524,'0'0'113,"0"0"-68,0 0-17,183 14 41,-78-14 24,18-12-6,12-11-38,10 2-20,1-3-13,0 4-9,-13 2-5,-13 3 1,-6 5-1,-12 4 1,-17 2 16,-23 4-9,-24 0-3,-22 0-2,-11 0-5,-5 0 1,0 3 16,0 4-3,-11 3-13,-3 1-1,3-3-31,1-6-37,0 0-49,7-2-49,3 0-95</inkml:trace>
  <inkml:trace contextRef="#ctx0" brushRef="#br0" timeOffset="37777.8125">19448 10275 299,'0'0'439,"0"0"-347,0 0-14,0 0 27,0 0-43,0 0-28,0 0-11,129-125 5,-54 87 0,-1 2-6,-5 4-6,-7 2-5,-6 6-2,-7 2-5,-14 8 1,-12 4-5,-15 6 0,-7 4-3,-1 0-13,0 2-47,-1 19-10,-23 12-2,-11 1-23,-6 6-42,-3 4-44,-8-4-100</inkml:trace>
  <inkml:trace contextRef="#ctx0" brushRef="#br0" timeOffset="38869.4833">19470 10332 372,'0'0'181,"0"0"-79,0 0 5,0 0-19,0 0-26,0 0-14,122-133-7,-64 98-17,0-1-10,-5 8-7,-6 6-1,-12 1-3,-4 8-3,-6 1 0,-4 2 0,-6 4 2,-4 0-2,-2 2-5,-2-1-5,-5 5-15,0 0-17,-2 0-5,0 0-6,0 0-5,0 0-5,0 0 23,-7 0 19,-6 0 9,2 0 9,2 0 3,3 0 0,-1 0 15,3 0 38,-2 0 2,4 0-5,0 0-7,-2 15-11,0 18-32,-1 22 3,1 17 15,4 10 22,0 5-2,0-8-19,0-6-4,0-2-8,0-10-7,2-8 2,2-15-2,-1-15 0,-1-16 0,-2-7 0,0 0 2,0-7 4,0-30 1,2-13-5,-1-14 8,2-9-6,-1-7 6,0-6-7,-2-5 2,0 13-5,0 18 5,0 24-2,0 22 18,0 12-2,0 2-19,0 0-2,0 22-10,0 22 8,0 18 4,0 19 1,0 6 4,0 2-1,0 4-3,0-10 1,0-9-2,0-13 0,0-23-8,0-18 0,0-12-7,0-8 3,0-16 0,0-32 8,3-21 4,6-14 4,-2-11-3,-5-9 0,-2-9 4,0 2-2,0 17-1,0 30-2,0 32 3,0 23 3,0 8-6,0 12-12,0 28 3,0 18 9,0 16 6,0 12 1,0-1 1,0 9-1,0-1-5,0-7-1,0-12-1,0-14-8,0-20-17,0-16 5,0-15 7,0-9 11,0-9 2,0-28 5,0-20-2,0-17 6,2-13-4,4-5-2,0-2-3,-2 12 4,0 18-4,-4 24 0,2 25 2,-2 15-2,0 0 0,0 27-27,0 15 27,0 18 3,0 4 2,0 6-5,0 0 2,-4-1-4,0-8-7,2-12-59,2-13-43,0-12-3,0-12-14,0-10-95</inkml:trace>
  <inkml:trace contextRef="#ctx0" brushRef="#br0" timeOffset="40775.2419">19837 10299 621,'0'0'141,"0"0"-12,0 0-17,0 0-60,0 0-22,0 0-11,111-105-17,-46 57 3,3 2-7,0 3 4,-13 6-2,-9 5 0,-11 6 1,-10 8 0,-10 4-1,-6 10 0,-7 2-1,-2 2-4,0 0-19,-34 8 8,-14 19 7,-17 15 3,-9 7-3,-1 7-8,-6 0-11,6-6-3,3 0 6,10-9 14,11-7-2,13-8-4,9-8 10,13-10 4,10-4 3,2-4 2,4 0 10,0 0 18,15-25-5,25-11 17,9-8-22,9-1-10,-4-2-2,-6 4-6,-7 4-2,-12 9 0,-10 10 3,-7 7-2,-8 11-1,-4 2 0,0 0-3,0 0-19,-20 17-7,-15 13 24,-11 8 0,-2 3 3,-4-5-8,8-3 8,1-3 2,8-7 0,8-7 1,5-4 1,11-6 0,6-5 3,5-1 12,0 0 13,0-1-5,14-23-13,15-8 2,18-14-4,13-8-6,9-4-4,3 1 0,-4 9-1,-10 6 0,-16 12-1,-8 6 2,-14 8 1,-7 10-1,-3 2 1,-8 4-1,-2 0-1,0 0-10,0 6-6,-31 17 17,-14 12 6,-13 10-1,-9 5 3,-6 1-7,1-2 0,1-5 0,4-5-1,15-9 0,15-8-1,14-7 1,13-9-2,10-6-1,0 0 2,0 0 1,4-12-14,25-16 14,22-12 11,18-13-3,11-2-6,0 2 1,-9 9-3,-12 10-1,-17 10-1,-10 8 4,-11 6-2,-5 4 0,-9 4 0,-6 2-2,-1 0-5,0 0-14,-3 0-13,-29 18 34,-10 10 3,-16 4 1,-6 11-3,-3 1-1,0 3-1,6 1 0,9-7-11,6-9-6,17-6 9,12-12 5,10-8 2,7-6 0,0 0-4,0 0-13,20-20 19,20-10 11,18-10-5,12-10-3,-1 1-2,-7 5 0,-8 4 2,-15 12-3,-12 6 0,-7 6 0,-6 5 1,-8 5 0,-1 4-1,-3-1-1,0 3-5,-2 0-15,0 0-5,0 0 6,0 0 12,0 0 0,0 0-2,0 0 4,0 3 6,-11 10 4,-2 9-3,-3 8-1,5 13 0,-3 14-1,1 10 0,5 6 1,-4-2 1,6-3-1,-1-6 1,-3-5-2,8-10-12,-4-5-15,2-10-1,1-6 9,1-9 8,2-5 9,0-8-1,0-4 4,0 0 3,0 0 0,0-16 18,0-16-4,0-15-8,0-13 15,0-9 11,0-10-17,7 1-4,-1 5-3,-4 10 5,0 16-4,-2 15 8,0 14 0,0 14 3,0 4-19,0 0-4,0 6-16,0 31-9,0 18 25,0 20 6,0 4-6,0 8 1,0-3 1,0-6 0,0-7-4,-2-16-8,-4-10-10,4-15 5,2-12 5,0-12-1,0-6 6,0 0 1,0-20-1,0-20 5,0-22 4,0-13 7,0-13 9,3-2-6,4 2-1,1 12-3,-4 18 13,-4 22 9,0 18 6,0 9-9,0 9-4,0 0-23,0 0-2,0 32-17,0 17 17,0 18-2,0 13 4,0 1-4,0 1-3,0-4-29,0-7-18,0-13-17,0-12 6,-6-14-13,0-11-34,4-9-71</inkml:trace>
  <inkml:trace contextRef="#ctx0" brushRef="#br0" timeOffset="66754.3227">3383 13626 99,'0'0'55,"0"0"-10,0 0-15,0 0-24,0 0 1,0 0-4,0 0 1,0 0-2,118 79-2,-112-62 3,-1-7-2,-3 2 0,0-7 0,0 2 2,-2-3-3,0-2 4,0 2 11,0-2 11,0-2 19,0 0 5,0 2-14,0-2-4,0 0-7,0 0-16,6 0-9,3 0-8,5 0 8,7 0 19,3-4 7,8-16 3,3-6-9,7-8-4,3-8 3,4-6-3,2-7-6,3-9-4,4 1 14,0-2 11,-1 5-19,-3 7-4,-3 3 0,-4 0-5,0-2 1,-1-4 4,1 0-3,2 2-5,-1-5 4,3 3-1,-3 0-3,2-2 4,3-3-2,-4 5 2,0-1-3,-5 3 3,-6 3-3,1 3 1,-6-2 0,2 6 1,5-4-2,3 4-1,3-3 1,3 5-1,0-2 1,1 0-1,-4 3-2,-3-3 2,-1 1 0,-2-2-1,0 6 1,-2-1 0,0 5 0,-5 7-1,-6 6 1,-4 4 0,-1 7 0,-5-2 0,2 1 0,2 0 1,0-4-1,5 2-3,-1-2-3,0 3-16,-1 2-4,-2 1 5,-1 4-11,-2-1 1,-1 4 1,-3 3-4,-3 0-166,-8 0 13</inkml:trace>
  <inkml:trace contextRef="#ctx0" brushRef="#br0" timeOffset="68210.3133">5529 12079 250,'0'0'80,"0"0"-2,0 0 13,0 0-42,0 0-21,0 0-18,-31 36-10,31-36-12,1-1 12,17-16 12,7-5 12,10-10-7,6-5-5,5-5-8,6-6-2,1-2 1,5-4-2,0-1-1,4-6 1,3 5 0,-1 0 1,4-2 1,-4 2-2,-1 4-1,-3-1 0,-7 9 0,-4 4 0,-5 8 0,-7 5 0,-6 4-4,-2 0-1,-3-2 1,5-7 2,3-5 2,6-4 1,6-3 0,8-3-1,-2 3 1,0 4 0,0 4 1,-7 5-2,-7 4 0,-9 1-2,0 0 2,0-2 0,4-8-4,7-7 4,4-2 2,8-4-1,3 1-1,1 3 1,-5 4-1,-2 9 0,-7 0 0,-1-1 0,-3 2-2,-1-8 2,8-1 0,0 2-1,0-1-3,1 2-1,1 3-5,-3 0 6,-2 4-2,-1 2-1,-5 3-11,-5 4-3,-2 1 4,2-5-10,5-4 23,5-6 2,5 1 2,0-2 0,1 4 4,-7 4 0,-9 7-4,-10 10-2,-11 5-43,-8 4 15,2-2 28,4-2-2,1-6 4,6-5 18,12-14-14,18-7-2,13-6 7,11-4 17,8 2-19,-3 3-7,-7 7-4,-7 2-20,-14 4-5,-7 5 9,-13 2 20,-6 4-2,-3 4 2,-5-1 5,1-4 14,8-8 7,12-7-13,12-1 40,8 0-41,7 2-9,0 4-1,-2-1-2,-2 6-9,-6 0-5,-6 4-15,-10-2 12,-4 4-9,-8-1 23,-1-1 3,-3 2 1,-2-2 1,3-3 12,1 3-13,7-6 7,7-5 6,3 1-12,3-2 3,3 5-4,-3 2-1,0 2 0,-4 0-4,-5 0-3,-3 2-7,-3 2 11,-2 2 1,-1-4 2,-2 1 0,4-4 4,5-4 1,5-1 3,9-2-6,3-2 2,3 0-2,0 2-2,0-1-2,0 5-9,-6 1 5,-4 0 5,-3 1 1,-9 2 0,0 1 1,-5-4-1,3 1 0,3-2 0,6 0-1,6-1 1,-2-3 4,4 3-4,3-1 0,1 0-3,3 1 3,1 2-1,-4 0 0,-3-2-1,1-2-7,0-1 2,6-2-1,1-1 5,-2-2-5,-2 3-1,-5 4 4,-2 2 3,-4 0-23,2 1-6,-3 0 3,1 1 12,-3 2 9,-4-1-20,2 1 3,-4-2 9,0 0-4,0-2 1,-2 0-21,-6 2-34</inkml:trace>
  <inkml:trace contextRef="#ctx0" brushRef="#br0" timeOffset="69930.4414">3933 13558 436,'0'0'89,"0"0"-38,0 0-34,0 0-1,-2 172-12,33-38 12,7 29 17,6 18 5,1 8 7,1-6-19,4-9-20,-1-17-3,-2-31-3,0-27-18,-3-44-73,-2-41-71,-3-20-54</inkml:trace>
  <inkml:trace contextRef="#ctx0" brushRef="#br0" timeOffset="70175.485">5186 12191 443,'0'0'95,"-6"125"-57,9-20 16,19 29-6,7 32-12,7 31 21,-3 33-12,0 23-11,2 10-22,-4-13-10,4-36-1,5-40-1,10-54-52,0-49-42,-3-40-63,-7-31-164</inkml:trace>
  <inkml:trace contextRef="#ctx0" brushRef="#br0" timeOffset="70414.0093">6268 11791 331,'0'0'222,"0"0"-175,0 138-40,16-8 31,8 51 17,1 51 1,-4 39-34,0 32-19,-5 10-3,-1-3-4,5-17-4,5-30-14,8-39-11,5-51-44,1-55-58,5-57-170</inkml:trace>
  <inkml:trace contextRef="#ctx0" brushRef="#br0" timeOffset="70663.4953">7447 10757 195,'0'0'279,"0"0"-199,-31 183-44,31-28 47,2 43-3,25 56-39,10 48-25,3 36-5,5 23-11,4-12-1,2-19-6,9-43-29,7-43-40,0-40-32,-5-64-111</inkml:trace>
  <inkml:trace contextRef="#ctx0" brushRef="#br0" timeOffset="70919.9322">8571 10607 589,'-15'105'53,"15"47"-22,0 55 7,40 58 8,27 59-19,11 57-14,7 32-13,-10 16-30,-12-11-81,-3-28 31,2-38-4,7-54-185</inkml:trace>
  <inkml:trace contextRef="#ctx0" brushRef="#br0" timeOffset="71213.1831">9568 9461 377,'22'138'84,"16"56"11,11 62-33,11 48-10,4 52-25,1 38-16,3 27-11,0 24-2,6 0-82,2-16 32,1-39-56,-7-54-123,-3-51 0</inkml:trace>
  <inkml:trace contextRef="#ctx0" brushRef="#br0" timeOffset="71541.5397">10981 9088 117,'0'0'404,"-18"212"-352,15-22 2,3 53 6,0 61-3,25 50-38,11 49-11,10 48-8,12 21-2,6 5-37,13-18-33,1-28 17,4-40-23,-4-33-15,2-38 74,-2-41-26,2-34-60</inkml:trace>
  <inkml:trace contextRef="#ctx0" brushRef="#br0" timeOffset="71885.7218">12340 8412 396,'0'0'41,"13"232"10,11-27 19,12 53-20,13 49-22,5 54-21,1 31-4,-6 33-3,-11 27-7,-5 7-64,3-9-64,0-29 42,6-50 79,0-46-48,1-40 62,3-44 0,2-35 0</inkml:trace>
  <inkml:trace contextRef="#ctx0" brushRef="#br0" timeOffset="72254.2203">13327 8522 392,'0'0'95,"0"0"-80,0 0-8,100 221 59,-49-35-9,7 61-16,5 52-2,-5 55-7,-12 35-32,-10 30 2,-10 19-2,-3-5-22,2-10-23,4-32-17,4-44 62,3-54 14,-5-48-4,0-53 9,-12-36-9,0-29-10,-7-31-5,-8-27-30,-4-26-114,0-33-46</inkml:trace>
  <inkml:trace contextRef="#ctx0" brushRef="#br1" timeOffset="81206.3719">1554 12122 273,'0'0'106,"82"169"-46,-20-36 26,14 34-17,10 27-26,11 18-9,3 13-13,-2-8-12,-4-16-6,-10-15-3,1-15 2,-7-13-4,-2-11 1,-5-13-1,-9-29 2,-8-24-15,-12-23-69,-11-30-92,-10-24-59</inkml:trace>
  <inkml:trace contextRef="#ctx0" brushRef="#br1" timeOffset="81552.5848">1758 11556 470,'0'0'131,"0"0"-61,0 0-22,0 0-43,0 0 0,45 206 15,12-46 12,20 44-8,14 44-9,16 29 18,17 18-4,10 6-22,9-7-7,2-5-33,-2-10-13,-6-20 7,0-30 12,-12-29 13,-9-35-12,-18-40 1,-19-26-77,-17-42-12,-19-37-179</inkml:trace>
  <inkml:trace contextRef="#ctx0" brushRef="#br1" timeOffset="81872.5156">2255 10958 580,'0'0'52,"41"118"-31,19 7 8,22 39 11,21 45-5,12 33-3,17 35 5,6 26-27,9 17-7,13 14-3,1-13-45,-3-23-28,-11-28 7,-15-40 13,-15-26 9,-3-31-2,-12-28-27,-10-25-111</inkml:trace>
  <inkml:trace contextRef="#ctx0" brushRef="#br1" timeOffset="82220.3507">2855 10281 473,'0'0'30,"0"0"-4,89 112 6,-7 2 49,23 38-35,26 47 49,25 48-25,15 48-45,17 45-17,4 42-6,-7 21-2,-9-5-46,-12-24-16,-10-44 7,-11-41 29,-1-41 0,-5-35-20,-6-34-40,-6-33-184</inkml:trace>
  <inkml:trace contextRef="#ctx0" brushRef="#br1" timeOffset="82592.3794">4158 10317 568,'0'0'0,"0"0"-6,0 0 0,0 0 6,133 102 14,-43 29 64,23 47 7,19 51-24,19 49-37,21 51-18,20 38 1,13 22-7,7 5 0,-5-25-21,-2-33-11,-10-33 16,-12-48-8,-22-41 3,-10-32-12,-13-37-20,-8-27-8,-10-24-1,-10-27-107</inkml:trace>
  <inkml:trace contextRef="#ctx0" brushRef="#br1" timeOffset="82939.1665">5241 9665 660,'0'0'0,"120"64"-11,-12 44 11,29 59 75,19 51 17,20 57-37,14 56-34,6 38-13,11 40 14,7 6-13,-2-14-7,-9-32-2,-6-36-2,-12-41 1,-6-36-5,-6-32 2,-7-36-35,-10-25-30,-9-20-16,-12-27-50,-8-20-140</inkml:trace>
  <inkml:trace contextRef="#ctx0" brushRef="#br1" timeOffset="83322.4643">7131 9150 404,'0'0'326,"0"0"-326,0 0-6,0 0 6,122 46 9,-30 68 60,21 51 12,21 42-32,14 53-23,16 38-17,9 40 4,3 24 1,7 4-10,10-12-1,6-25 2,1-35-4,1-34 1,-11-32-2,-14-27 0,-7-19 0,-11-17-15,-15-20-52,-16-23-17,-18-24-42,-25-30-23,-26-30-43,-27-32-136</inkml:trace>
  <inkml:trace contextRef="#ctx0" brushRef="#br1" timeOffset="83651.9082">8552 8731 620,'0'0'0,"0"0"0,0 0 0,120 7 17,-28 92 45,26 56 20,15 47-9,13 44-29,4 35-35,4 28-6,11 22 0,12 15 4,-2 4-1,3-6-4,5-14-2,4-24 0,-4-25-1,-7-33-2,-15-31-35,-18-38-28,-17-35-61,-13-32-144</inkml:trace>
  <inkml:trace contextRef="#ctx0" brushRef="#br1" timeOffset="84032.6679">9967 7756 609,'0'0'20,"0"0"-15,116 141-5,-32-12 47,17 42 10,22 45-4,23 38-36,19 36 20,13 29-2,9 12-19,1 12-4,-3-6-1,-6-9 0,-7-9-4,-11-24-4,-10-18 0,-8-22-3,-7-31-21,-18-25-55,-22-36-23,-22-33-68,-30-35-212</inkml:trace>
  <inkml:trace contextRef="#ctx0" brushRef="#br1" timeOffset="84386.4851">11435 7553 641,'0'0'23,"0"0"-23,0 0 0,0 0 18,122 37 34,-48 55 9,15 40-14,13 40 4,10 35-29,1 34-18,6 25-2,8 26 5,7 16 1,4-1-4,-2-5-4,-1-18-1,-3-26 1,-5-21-10,-5-31-8,-12-29 1,-23-34-11,-25-32-54,-22-30-53,-17-29-54</inkml:trace>
  <inkml:trace contextRef="#ctx0" brushRef="#br1" timeOffset="84694.3716">12480 7004 625,'0'0'0,"0"0"-3,89 118 3,-15-18 7,10 35 45,13 33 5,13 29-26,9 22-23,5 23-7,9 19 6,-2 10 3,-7-1-1,-9-19-4,-7-29 0,-17-29-5,-15-37-8,-14-29-19,-13-27-40,-13-24-68,-11-26-262</inkml:trace>
  <inkml:trace contextRef="#ctx0" brushRef="#br1" timeOffset="84984.6286">13641 6382 732,'0'0'0,"0"0"-3,0 0 3,122 191 28,-53-71 26,10 29-3,5 18-30,0 16-16,1 7 0,-4-9 4,-12-8-3,-13-16-6,-14-18-14,-13-12-35,-7-14-28,-7-29-101,-1-28-257</inkml:trace>
  <inkml:trace contextRef="#ctx0" brushRef="#br1" timeOffset="85182.594">14570 6222 761,'0'0'28,"0"0"-28,43 185-5,-21-51 5,8 27 3,4 13-3,-10-1-144</inkml:trace>
  <inkml:trace contextRef="#ctx0" brushRef="#br2" timeOffset="90672.588">3626 12639 178,'0'0'52,"0"0"-21,0 0 12,0 0-1,0 0-18,0 0-18,-9-14-4,6 11 2,3 2-4,0-4-5,0-2 0,0-1-24,0 0-18,7-2-12,0 2-25</inkml:trace>
  <inkml:trace contextRef="#ctx0" brushRef="#br2" timeOffset="91361.6494">3610 12525 288,'0'0'96,"0"0"-43,0 0-15,0 0-22,0 0 24,0 0 30,127-48-2,-58 10-43,23-18 12,20-17-7,27-15 6,24-16-11,22-15-7,16-15-12,28-6 0,24-7-1,22 3-5,19 6 4,0-1-3,-2 6-1,-3 2 0,6 0 1,-4 9 2,4 6 1,-8 7-4,-13 9-2,-11 3 2,-7 10 1,-6 5 1,-7 7-2,2 7-2,-10-1 2,-9 0 0,-5 0 1,-20-1 1,-10 2 0,-8 4-2,-12-1 0,-6 5 3,-5 2-6,-6-2 4,-2 2-3,-6 2 2,-5-2 0,-8 4 2,-1-3 0,0 1-2,-3 4 0,0 2-3,-2 4 2,-5 5 1,-12 6 0,-21 2 0,-22 7 0,-22 2 5,-10 4-5,-9-2 0,11-1-1,11-6-4,17-5-21,7-2 8,-8 5-34,-20 6-43,-19 5-30,-16 6-176</inkml:trace>
  <inkml:trace contextRef="#ctx0" brushRef="#br2" timeOffset="92334.4035">5817 10262 186,'0'0'43,"0"0"-18,0 0 54,0 0 8,-124 62-20,93-48-15,-4 5-8,-3-1-14,-1 0 1,4-4-1,8-6 2,10-2-13,5-2 0,8-3-1,4-1 7,0 0-16,0 0-8,0 0-1,0 0-4,0 0 4,16-5 3,17-17 4,23-12 8,30-18 1,37-23-10,42-20 9,35-16 1,39-12-5,22-5 15,35 6-8,27-5-4,18 1-6,13 2-4,-4-2 0,8 3-4,6 2 0,6-3 12,-3 3-8,-17-3-4,-12 1-1,-12 6 1,-14 7 3,-11 10 2,-29 1-5,-25 9 0,-33 13 0,-25 3-2,-20 9-1,-26 7-2,-22 6-4,-28 9 1,-26 7 7,-23 11-9,-13 3-19,-8 3-5,-5 3-23,-1-2-62,-3 4-54,-7-2-73</inkml:trace>
  <inkml:trace contextRef="#ctx0" brushRef="#br2" timeOffset="93079.3632">7478 8755 112,'0'0'95,"0"0"-66,-125 27 41,88-21-12,-2-3-8,1 1-4,1-2 0,-1 2-11,7-2-16,4 0 14,2 0 1,7 0-8,5 0-2,4 0 1,9-2-1,0 0 3,0 0-27,7 0-9,35-18 9,34-20 18,35-23 12,48-22-10,35-24-4,39-13 0,39-9-4,33-6-4,30 1-4,24 0-2,8 0 0,-4 4-2,-11-1-4,-9 8-2,-10 8-2,-15 4-2,-24 11 1,-36 0-6,-33 9 6,-38 15 2,-21 11 5,-24 12 4,-20 12-5,-14 2 6,-19 7-3,-16 3 0,-17-1 1,-14 11-1,-13 5-14,-12 2 4,-7 6-2,-8 3-38,-2 1-75,-4 2-77</inkml:trace>
  <inkml:trace contextRef="#ctx0" brushRef="#br2" timeOffset="93642.2326">8008 7997 280,'0'0'126,"0"0"-67,0 0 10,0 0-11,0 0-15,0 0 9,-85 18-32,90-26-15,33-24-5,27-18 17,32-21 7,35-13 0,28-14-14,39-13 13,35-15 0,35-6-3,32-8-10,11-9-8,5-2-2,5 7 6,6 9-6,1 10 1,-1 13 1,-25 9-2,-31 13 0,-26 11 0,-24 10 1,-20 6-1,-15 5 0,-19 7 3,-30 3-6,-24 10 3,-25 8 0,-25 7 3,-18 7-3,-21 5-8,-11 6-6,-7 1 8,-7-1 6,0 1-24,-11 2-68,-34 2-126</inkml:trace>
  <inkml:trace contextRef="#ctx0" brushRef="#br2" timeOffset="94143.2689">8231 7024 383,'0'0'93,"0"0"-58,0 0 5,0 0 10,165-174-30,-38 76 17,38-9-11,33-3-2,31-3 2,31-5 5,13-4-10,15-6-10,7-4-4,15-4-6,16-2 0,15 1 6,2 6-7,-15 8-2,-21 17 2,-34 18 1,-34 20 1,-30 20-2,-47 14-3,-33 10 3,-45 9-1,-35 9-1,-24 2-8,-19 3-3,-4 1-5,-2 0-7,0 0-48,-6 0-47,-30 8-51,-22 10-109</inkml:trace>
  <inkml:trace contextRef="#ctx0" brushRef="#br2" timeOffset="94698.8309">8211 6601 242,'0'0'3,"0"0"9,0 0 100,80-112-36,-39 82-35,5-4-7,10 0 0,4-3-13,-2 1-2,-1-2 0,2-4-4,8-2 0,17-8-7,19-8 8,24-8-5,22-11 1,28-7-3,20-10 9,24-3-5,17-2 2,10-2 2,14 1-12,8-3 0,13 7 0,3 6-1,-20 12-4,-18 17 3,-37 13-3,-28 14 0,-25 13 0,-26 6 1,-25 11-1,-26 4-1,-31 2 0,-17 0-3,-12 0-17,-3 0-3,1 8-25,2 6-55,1 2-141</inkml:trace>
  <inkml:trace contextRef="#ctx0" brushRef="#br2" timeOffset="95789.722">3813 13619 145,'0'0'68,"227"-50"-6,-55-24 25,48-34 9,46-28 11,70-26-40,69-21-17,63-9-8,56-11-30,28-6-9,7 9 2,-4 13-3,-23 20-2,-37 27 0,-34 26 1,-44 23 0,-38 20 1,-43 7 1,-37 8-3,-47 6 15,-61 7-4,-54 13-7,-62 12-4,-39 8 0,-25 6-3,-11 4-12,0 0-9,-22 0-50,-28 0-30,-18 10-114</inkml:trace>
  <inkml:trace contextRef="#ctx0" brushRef="#br2" timeOffset="96305.9591">4465 14794 281,'0'0'76,"0"0"29,0 0-13,0 0-11,0 0-20,0 0-30,-46 13-26,55-13-5,33 0 0,34 0 13,44-30 43,50-20-13,72-25-6,68-19-8,64-17-7,55-13-16,54-12 6,40-14-12,34-9 10,38-5-10,16-4 1,-5 0-1,-9 17 3,-40 18-1,-56 21-4,-57 24 1,-64 17 1,-54 17 3,-56 12 17,-52 14-13,-59 12-6,-60 5 3,-45 8-4,-39 3 0,-15 0-12,-25 2 4,-41 24-25,-32 6-110,-33 0-137</inkml:trace>
  <inkml:trace contextRef="#ctx0" brushRef="#br2" timeOffset="96788.4722">7025 15521 294,'147'-23'110,"43"-17"-59,46-14 57,27-9-25,27-6-26,18-4-10,18-3-11,27 0-11,25-16-2,19 2-6,17-4-4,-1 3-2,-8 13-4,-24 10-3,-47 11 2,-46 16 2,-52 13-3,-54 11 1,-43 9-6,-43 4 0,-36 4 0,-29 0-1,-20 0-4,-11 0-23,0 0-20,-13 0-79,-25 0-68</inkml:trace>
  <inkml:trace contextRef="#ctx0" brushRef="#br2" timeOffset="97129.2937">12367 15193 663,'135'-44'83,"30"-12"-69,20-6 2,16-10 20,8-8 2,7-2-8,5 7 20,-14 13-21,-26 16-29,-31 12-5,-42 16-33,-39 8-8,-29 5-20,-22 4-28,-12 1-6,-6 0 37,0 0-107</inkml:trace>
  <inkml:trace contextRef="#ctx0" brushRef="#br2" timeOffset="97324.6154">14630 14811 715,'0'0'43,"0"0"-43,67-109-127,-41 75-70,-1-7-17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7T11:07:07.82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10 6316 370,'0'0'57,"0"0"-17,0 0 11,0 0-14,0 0-17,0 0 1,0 0-6,0 0-5,-17 26-1,17-20 5,0 0-7,2-4 26,17-2-6,12 0 9,17-6 26,16-24-7,17-14-12,12-12-7,5-5-5,13-6-12,3 0-3,0-1-5,-8 10-4,-19 8-3,-24 12 0,-23 16 0,-22 11-3,-10 2 3,-3 7 4,0 0 7,-3 0-6,0 0 0,-2 2-6,0 0-2,0 0 0,3 0-1,-3 0 0,0 0-11,0 0-18,0 0-23,4 0-31,4 0-54,9 0-38,2 2-31,4 4-191</inkml:trace>
  <inkml:trace contextRef="#ctx0" brushRef="#br0" timeOffset="2316.454">1246 7666 220,'0'0'214,"0"0"-160,0 0-33,0 0 16,0 0-9,0 0-17,-5 0-4,5 0 2,0 0 10,0 2-3,0 0-4,0-2 2,0 2-7,0-2-2,0 2-5,0 2 0,0 0 0,0 4 3,8 1 1,2-2-3,9 0 2,0 2-1,6-3 0,8-4-1,12-2 3,18 0-3,20-30 16,29-16-5,12-12 8,12-13-8,-1-2 3,-8-1-1,-11 3 1,-14 8 7,-15 13-4,-22 10 6,-19 13-10,-17 9 1,-11 8-2,-11 8-3,-3 2 0,-2 0-7,0 0-3,-2 0 0,3 0 4,-3 0-4,0 0 3,0 0 1,0 0 3,0 0-6,0 0 1,0 0-2,0 0-7,0 0-29,0 0-16,0 0-18,-5 0-38,-1 0-71,-1 0-149</inkml:trace>
  <inkml:trace contextRef="#ctx0" brushRef="#br0" timeOffset="6443.0741">1037 11589 508,'0'0'36,"0"0"-28,0 0-1,0 0 40,0 0-4,0 0-28,-77-2-6,77 2-4,0 2 1,0 3-3,0 9 0,0-2 6,10 5 6,2 0 1,7-3-8,1 2 8,7-2 5,8-5-2,8-4 7,12-5-1,17 0 1,17-28 10,18-22 2,17-16-13,17-12-4,11-9-7,-1 2 0,-7 0-4,-21 11-4,-22 12 0,-28 18 5,-27 16-3,-24 14 1,-12 10 2,-10 4 3,0 0 6,0 0-9,0 0-5,0 0-3,0-3-2,0 2-1,0-1-5,0 0-34,3 2-42,-1-5-84,4 0-134</inkml:trace>
  <inkml:trace contextRef="#ctx0" brushRef="#br0" timeOffset="15098.1342">1388 10208 568,'0'0'158,"0"0"-136,0 0-10,0 0 31,0 0-2,0 0-20,0 0-9,-6 0-5,6 0 1,0 0-4,0 0 0,0 0-3,0 0 0,0 0 0,0 0 4,0 0 8,0-4-2,16-12-3,12-8 10,13-8-1,9 0-1,4 0-6,-4 7-3,-2 2-5,-9 9 1,-10 4-3,-10 2 0,-7 6 0,-6 0-6,-4 2 2,3 0-1,-4 0 1,-1 0 1,0 0-3,3 0-12,-1 0-38,7 0-54,3 12-20,1-2-93</inkml:trace>
  <inkml:trace contextRef="#ctx0" brushRef="#br0" timeOffset="18505.013">1349 13212 524,'0'0'56,"0"0"-48,0 0-2,0 0 71,0 0-2,0 0-16,149-79-9,-91 40-13,2 3 4,-5 2-16,-8 7-15,-15 12-9,-14 7-1,-12 8 0,-6 0 0,0 0-2,0 0-11,0 0-29,0 0-43,11 2-47,3 4-76,5 2-209</inkml:trace>
  <inkml:trace contextRef="#ctx0" brushRef="#br0" timeOffset="22725.8174">1782 9270 206,'0'0'23,"0"0"-4,0 0 7,-146 98-4,110-56-3,5 5 2,3 3-7,4 2 2,5 2-4,3 2-9,5 0 11,11 0-5,0 5 15,0-2-9,0 8-8,11 3-3,14-4 9,8-3-7,2-13 8,8-14-6,4-10-7,9-11 21,4-10 15,4-5-17,5 0-1,-4-24-2,-7-7 3,-9-6 6,-7-8 14,-9-5 2,-4-5-4,-6-2 6,-8-3 4,-1-4-12,-5-5-13,-5 1-6,-4 3-6,0 0 2,-6 7 7,-17 4 5,-6 6-24,-4 7-1,-5 9-3,-2 7-1,-7 14-3,-2 11-8,-9 0-18,-10 20-42,-9 26 3,0 16-35,-2 13-48,8 8-40,7 6-134</inkml:trace>
  <inkml:trace contextRef="#ctx0" brushRef="#br0" timeOffset="23906.2254">1621 12427 440,'0'0'91,"0"0"-71,0 0 9,0 0 47,0 0 1,0 0-45,-121-94-14,113 91 10,0 3-5,-3 0-19,-5 0-4,-5 26-3,-2 16-11,1 13 14,2 8 0,5 5-7,14 1 5,1-1 0,0 0 1,11-5 1,11-7-1,5-8-2,7-4-7,9-5 7,5-10 2,8-3 1,8-6 3,7-7 0,-1-12 1,-1-1-2,-4 0 0,-14-20 4,-7-5 1,-10-8-4,-5-7 3,-5-8 7,-9-11-1,-3-7 15,-10-5-17,-2-4 9,0-2 21,-24-6-17,-8 0-12,-3-1 3,-5 6-12,-5 12 16,1 8-2,-3 14-9,2 13-7,3 13-9,0 14-5,2 4-1,-7 4-6,-7 30-30,-1 21-10,-1 15-16,4 16-36,13 6-77,7-1-61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7T11:10:14.37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550 11451 538,'0'0'212,"0"0"-141,0 0-28,0 0-36,0 0-7,0 0 0,-3 117 29,-8-45 38,1 2-12,2 1-15,2-7-18,-2-4-12,6-6-7,2-12-3,0-12-2,0-11-61,0-9-43,0-14-20,0 0 38,0-27 19,0-19 13,0-12 17,0-16 38,0-12 1,6-12 23,4-8 28,5 6 43,4 15-9,-1 19-14,-3 19-7,1 13 2,-1 12-10,1 1-22,-1 7-22,1 3 6,6 3 1,1 6-12,1 2-7,3 0-2,-5 21-6,-4 18-7,-12 11 5,-6 5 9,0-2 1,-16-3 2,-7-6-2,-4-7-2,2-9-13,8-9-8,3-10-20,5-9-12,5 0 11,2-3 44,-3-18 0,5 5 0,0 4 0,0 8 27,0 4 4,0 0-28,0 4-3,0 26-20,13 12 20,14 14 6,7 5 1,5 0-7,7 6-3,-2-12-96,-5-7-178,0-19-207</inkml:trace>
  <inkml:trace contextRef="#ctx0" brushRef="#br0" timeOffset="307.2482">3182 11650 164,'0'0'586,"0"0"-479,0 0-59,0 0-31,0 0-17,0 0 16,-67 84 23,54-47-3,7-1-16,4-6-9,2-6-3,0-7-8,0-4-2,17-9 2,5-4 1,1 0 13,-2-4-1,-4-21-1,-5-2 13,-7-14 8,-5-3 10,0 1-18,0 3-19,0 8-6,-15 9-9,-6 8-26,-3 14-41,-8 1-60,3 4-123,10 14-122</inkml:trace>
  <inkml:trace contextRef="#ctx0" brushRef="#br0" timeOffset="621.2071">3432 11639 645,'0'0'193,"0"0"-130,0 0-23,0 0-24,0 0 2,0 0 8,-36 139-10,34-102-8,2-5-4,0-4-4,6-6 0,17-8-10,1-6 3,5-8 7,-2 0 7,-6 0 7,-8-16 4,-5-9 42,-4-4 6,-4-5-14,0-6-27,0-1-17,0 7-8,-10 6-3,-5 12-36,-6 13-47,-4 3-88,2 0-142,9 14-260</inkml:trace>
  <inkml:trace contextRef="#ctx0" brushRef="#br0" timeOffset="840.8205">3927 11419 715,'0'0'327,"0"0"-216,0 0-18,0 0-49,0 0-44,0 0-17,-2 63 17,2-5 7,0 8-1,0-1 0,0-10-6,0-10-10,0-9-83,0-9-69,0-8-123,6-8-306</inkml:trace>
  <inkml:trace contextRef="#ctx0" brushRef="#br0" timeOffset="1012.1807">3859 11589 744,'0'0'197,"0"0"-142,0 0-35,0 0-20,132-92-36,-42 73-98,12 3 46,9 7-218</inkml:trace>
  <inkml:trace contextRef="#ctx0" brushRef="#br0" timeOffset="1718.0145">4782 11590 795,'0'0'263,"0"0"-167,0 0-2,0 0-48,0 0-46,0 0-16,0 38 16,0 2 0,0-1 6,0-9-5,2-6 1,1-13-1,-1-8-1,0-3 2,5 0 2,8-14 13,7-22 1,12-11-18,6-5-1,0 2-14,-4 11-4,-9 12 5,-12 14-2,-4 13-6,-4 0-10,2 4-5,2 15 15,7 1 15,2 0 7,3 0-17,0-7-19,4-5-26,-2-5-7,0-3 17,-3 0 37,-5-14 15,2-8 4,-4-2 10,-1 4 22,-1 4 0,-5 5-22,-4 8-3,-4 3-11,0 0-15,0 7-19,0 18 17,0 5 17,0 1 9,0-4-6,0-1-3,6-6 5,0-8-5,5 0-3,5-7 3,4-4 0,4-1 4,1 0 2,0-1 2,-6-12 10,-3 1 27,-9 1 2,-3-2 23,-4-1-12,0-4-30,0-3-4,-7-4-8,-8 2-12,-3 0-4,-2 8-2,2 4-1,2 5-31,3 4-28,2 2-46,4 0-67,5 18-67,2 8-21</inkml:trace>
  <inkml:trace contextRef="#ctx0" brushRef="#br0" timeOffset="2189.9764">5982 11589 756,'0'0'168,"0"0"-90,0 0-13,0 0-37,0 0-28,0 0-4,-144 0 0,113 33 0,4 1 4,9-1-3,9-5-5,7-8 3,2-4-3,0-4 1,14-8 7,14-2 3,3-2 6,12 0 1,2-14-3,2-17-7,1-8 0,-1-9-1,-5-15 1,-6-5 8,-5-3 1,-8-4 6,-5 0 9,-7 3-3,-7 0-4,-2 10 3,-2 12 2,0 13-18,0 15 0,0 12 4,0 9-2,0 1-6,0 0 0,0 7-11,-8 33-12,-1 19 18,-1 15 5,4 10 3,4 5-1,-3-2-2,3-4-7,0-11-60,0-12-34,2-14-91,0-14-138</inkml:trace>
  <inkml:trace contextRef="#ctx0" brushRef="#br0" timeOffset="2614.0395">6504 11704 410,'0'0'290,"0"0"-226,0 0-10,0 0 5,0 0-43,132-48-11,-88 32-5,-6-2 1,-3-7 2,-8 4 2,-9-8 20,-7 0 35,-9 0 37,-2-4-43,0 5-17,0 6-12,-6 8-19,-14 9-6,-12 5-8,-3 9 0,-5 21 1,0 10 5,7 6-1,6 0 1,9-4 1,9-5-5,9-7 5,0-4 1,13-5 15,18-2-1,10-8-5,3-4-4,-2-7-5,1 0-7,-6 0-27,-1 0-28,-7-7-62,-4 0-131,-8 4-216</inkml:trace>
  <inkml:trace contextRef="#ctx0" brushRef="#br0" timeOffset="7028.9886">2594 13676 655,'0'0'114,"0"0"-50,0 0 18,0 0-55,0 0-27,0 0-25,-13 51 19,13 12 6,0 11 2,0 6 1,-3 6 0,-3 3-2,4-15-1,-3-6-38,5-10-57,0-12-27,0-9-97,0-17-208</inkml:trace>
  <inkml:trace contextRef="#ctx0" brushRef="#br0" timeOffset="7628.3603">2789 14141 387,'0'0'202,"0"0"-194,0 0-1,0 0 61,26 120 9,-19-70-25,-1 3-1,3-8-23,-3-8 1,2-11-16,-2-14-3,-2-6 14,1-6-1,1 0 12,6 0 21,13-28 8,10-15-22,11-8-32,2-8-7,-5 8-1,-1 2 2,-17 17-4,-6 14 1,-11 10-1,-8 8 0,0 0-8,7 0-10,5 26-13,3 6 24,5 8 7,0-2-2,0-9-5,0-4 0,3-8-5,4-10 2,4-7 2,4 0 6,7-10 2,-2-18 2,1-10 2,-10-6 0,-12-6 0,-9-4 5,-9-4 2,-1 2 9,0 7-7,-8 12-1,-5 14-8,2 9 2,1 10 4,6 4-6,2 0-4,-2 0-2,-3 6-12,-3 22 8,0 15 3,3 13 3,3 4 1,4 6 1,0 4 0,4-6 1,17-5-3,0-8-50,4-8-63,0-12-50,-1-12-35,-6-12-72</inkml:trace>
  <inkml:trace contextRef="#ctx0" brushRef="#br0" timeOffset="7809.2221">3539 14122 553,'0'0'158,"0"0"-40,0 0-1,0 0-50,0 0-67,0 0-10,31-89-14,23 80-108,17 7 0,5 2-68,-9 0-126</inkml:trace>
  <inkml:trace contextRef="#ctx0" brushRef="#br0" timeOffset="8489.8946">3900 14225 274,'0'0'167,"0"0"-82,0 0 25,0 0-7,0 0-17,0 0-2,44-20-24,-11-4-35,-1-4-7,-6-3-11,-7-2 22,-9 1 4,-8-3-12,-2 6 10,0 2-9,0 11-9,-15 6-6,-1 9 0,-3 1-7,-6 0-7,-4 18 1,2 9 2,1 10-3,5 7 1,8 5 0,7 2 4,6-2-4,0-4 4,8-5 1,15-7 1,8-10-12,2-9-4,7-10 8,3-4 4,2-9 2,4-18 2,-7-13 2,-5-5 4,-8-8-2,-8-3 2,-6 0 2,-9 2-7,-3 10-1,-3 12-1,0 14-7,-3 7-4,-11 7-4,5 4-23,-3 0-3,7 0 2,1 0-3,4 3 6,0 0 8,0 1 2,0 1 4,21 0 23,8 1 3,10 1 2,9-2 1,-2 4-2,-11-2 6,-8 5-8,-8 5-2,-12 4 0,1 8 3,-6 3 14,-2 3 2,0 0-2,0-1-1,4-8-8,4-6-8,2-10 8,-1-6-4,0 1-2,5-5 1,1 0-3,9 0-24,12-9-61,9-5-79,1 0-236</inkml:trace>
  <inkml:trace contextRef="#ctx0" brushRef="#br0" timeOffset="9436.4678">5034 14028 856,'0'0'184,"0"0"-131,0 0 24,0 0-42,0 0-35,0 0-17,-20-4 4,20 37 12,0 1 0,0-1 1,0-8 0,0-9-6,0-9-17,0-7 13,4 0 10,7-3 6,7-23 15,2-8-14,4-6-2,1 1-3,-5 11-1,-5 6-1,-3 13 0,-8 9 0,-1 0-8,3 0-12,4 18-2,3 1 15,5 3 6,1-1-4,7-7-12,11-7-3,10-7 9,9 0 11,1-6 1,-1-16-1,-9-1 2,-11-9 3,-7 0-3,-10-1 4,-3 0-2,-7 8-4,-5 9 0,-4 7 0,0 9-13,0 0-21,-11 6-23,-13 17 11,-1 1 31,5 4-8,5-6-9,10-4-5,5-6 7,0-6-8,0-3 4,5-3 34,19 0 6,4 0-6,-2-6-15,-4-7-15,-2 1 21,-4 0 9,-3 5 0,-7 2 3,-4 5 1,0 0-4,2 5-13,2 14 6,1 7 5,-1-2 2,4-2 1,-2-3 1,7-11-1,6-7 3,6-1 5,6 0 12,7-19 1,1-7-14,-4-7-1,-3-2 4,-1-8 21,-4-1 17,-6-2 32,-2-11-40,-5-1 9,-7 0-26,-7 8-8,-2 13-16,0 14-1,-13 11 1,-7 12 1,-3 0 0,-6 5-1,-2 28-3,2 9 3,3 13 11,10 4 0,7 6 2,9 4-1,0-2 1,0-7-9,2-5-1,11-10-3,1-9-17,1-5-44,-1-9-38,1-6-56,-3-6-91</inkml:trace>
  <inkml:trace contextRef="#ctx0" brushRef="#br0" timeOffset="10192.3038">6724 13896 549,'0'0'139,"0"0"-60,0 0-22,0 0-38,0 0-9,0 0 8,81 116 24,-79-67-4,-2-9-18,0-10-13,-2-8 2,-5-9-3,3-7 3,4-6-8,0 0 20,0-6 3,0-19 0,4-14-20,12-2-4,2 1-5,4-3 2,-2 13 2,0 6 0,1 10-1,-8 8 2,5 6-4,-1 0 0,6 2-6,-1 25 4,0 4 1,-4 12 4,-3 2-2,-5 5-6,-6-3-32,-2-5-67,-2-11-26,4-12-83,7-11-183</inkml:trace>
  <inkml:trace contextRef="#ctx0" brushRef="#br0" timeOffset="10529.9833">7305 14004 387,'0'0'145,"0"0"-82,0 0 32,0 0-35,0 0-23,0 0 14,5 103-24,14-83-6,5-2-9,7-2 1,9-6 3,1-4 11,1-6-10,-9 0-11,-6 0-1,-4-13 27,-4-6-2,-4-5-8,-5 0-7,-6-7 6,-4-1-3,0 2-13,-11 4-5,-13 6-9,-10 12 4,-5 8-28,-11 0-26,-1 14-29,6 15-33,8 5-41,12 0-59</inkml:trace>
  <inkml:trace contextRef="#ctx0" brushRef="#br0" timeOffset="11024.9082">7912 13944 511,'0'0'52,"0"0"-25,0 0-7,0 0-6,0 0 4,-124 84 0,109-50 10,5 1-12,6-1 10,4-1-6,0-8-12,8-3-2,15-8-5,8-6 13,2-8-13,1 0 8,-3-4-3,-4-20 9,-7-10-4,-5-10 22,-3-11 18,-7-9-19,3-8-24,-8-10-6,4-6-2,-4-5 0,2 11-1,1 14 1,-3 20-3,0 18 6,0 18-3,0 6 16,0 6-12,-3 0-4,-7 20 0,-3 18 8,3 14-2,10 14 7,0 7 2,0 3 6,23 2-19,3-8 2,-1-4-4,-3-10-54,-4-9-59,2-14-138</inkml:trace>
  <inkml:trace contextRef="#ctx0" brushRef="#br0" timeOffset="11656.1542">8249 14052 539,'0'0'105,"0"0"-32,0 0-18,0 0-26,0 0 23,54-102 1,-48 74-16,-4-3 1,-2 10-21,0 5-3,0 8-7,-16 3-7,-1 5-1,-8 0 1,-2 15-2,0 18 0,4 5-5,2 7 4,7 4 1,10-4-4,4-4 3,0-7-1,23-11-4,10-10 1,12-9 2,6-4-6,7-3-14,2-22 8,0-9 17,2-7 4,-6-3 18,-12-6 6,-1-10-4,-11 0 27,-8 2-35,-9 5-5,-10 20 1,-5 9-12,0 10 0,-5 8-5,-13 3-2,-3 3 5,-4 0-1,0 7-5,5 10-4,9 6-1,5-2-4,6 6-6,0 1 14,4 0 9,23 4 0,6-2 0,5-2 2,-7-6 0,-6-8-2,-6-2 4,-5-3 62,-3-3-4,-4 0 4,-7 0-42,0 7-24,-4 6-9,-30 7 9,-23 7 0,-22 6-37,-8-9-137,0-2-176</inkml:trace>
  <inkml:trace contextRef="#ctx0" brushRef="#br0" timeOffset="20665.2589">2724 17000 680,'0'0'0,"0"0"-39,0 0 39,0 0 53,0 0-53,0 0-19,0 0 19,0 0 3,23-46-2,-15 38 0,-4 2 14,0 2 14,-1-3 8,-3 7 8,0 0-7,0 0-4,0 0-34,0 21-23,-21 27 1,-8 16 22,-15 16 9,-3-4-9,-2-1 5,2-12 4,12-6 3,6-15-10,11-8-1,7-15 2,6-10 0,5-4-3,0-5 0,0 0-7,0 0 7,5 0 7,13-10 9,7-7-8,6 8 8,2 0-6,5 9-10,8 0-2,6 0-1,6 18-2,2 4-31,-2 0-92,-2 1-112</inkml:trace>
  <inkml:trace contextRef="#ctx0" brushRef="#br0" timeOffset="21313.0872">3077 17473 671,'0'0'40,"0"0"-35,0 0 11,0 0 21,0 0-8,0 0-19,134-18-4,-105 0 6,-4-4 4,-7 0 19,-7-2 5,-7-2-10,-4 0-6,0 8-5,0 4 6,-4 10-20,-15 4 2,-4 0-7,-11 8-10,-2 14 7,2 6-1,5 6 3,14-6-5,11 2-1,4-2-3,4 2-2,32-6 9,15-6-10,14-1 3,8-13-7,3-4 5,-9 0-17,-13-4 25,-10-14 4,-13-8 4,-8 3 14,-7-3 19,-6 2-7,-5 8-2,-5 10-10,0 2-9,0 4-9,-21 0 0,-12 0-6,-7 22 1,3 0 3,8-4 1,8-4 0,17-6-4,4-2-4,0-2-14,15-4 16,14 0 6,6 0 1,11 0 7,-4-10-2,0-2 0,-6-2-1,-9 10-4,-10 4 1,-5 0-1,-4 0-5,1 0-3,2 0-2,1 13 3,2 4 7,3-2-16,3-2-75,6 0-48,5-13-171</inkml:trace>
  <inkml:trace contextRef="#ctx0" brushRef="#br0" timeOffset="21703.4933">4156 17321 466,'0'0'178,"0"0"-166,0 0-11,125-80 8,-72 44-9,-3-1-6,-6-2-8,-15-6 14,-14-5 4,-8 2 30,-7-2 1,0 1 17,0 10 1,-9 11 3,-8 12-12,3 10-20,1 1-10,-3 5 8,-6 9-22,-11 31-2,-10 20 2,-4 24 8,4 14 4,2 9 5,7 6 6,5 6-9,9 1-5,9 11-6,9 12 47,2-5-18,0 0-30,0-8-2,-4-20 0,-4-12-33,-3-21-43,-2-18-48,4-28-107,-2-23-201</inkml:trace>
  <inkml:trace contextRef="#ctx0" brushRef="#br0" timeOffset="21883.3927">4018 17634 739,'0'0'105,"0"0"-77,0 0 17,0 0-38,0 0-7,185-80-8,-89 65-60,4 2-78,0 0-134</inkml:trace>
  <inkml:trace contextRef="#ctx0" brushRef="#br0" timeOffset="22406.9602">5003 17212 657,'0'0'70,"0"0"-53,0 0 45,0 0-26,0 0-31,0 0-4,-99 83 20,82-45 2,8-2 1,9-4-15,0-2 1,9-6-3,16 2 1,6-8-4,6-9 1,1-4 2,-5-5-2,-8 0 3,-10 0 2,-3-9 25,-8-18 30,-4-1-25,0-6-16,0-2-7,0 5-9,-6 8-8,-8 4 0,-1 6-8,-8 5-12,-6 4-45,-4 4-43,0 0-53,4 0-133</inkml:trace>
  <inkml:trace contextRef="#ctx0" brushRef="#br0" timeOffset="22753.9803">5388 17187 538,'0'0'181,"0"0"-156,0 0 6,0 0 30,141 69-16,-112-40-24,-10 1-13,-9-2-7,-8 2 5,-2-5-5,-5 0 0,-17-3 8,-3-8-7,1-6 5,3-2 5,6-6 23,4 0 10,6-14 0,5-8-14,0-10-10,10-8-13,21 0-5,7 0-3,6 4 0,-1 5-1,1 8 1,-1 7-13,-6 5-51,1 8-49,-7-1-95,0 4-313</inkml:trace>
  <inkml:trace contextRef="#ctx0" brushRef="#br0" timeOffset="24133.235">6626 16575 666,'0'0'66,"0"0"-66,0 0 0,-19 134 36,-3-57 6,1 7-15,6 0-1,3-8-12,12-9 0,0-13-2,8-8-12,15-2 0,6-10-1,-4-5-42,-2-12-60,-8-9-54,-6-8-163</inkml:trace>
  <inkml:trace contextRef="#ctx0" brushRef="#br0" timeOffset="24313.884">6277 17067 563,'0'0'167,"0"0"-114,0 0-36,0 0-17,0 0-16,123-5 13,-43 5-66,4 0-102,-5 0-147</inkml:trace>
  <inkml:trace contextRef="#ctx0" brushRef="#br0" timeOffset="24648.9066">6743 17168 508,'0'0'135,"0"0"-134,0 0 24,0 0 47,114 5-24,-56-5-39,-4 0-4,-2-5-4,-10-8 3,-13-5-3,-6-4 0,-15-1 6,-2-2 3,-6 2 5,0 5 12,-4 9-17,-13 0 2,-5 9-12,-12 0-1,-3 18-1,-9 18-5,-2 4 7,5 9 0,8-5 0,11 2 0,14-6-3,10 0-9,12-10-23,32-2-50,14-9-53,9-16-170</inkml:trace>
  <inkml:trace contextRef="#ctx0" brushRef="#br0" timeOffset="24972.9417">7393 17124 529,'0'0'175,"0"0"-123,0 0-7,0 0 0,0 0-45,0 0-2,65 37 2,-39-3 2,-7 2-2,-13 4-2,-6-7 2,0-2 0,-6-10 3,-13-8 1,7-3 4,0-10 6,5 0 15,1 0 22,1-23-12,2-4-11,3-9 2,0-1-13,21-1-8,8 7-9,6 0-6,6 12-5,7 2-41,11 12-66,3 5-62,8 0-185</inkml:trace>
  <inkml:trace contextRef="#ctx0" brushRef="#br0" timeOffset="25709.8328">7744 17111 637,'0'0'165,"0"0"-121,0 0 13,0 0-18,0 0-39,0 0 0,48 44 1,-32-12 1,-10-1-2,-6 0 2,0-9-1,0-4 3,0-12-3,0-2 3,0-4 1,0 0 8,0 0 10,0-22 20,5-10-30,8-4-10,7 0 1,3 5-4,1 7-1,0 8-1,-1 6 2,4 10-6,-5 0 1,5 0 1,-3 5-6,-2 18 2,-1 4 1,-11-1 1,-8 6 3,-2-6-1,0-3 1,-2-2 3,-8-7 0,3-10 1,2-2 2,5-2 6,0-2-9,0-24-1,0-14-11,12-4 6,12-6 6,8 1-1,1 9-1,-2 8 1,0 10-1,-11 8 2,-2 6-1,-3 8 1,3 0 0,3 5-5,2 12 3,-4 13 1,-1 2 0,-10 8-1,-5 1 2,-3-6-1,0 6-1,-11-5-2,-5-10-58,1-2-69,5-8-106,10-10-244</inkml:trace>
  <inkml:trace contextRef="#ctx0" brushRef="#br0" timeOffset="25909.8959">8639 17023 696,'0'0'91,"0"0"-65,0 0 41,0 0-34,0 0-25,0 0 0,0 75 13,0-36-7,-5-3-6,-2-4-2,3-2-6,4-3-28,0-8-66,0-5-59,2-5-87</inkml:trace>
  <inkml:trace contextRef="#ctx0" brushRef="#br0" timeOffset="26076.3766">8721 16866 708,'0'0'75,"0"0"-29,0 0 31,0 0-45,0 0-32,0 0-55,-15-40-88,28 44-90</inkml:trace>
  <inkml:trace contextRef="#ctx0" brushRef="#br0" timeOffset="26854.9424">8828 17062 522,'0'0'94,"0"0"-38,0 0-5,0 0-27,0 0-22,0 0 1,56 62 20,-49-21-1,-5-1-9,-2 0-5,0-8-5,0-5 12,-2-14-13,-3-5 7,1-8-4,4 0 2,0 0 17,0-19 30,0-10-53,0-13 0,0-2 6,19-5-3,6 4-4,4 4 3,5 8 2,-3 8 4,-2 3-1,2 10 3,-2 12 4,2 0-15,0 0 0,5 17-5,-3 14 3,-6 5-1,-7 4 3,-7 5 0,-8-1-1,-5-3 1,0 0-6,-5-5-1,-5-6-38,7-12-69,3-10-70,0-8-85</inkml:trace>
  <inkml:trace contextRef="#ctx0" brushRef="#br0" timeOffset="27454.1736">9677 17052 199,'0'0'396,"0"0"-319,0 0-13,0 0 21,0 0-41,0 0-34,-92-26-5,55 56 3,1 2 0,6 4-3,11-5-4,10-3-1,7-10-6,2-7 3,2 0 3,23-11 4,10 0-3,5 0-1,3-22-1,-5-2-4,-5-2 5,-8 4 0,-8 4 5,-7 9-5,-7 4 3,-3 5 3,0 0-6,0 0-18,0 21 8,0 8 10,0 3 13,0 1-8,18 0-3,11-1 5,10-10-3,5-4-3,5-14 2,-2-4 3,-2 0-5,-5-28 0,-7-6-1,-4-13 6,-9-9-4,-2-8 2,-4-5 1,-8-8-2,-6 1-2,0 4 4,0 20 0,-9 15 2,-7 20 15,3 6 0,-1 11-4,1 0-7,-7 0-8,-8 32 7,0 13-9,3 13 6,8 10-3,13 2-4,4 2 4,0-6-4,21-7 0,11-1-1,8-11-15,7-4-35,2-9-70,3-11-73,-4-10-218</inkml:trace>
  <inkml:trace contextRef="#ctx0" brushRef="#br0" timeOffset="27912.0844">10580 17000 601,'0'0'174,"0"0"-147,0 0-13,0 0 24,0 0-38,0 0 6,11 56-2,-5-20 9,-3-8-9,4 7-1,-7-11-1,0-2 1,2-6-2,-2-6-2,0-6-4,0-4-9,0 0-3,2 0 16,0 0 1,5-26 12,3-6-11,6-12-1,0 3 3,2-3-2,-1 12 8,-5 6 3,-4 16 13,-1 2 3,-7 8-10,2 0-4,-2 0-8,2 0-6,8 5-14,3 16 10,7 8 4,-6 4 3,3 8-1,-8-1-1,-7 0-1,0 0-45,-2-8-85,0-10-104</inkml:trace>
  <inkml:trace contextRef="#ctx0" brushRef="#br0" timeOffset="28302.9508">11023 16958 235,'0'0'92,"0"0"-80,0 0 50,0 0-7,0 0-8,0 0-10,-85 112-4,83-85-7,2-4-4,0-5-16,0 5-6,6-11 4,10 2-3,5-10 2,-4 0 1,3-4-1,-5 0 10,1 0 26,0-8 12,-5-11 15,2-7 11,-2-5-9,-3-1-27,-2-3-13,-6-1-19,0 8 2,0 2-11,-27 1-4,-8 6-2,-15 1-13,-10 5-33,2 8-24,3 5-43,8 0-22,9 7-119</inkml:trace>
  <inkml:trace contextRef="#ctx0" brushRef="#br0" timeOffset="28848.9397">11442 16924 397,'0'0'103,"0"0"-67,0 0 14,0 0 10,0 0-13,-139 56-3,117-24 5,0-4-8,4 2-13,9-2-4,5 3-17,4-9-1,0 4-6,0-8-2,15-1 1,5-6 1,3-7 0,3-4-9,3 0-11,2-22 6,-2-10-4,0-17 10,-4-8-4,0-16 4,-5-1 4,-3-4 4,-5-1 0,-1 12 6,-11 8 1,0 15 15,0 16 11,-2 12 4,-3 10 11,1 6-6,3 0-20,-3 0-22,-3 22-4,-6 14 4,2 18 9,0 9 18,7 12 1,4 6-17,0 3-5,0-4-5,0-3-1,0-13-10,0-6-64,2-10-69,4-12-112</inkml:trace>
  <inkml:trace contextRef="#ctx0" brushRef="#br0" timeOffset="29562.9824">11747 17165 643,'0'0'66,"0"0"-58,0 0 13,0 0 9,0 0-4,0 0-3,136-63-2,-109 45 6,-5 1-9,-2-6-1,-6 2 1,-6 6-6,-6 1 8,-2 6-1,0 2-19,0 2 0,-8 1-1,-13 3-3,-6 0-1,-10 0 5,-3 21-3,-1 8 3,4 0-6,5 7 3,12 5 1,7-5-2,11-4 1,2 2-2,0-6 2,20-6 3,6-4-4,5-6-3,6-6 1,5-6 5,4 0 1,1 0 7,5-18-5,-4-10 3,4-6 1,2-8 5,-4-2 6,-7-5-6,-9 3-2,-17 13-6,-10 8 7,-7 7 3,0 6-13,-11 2 0,-11 6-1,2 0 0,1 4 0,6 0 0,5 0-5,2 0-1,2 8-2,2 10 1,2 4 4,0 6 3,0-2 2,10 2 1,9 3 1,4-5 2,-1-2 1,0-2 5,-4 0 7,-6 0-1,-2-8 3,-5 4 1,-3-2-11,-2-2-3,0 1-4,-4-2-3,-28 3 0,-13 2-17,-17-8-50,-7-2-67,0-8-129</inkml:trace>
  <inkml:trace contextRef="#ctx0" brushRef="#br0" timeOffset="31157.3522">7467 11550 66,'0'0'287,"0"0"-248,0 0-39,0 0 29,0 0 19,0 0-29,0 0-8,-2 0 17,2 0 24,0 0-8,0 0 4,0 0 3,0 0 5,0 0-14,4 0-14,30 0-15,16 0-5,21 0 2,10 0-7,2 0 7,-8 0-10,-10 0 0,-14 6 0,-15 0 0,-16-2-12,-11 2-34,-7-4-44,-2 2-47,0-2-43,0-2-100</inkml:trace>
  <inkml:trace contextRef="#ctx0" brushRef="#br0" timeOffset="31512.0263">7806 11296 440,'0'0'134,"0"0"-90,0 0 16,0 0 23,0 0-13,0 0-41,31-17-17,-7 35 10,7 13 0,5 6 3,0 12-7,2 1-6,-5 0-9,0-2 0,-2-6-1,-6-3 1,-4-10-3,-11-5 0,-3-6-2,-7-4 2,0-2 3,0 2-1,-5 4 9,-26 4-2,-18 5 2,-18-1-3,-6-2-8,-1-4-9,12 0-43,11-5-45,13-2-53,16-3-111</inkml:trace>
  <inkml:trace contextRef="#ctx0" brushRef="#br0" timeOffset="52246.9309">20455 2777 139,'0'0'239,"0"0"-135,0 0-9,0 0-9,0 0-27,0 0-14,0 0-2,9-12-2,-9 12-8,0-2-6,0 0-8,0-2-2,0-1-4,-9-1 4,-5-1-16,-4-3 4,-7 2 3,-3 0-8,-6-1 0,-4 4 3,-2 0-3,-4 0 1,5 3-1,-3 0-1,-3-1 1,-1 3 1,-1 0 0,0 0-1,0 0 0,-1 0-2,-4 9 2,3 2 0,0 2-1,1 3-1,3 2 1,-2 2-3,5 5 4,0-2-2,1 5 2,5 0 0,3 2 0,4 2-2,4 4 1,8 3 0,4-1-1,8 2 1,5-1-1,0 5 1,8 4-1,17-1 0,9 1 2,4 1 0,6 1 1,0-4-1,2-4-1,-5-5 0,5-6-8,0-4-3,3-2 6,2-3 3,0-6-5,1-2 8,-1-3 1,0-4-1,-6-3-2,-3-1 1,-5-3 1,2 0 0,1 0 1,0 0 0,0 0 0,-1 0 0,-4 0 2,-4 0-3,-2 0 2,-5-7 7,1 0 0,-3-1 2,5-2-4,4-3 1,3 1 3,-1-2-11,0-2 2,-1 0 6,-3 0 2,-3 2 1,-1-2 0,-3 2 6,0-2-9,1-5 7,-1 2-7,-1-6-2,0 3 4,-2 1-5,0-3 2,-3 4-3,1-2-2,-3 1 2,-1 4 4,-4-2-3,0 1 0,-2 0 2,-1-2-5,-1 2 1,2 2 0,-3-2-1,-1 4 2,-1-2-3,-2 0 1,0-2-1,0 2-1,0-2 0,0 2-1,0 0 1,0-2 1,-5 2 0,1-1 0,-3 1-1,-2 4 1,3-2-1,-6 1-2,-1-4 1,-2-1 1,-3 0-2,-5-2 2,4 2 3,-2 3-3,1-2 1,5 5-1,-4-1-1,2 5-1,-3-3 1,-5-1-4,-2 2 3,0-1-9,1 0 9,-3 3 2,0 0-3,3 2-1,-1-1 1,2 2 2,0 0-1,-2 0 1,-6 1-1,-9-4-6,-7 2-27,-6-1 0,-5 0-19,-5 1-37,-11-4-59,-7-3-163</inkml:trace>
  <inkml:trace contextRef="#ctx0" brushRef="#br0" timeOffset="54835.8734">21575 2426 535,'0'0'161,"0"0"-136,0 0-21,0 0 16,0 0 19,-29 122-1,15-79-7,6-7-22,-1-2-7,-1-10 6,6-7-7,2-11 0,2-3 2,0-3 4,0 0 14,0-10 37,0-18-6,0-14-49,4-8-3,11-8-1,7-7-3,6-3-5,10 2 8,2 8-4,0 13 3,-7 15-2,-6 10 4,-2 6 6,-2 5 6,-6 5-4,3 4-7,-5 0-1,3 9-6,-7 15-2,-9 6-13,-2 5-16,-4-1-2,-20-4-26,-5-7 17,-2-4-10,4-9 25,7-5 6,5-5 6,7 0 10,4 0 11,2 0 12,2 0 20,0 0 17,0 0 7,0 0-5,0 0-7,0 8-33,0 19-10,12 11-1,11 14 11,6 2 2,3 0-12,-3-4-1,0-7-142,2-13-170</inkml:trace>
  <inkml:trace contextRef="#ctx0" brushRef="#br0" timeOffset="55141.9535">21981 2388 610,'0'0'107,"0"0"-82,0 0-5,0 0 5,0 0-11,-25 110 18,25-78-21,2-5-1,23-6 15,4-7-10,0-5-7,0-9 5,0 0 36,0-6-7,-8-20 5,0-9-9,-8-5-13,-8-4-18,-5 4-5,0 6-2,-18 8-29,-20 12-60,-11 10-1,-3 4-66,6 0-74</inkml:trace>
  <inkml:trace contextRef="#ctx0" brushRef="#br0" timeOffset="55473.0745">22330 2350 639,'0'0'177,"0"0"-118,0 0-59,0 0 0,0 0 0,0 0 4,-46 80-1,38-58 4,8-3-2,0 0-1,0-7 3,19 0-3,3-6 6,-2-6 13,-2 0 9,0 0 25,-3-7-7,1-18-14,-7-5-19,-3-2-11,-6 2-6,0 4-5,-2 8-3,-27 4-48,-6 5-62,-5 6 1,-1 1-44,12 2-66,14 0-209</inkml:trace>
  <inkml:trace contextRef="#ctx0" brushRef="#br0" timeOffset="55743.7516">22743 2139 172,'0'0'626,"0"0"-450,0 0-45,0 0-66,0 0-46,0 0-19,-14 5-20,-5 27 14,-8 16 6,0 7 2,3 8-2,10 1 4,2-6-4,6-8-12,6-10-34,0-6-30,0-9-22,18-10-36,4-8-12,0-7-3,-4 0-175</inkml:trace>
  <inkml:trace contextRef="#ctx0" brushRef="#br0" timeOffset="55923.0454">22502 2358 563,'0'0'189,"0"0"-55,0 0-48,0 0-61,0 0-25,165-12-10,-72 12-74,12 0-80,0 17 18,-7 0-161</inkml:trace>
  <inkml:trace contextRef="#ctx0" brushRef="#br0" timeOffset="56332.1208">23211 2380 763,'0'0'211,"0"0"-113,0 0-33,0 0-48,0 0-17,0 0-2,-3 58 0,3-27 2,0-4 0,0-4-2,0-4 1,0-6 1,0-6-1,0-5 1,0-2-4,0 0 4,0 0 11,0-19 3,0-9-14,13-5 1,8-3-2,1 5-5,-2 4-2,0 7 6,-7 10-2,-1 4 4,-1 2-2,-1 4-1,9 0-4,7 6 0,6 18-3,-1 2-20,-2 6-40,-10-2-65,-3 0-70,-1-5-259</inkml:trace>
  <inkml:trace contextRef="#ctx0" brushRef="#br0" timeOffset="56681.4349">23654 2364 667,'0'0'97,"0"0"-47,0 0-22,0 0-24,0 0-4,0 0 0,-121 82 2,115-58 2,6 0-4,0-2 0,0-1-1,20-6-3,11-3-4,3-6 7,-1-3 2,-2-3 21,-2 0 25,-2-7 30,-5-13-28,0-3-1,-6-6-13,-6-1-9,-3 2-12,-7 5-14,0 4-1,-12 5-24,-24 5-42,-11 7-16,-2 2-18,4 0-56,10 2-60,16 15-263</inkml:trace>
  <inkml:trace contextRef="#ctx0" brushRef="#br0" timeOffset="57413.9392">24120 2434 627,'0'0'176,"0"0"-74,0 0-47,0 0-55,0 0-8,0 0-9,-41-20 17,14 33 0,7 6-5,5 4 3,6-4-1,5 1 2,4-4-2,0-2 3,2 0 0,18-6-1,2-2 2,7-6 15,0 0-3,0 0 6,2-12 2,-4-14 4,-3-8-3,-2-8-19,1-6-3,-3-4 0,0 2 1,-2 0-1,-7 10 0,-7 10 0,-2 7 0,-2 12 2,0 2 9,0 8-7,0 1-4,-8 0-1,-11 1-3,-4 23-2,0 12 3,5 9 3,9 5-1,9 0 1,0-2 0,9-8-11,14-3-20,3-10 4,6-4-9,-2-8 29,6-8 7,-5-6 2,1-1 4,-1 0 6,-4-8 7,4-12 12,-4-4-2,-1-3-12,-3-2-10,-10 5-1,-2 8-6,-11 6 0,0 3-5,-2 4-17,-18 3-9,-5 0 26,-1 0 4,1 0 0,2 14 1,4 4 3,7 2 0,4 0 4,5 3-3,3 0 6,0-1-3,0 1-3,14-3-4,4 0-6,9 2-23,6 3-5,7 3 28,-7-1-107,-13-5-124,-9-4-290</inkml:trace>
  <inkml:trace contextRef="#ctx0" brushRef="#br0" timeOffset="77133.8527">19732 3582 159,'0'0'29,"0"0"-17,0 0 36,0 0 25,0 0-24,0 0-18,0 0-2,0 0-7,0 0-14,0 0 2,0 0 9,0 0 10,0 0 0,0 0 5,0 0-4,0 0-2,0 0 2,0 0-10,0 0 0,-8 0 5,-13 0 1,-10 3-5,-9 13-4,-11 6-3,-14 8-4,-15 8-6,-14 5 0,-6 0-4,-9 8 1,0 1-1,-5 0-3,5 2-1,2-6-2,11-8 4,11-7 2,16-9-2,14-4 2,17-7 0,13-4 0,12-3 4,7-4-4,3-2 0,3 0 0,0 0 0,0 0-1,0 0 1,0 0-25,0 0-25,20 0-6,7-4 27,2-9 3,-2-3-6,-5-4 10,-4-4 22,0-3 2,-5-4 9,-5 1 29,2 2 1,-6 4 2,1 4-19,-3 8-1,0 6 7,-2 1 4,0 5 1,0 0 4,0 0-10,0 0-15,0 13-14,-13 16 0,-7 11 5,-3 5 4,4 5-5,3 0-2,5-6 3,4-7-1,7-7-3,0-5 0,0-11-1,8-1 2,18-9-2,9-4 0,11 0 0,15-2-4,8-22-83,5-6-79,-6-2-237</inkml:trace>
  <inkml:trace contextRef="#ctx0" brushRef="#br0" timeOffset="78244.902">20753 3712 98,'0'0'105,"0"0"-72,0 0 24,0 0 26,0 0 1,0 0-9,-54-6-13,50 6 1,1 0-16,3 0-24,0 0-11,0 23 7,0 18 21,19 12 21,18 16-16,12 9-2,11 6-8,10 3-16,3-9-11,0-6-4,-8-10-1,-7-12 0,-15-12-3,-8-6 4,-10-9-4,-8-9 0,-5-2 1,-6-6-1,-3-6 0,-1 0 0,-2 0-5,0 0-8,2 0 0,0-11-15,0-18-34,-2-6 25,0-2 19,0-1 3,0 2 8,-13 11 5,-3 9 2,10 6 23,1 5 0,5 5 9,0 0-18,0 0 0,0 0-1,0 0-13,0 10 3,0 15 5,5 7 19,3 1 13,0 2-11,-8 0-9,0-7-4,0-1-2,-29-3-6,-18 1-3,-20-6-5,-22 0-27,-18-7-101,-2-6-137</inkml:trace>
  <inkml:trace contextRef="#ctx0" brushRef="#br0" timeOffset="80442.8075">18810 4539 462,'0'0'54,"0"0"-39,0 0 20,0 0 21,0 0 2,0 0-32,-85-98-5,56 80-3,-9-2 4,-6-1-1,-5 0 3,-9-1-9,-5 2-8,-3-1 3,-11 2-10,-2 1 10,-4-1-10,-4 4 0,0 1 1,7 2 0,2 3-1,7 8-3,2 1 3,0 0-2,1 20-2,4 5-1,6 10 2,10 3 1,10 2-4,10 4 3,15 4-5,7 3 2,6 3 5,0 2 1,24 2-2,21 2 2,17-2-3,16 0 3,18-3-4,16-1 4,17-7 0,11-3-6,5-5-3,-7-13 1,-16-10-12,-19-11 20,-14-5 0,-13 0 1,-12-25 6,-10-5 9,-10-8 19,-3-5 15,-8-2-4,-4-5-12,-9 0-10,-6-5-3,-12-1 4,-2 2-12,0 0-8,-29 5-5,-11 8-6,-12 7-1,-17 3-21,-11 7-18,-14 9-14,1 4-28,4 7-50,15 0-124</inkml:trace>
  <inkml:trace contextRef="#ctx0" brushRef="#br0" timeOffset="81574.9451">21414 4842 262,'0'0'133,"0"0"-91,0 0 23,0 0 18,0 0-9,0 0-32,-111-51-9,78 46-3,-3 3-6,-7 2-3,-4 0-10,-3 8-3,-4 14-2,-4 9-3,5 6 2,6 6-4,7 5-1,11 7 1,9-4-2,13 5 1,7-2-1,2 2 2,35 1 0,16-3 0,15 0-1,17-4-1,11-4-21,9-4-12,-3-9 13,0-11-6,-1-11 12,-5-8 11,2-3 2,-6 0 0,-3-22 2,-1-13 5,1-5 28,0-13 15,-6-4-7,-4-9 22,-15-6-19,-13-5 8,-20 4-15,-18 2-12,-13 6 0,-20 10-14,-31 6 1,-20 5-12,-20 7 0,-16-3-2,-7 9 2,-4 5-11,-9 4-1,-4 7-12,-4 8-11,4 3-13,9 4-25,8 0-4,9 0-2,14 22-29,10 7-87,21 0-154</inkml:trace>
  <inkml:trace contextRef="#ctx0" brushRef="#br0" timeOffset="82798.0614">17758 5021 161,'0'0'324,"0"0"-267,0 0-31,0 0 34,0 0 15,-126 27-11,51-8-12,-20 6-23,-14 6 0,-11 1-10,-5 2-6,2 0-6,12-5-7,15-8 2,18-1-1,19-3-1,22-5 0,15-5 0,13 0-20,6-1-41,3 0-36,9 0-34,28-1-4,17-3-80</inkml:trace>
  <inkml:trace contextRef="#ctx0" brushRef="#br0" timeOffset="83158.0783">17927 5151 456,'0'0'78,"0"0"-44,0 0 15,0 0 27,0 0-20,0 0-10,0 8-27,0 31-7,5 16 35,13 14-5,9 3-9,2 6-11,3 0-10,9 0-7,-1-3-5,1-13 4,-4-12-4,-8-10-7,-6-14-49,-2-6-64,2-8-71,2-6-198</inkml:trace>
  <inkml:trace contextRef="#ctx0" brushRef="#br0" timeOffset="84502.9277">22000 5895 491,'0'0'112,"0"0"-95,0 0 26,0 0 33,0 0-6,0 0-4,-33-10-15,33 10-11,0 0-1,0-1-6,0 1-15,0 0-10,0 0-6,0 0-1,0 0-1,0 0-7,0 0-6,0 0-19,0 0-26,-3 0-28,-3 0-18,2 0 38,-1 0 29,5 0 16,0 0 14,-2 0 7,0-3 8,0 1 15,-3-2 4,5 2-7,-3-2 4,1 2 2,2 0 1,0 0 1,0 0 4,0 2-4,0-2 1,0 2-6,0 0-3,0 0 0,0-4-5,0 2-5,0 0-10,0 0 2,0 0-2,0 2-1,0-2 1,0-1-1,0 0 1,5-1-2,0 0 1,1-2 1,1-2 0,6 2-2,-4-2 2,2 0 1,-2-1 1,-2 4 0,-2-3-2,1 0 1,1 2 4,-3 0-5,-2 1 1,-2 5-1,0-1 1,0 1-1,0 0-1,0 0-1,-13 18-12,-25 18 4,-15 12 10,-12 8 0,-1 6 1,-11 3 0,2-1 0,-1 0-1,5-2-2,8-2-26,14-10-59,18-8-28,18-9-37,13-11-100</inkml:trace>
  <inkml:trace contextRef="#ctx0" brushRef="#br0" timeOffset="84830.9422">22107 5831 420,'0'0'135,"0"0"-70,0 0 16,0 0 7,0 0-32,0 0-40,21-20-16,-6 50 0,12 18 19,6 10 3,9 9 1,8 3 3,1 2-9,2-4-12,-2-6 1,-9-12-3,-5-12 1,-16-14-3,-4-8-1,-9-5 0,-4-5 0,1-2-17,0 0-45,-3-1-35,-2-1-59,0-2-134</inkml:trace>
  <inkml:trace contextRef="#ctx0" brushRef="#br0" timeOffset="86638.1329">18351 6132 85,'0'0'641,"0"0"-586,0 0-41,0 0 13,0 0 25,0 0-38,-9-4-14,9 4-35,0 0-125,5 12-78</inkml:trace>
  <inkml:trace contextRef="#ctx0" brushRef="#br0" timeOffset="86824.9803">18593 6459 649,'0'0'52,"0"0"-52,0 0-19,0 0-29,0 0-26,0 0-66,86 42-221</inkml:trace>
  <inkml:trace contextRef="#ctx0" brushRef="#br0" timeOffset="87006.1609">18763 6752 416,'0'0'180,"0"0"-152,0 0 36,0 0 26,0 0-33,0 0-37,-20 17-20,20-2-12,25 3-81,3-1-98,3 6-198</inkml:trace>
  <inkml:trace contextRef="#ctx0" brushRef="#br0" timeOffset="87162.9657">18901 7038 331,'0'0'311,"0"0"-239,0 0-17,0 0 41,0 0-43,0 0-47,-14 2-6,14 2-122,32 1-228</inkml:trace>
  <inkml:trace contextRef="#ctx0" brushRef="#br0" timeOffset="89871.0384">19681 7199 239,'0'0'200,"0"0"-163,0 0 11,0 0 27,-140-50-23,107 39-17,-5 1-11,-1 0 0,-3 1 6,-5-1-2,-3-1-19,-4 3-2,-2 0-2,2 4 0,-2 2-3,1 2-1,2 0 0,1 0-1,6 0 2,5 6-2,3 8 0,3 3 0,2 2 1,-1 3 0,3 5 1,2 1 3,0 6-4,6 4 3,4 2-4,5 4 0,6 0 0,5 4 0,3 2 0,0 0 1,27 0-1,9 2-3,8-2 3,7-2-6,3-5 2,4-3-1,1-3-5,5-7 3,0-2-9,1-6 4,1-2 5,-1-6 3,0-4 1,1-2 3,-6-4 0,-2-2 3,0-2 3,-4 0-4,1 0 0,1 0-1,1-11 2,4-1 2,-1-2-5,-1-1 2,-4-6-1,-4 2-1,-2-3 1,-7-2 0,-3-2 3,-10-1 1,-5-1 16,-8-1 5,-5 0-7,-7-5 1,-4 0 6,0-4-8,0-2 1,-17 0-10,-8 1-8,2 2 5,-3-1-5,0 1 5,-5-3-5,-8 0-2,-3 3 1,-2-2 0,-1 3 0,-4 4 0,6 1 0,-1 4 0,-2 4-2,3 3 2,2 3-1,1 0 1,3 5-1,-3 1-1,-1-1 1,-1 1 0,2 5 0,-3 0 1,1 4 0,-3 2-2,1 0-1,-3 0 1,-2 0-1,0 0 0,-2 8 0,1 4-1,2 2 1,4-2 3,-1 0 0,7 2-1,-2 1 1,4 0-1,3 3 1,2 3-1,0 2-3,3 4 3,2 1-2,-1 3 2,7 2 1,0 3 0,6 1-1,4 0 0,5 3-1,5 2 2,0 3-1,0-4 0,7 1 0,11-1 0,-1-1 0,8-2-6,2 0-3,0-2-10,4-1-13,0-2-8,7-1-8,7-1 6,5-2-30,6 1-3,5-3 14,1-4 12,-4-5 0,-2-1 31,-8-5 16,-5-6 3,-7 0 3,-5-2 23,-4-1 9,0-2 0,-2 0-6,7 2-11,1-1 1,1-1-13,4 3 1,-5 3 1,3-3-3,-1-2-5,1-2 0,-5 2 0,-2 0 3,-2-2-2,0 0 0,-3 0 7,1 0 1,2 0-1,-1 0-7,1-6 10,2 0-5,-4-3-3,-3 1 15,0-5 0,-2-1 10,-2-2 3,0-2 14,-2-2-6,-1-1-4,-1 2-18,1-2 0,1 3-5,-3-2 1,3 0 4,-3 2 1,-2 0-9,0 0 5,-6-2-1,-1 0-2,-2-4 4,-2 0-2,0-2-3,0 0 4,0-2-4,0 2 4,0 0-7,-4 0-1,-3-1 1,-1 4-3,0 1-2,-3-1 2,-1-1 3,-2 0-2,-5 0 1,0-2 4,-1 2-9,-3-2 1,1 2 0,-2 0-2,-1 2-1,2-1 1,0 2 0,-6-2 0,-5 4 0,1-2-2,-1 3 0,0 0 2,5 3 0,3 0 0,0 1 0,-1 1-1,2 1 1,-2-3-2,0 1 4,0 0-4,6 2 4,-2 2-4,-1 2 2,-1-1-3,-2 3 2,-4-1 1,-3-1-2,-1 2 2,0 0 0,-3 0 0,7 4 0,0-1 0,-1 3-1,3 0 1,-2 0 0,2 0-1,-2 0 0,3 0-2,0 0 3,1 0 0,2 0-1,4 0 0,-4 3 0,0-1 1,1 2-4,0 0 4,-1 2-3,1 0 0,-5 2 1,0-1 0,-3 2 0,1-1-3,2 4 5,0-1-3,2 0 2,0 1 0,8 2 1,-1 0-2,2 0 1,0 2-2,2 3 2,1-2 0,4 7-1,2 0 2,4 2-2,1 5-2,4-1 3,0 1-2,0 4-1,18-1 1,4 0 0,7 2-5,6 0-1,8-2 1,6 3 5,2-6-13,5-2 4,2-3 0,5-2-4,-4-5-1,0 2 2,-4-4 0,-2-6 0,-5-1 11,-6-2-4,-9-2 6,-5-2-1,-4 1 2,-9-5 1,-1 0 0,-4 0-2,3 0-1,1 0-1,-3 0-8,5 0-4,-1 0-16,6 0-20,5 0-21,3 0-45,3 0-131</inkml:trace>
  <inkml:trace contextRef="#ctx0" brushRef="#br0" timeOffset="92645.166">18796 9194 581,'0'0'119,"0"0"-93,0 0-2,0 0 56,0 0-18,0 0-23,0 0-30,54-144-2,-21 86-4,3-10 7,-2-13-6,-1-4-4,-4-2 2,-5 4-2,-4 17 2,-9 16-1,-3 18-1,-8 14 3,0 9-3,0 8-1,0 1-3,0 0-9,-8 10-2,-19 24 12,-8 14 3,-7 16 6,2 6-2,9 0 0,11 1-4,13-3 0,7-8 0,9-8 2,26-8-4,17-14-17,10-10-73,7-10-32,2-10-75,-6 0-249</inkml:trace>
  <inkml:trace contextRef="#ctx0" brushRef="#br0" timeOffset="93597.8878">19356 8929 350,'0'0'141,"0"0"-114,0 0 21,0 0 44,0 0-8,0 0-40,94-24-35,-63 0-8,-7-6 1,-2-8-2,-6-4 0,-9 3 0,-7 7 3,0 10 2,0 12 14,-23 10-19,-6 0 0,-4 0-4,-3 19 2,3 2 2,2 8 0,8-1 0,10 2 0,9 0-1,4-2-3,2 0 4,29-4 2,11-4 0,10-6-2,1-8 0,2-6 0,-1 0-4,0-8-2,-6-10-1,-7-4-8,-5-1 4,-14-2 7,-7 1 4,-6 6 2,-5-1-2,-4 6 4,0 5-2,0 2 6,0 3-8,-15 3 0,-10 0-6,-6 11 3,-2 8 1,2 6 2,6-1-3,6 4 3,5-4 0,9-1 2,5-9-4,0-3 1,5-3-4,17-8 1,9 0-4,1 0 7,1-4 0,-2-13-2,-2-2 3,-4-1 0,-6 4 2,2 4-4,-11 4 2,0 4-6,-6 4 4,-4 0 0,0 0-1,5 0-3,1 6 5,8 11 1,8-3 2,2-1 0,8-5 0,3-6-2,4-2-7,0 0-15,1-12 12,-4-12 7,-3-10 3,-4-4 0,-4-6 13,0-6 19,-5-4-8,-7 4 5,-4 2 5,-7 11 0,-2 9 4,0 12-10,0 9-9,0 6-12,-5 1-1,-8 0-6,-9 20-1,-7 12 1,-7 14 11,1 12 1,-1 15 1,1 11-2,1 9 6,6 2-16,1-5 6,8-3-3,1-9-4,7-9-1,5-7-2,-3-11-28,2-5-22,-2-10-21,1-10-47,-1-9-21,4-13-92</inkml:trace>
  <inkml:trace contextRef="#ctx0" brushRef="#br0" timeOffset="93772.4163">19922 9184 277,'0'0'298,"0"0"-207,0 0-43,0 0-20,0 0-17,176-84-11,-89 67-1,-1 2-62,-1-3-106,-12-4-134</inkml:trace>
  <inkml:trace contextRef="#ctx0" brushRef="#br0" timeOffset="94407.6802">20657 8741 363,'0'0'105,"0"0"-53,0 0 11,0 0 7,0 0-8,0 0-13,-31 62-19,27-36-4,1 2-2,3-3 12,0-4-11,0-5-9,0-9-10,0-4-1,9-3 2,11 0 5,6-8 6,6-12-12,-1-2-1,0-2-5,0 6-6,-6 5-2,-7 6-10,-7 7 0,-7 0-3,-4 0 3,2 14 10,-2 4 5,0 2 2,3-2-13,8-2-34,10-4-30,10-6-22,9-6 15,4 0-11,-1 0-26,-6-16 18,-6-4 16,-7 0 88,-6 0 16,-6 0 105,-7 4 15,-5 6-52,0 6 7,0 4-32,-7 0-51,-13 0 5,-7 10-5,0 4 4,10 4-5,1 0 2,9 1-8,7-4 1,0-1 1,0-5 6,7-2 7,15-5 8,3 1 15,1-3-12,1 0-3,-5 0 4,-6-15 2,-3-5-3,-4-6 7,-2 0-10,-7 2 2,0 4-26,0 3-1,-16 6-11,-17 4-6,-12 7-49,1 0-30,-1 0-42,14 7-94,13 4-127</inkml:trace>
  <inkml:trace contextRef="#ctx0" brushRef="#br0" timeOffset="95097.9549">21408 8732 589,'0'0'163,"0"0"-107,0 0 33,0 0-1,0 0-32,0 0-47,24-61-9,-46 61-9,-7 5 9,-2 13 5,-1 5-4,9-2-1,0 2 0,7 1-1,7-2-2,7 0 1,2 0-12,0-2-7,18-6-6,10-4-7,5-6 8,2-4 16,3 0-2,-3-23 9,7-10 3,-3-7 11,-1-8-5,1 0 3,-3 1 12,-7 5-1,-7 6 3,-9 12 7,-7 9 7,-6 4-6,0 7-8,0 4 1,0 0-6,0 0-18,-14 0 0,-15 12-7,-13 18 4,-6 8 3,9 7 0,10-2-1,16-2-2,11-2-1,2-2-3,10-7-4,26-4-10,7-6-1,7-10 0,0-8 7,-4-2 10,1-8-1,2-20 4,0-8 2,-7-6 7,-3 4-2,-16 6-2,-9 14 5,-9 7 5,-5 11 2,0 0-15,0 0-3,0 0 2,-16 0 0,1 11 2,-4 3 6,4 4-3,3 2-4,8 4 0,4 0-1,0 1 2,16-4 3,9-7-4,6-4-29,5-5-36,-1-5-79,1 0-135</inkml:trace>
  <inkml:trace contextRef="#ctx0" brushRef="#br0" timeOffset="96512.9734">19828 7670 346,'0'0'305,"0"0"-214,0 0-38,0 0 41,0 0-10,0 0-33,29 10-23,31 6 3,34 8 8,26 6-8,18 4-10,7 2-10,-9 0-8,-14-4-1,-26-6 0,-24-8 0,-24-6-2,-19-6-3,-13-3-7,-9-2-14,-3-1-15,-2 0-44,-2 0-50,0 0-44,-13-10-178</inkml:trace>
  <inkml:trace contextRef="#ctx0" brushRef="#br0" timeOffset="96853.0767">20024 7393 588,'0'0'100,"0"0"-72,0 0 10,0 0 13,0 0-13,0 0-24,-150-24-3,102 46 10,-4 6 6,2 5-7,11 0 0,12-1-6,14 3-4,13-4-3,3 5 11,39 1-1,25 1-6,17 2-4,15-2-7,7 0-68,6-1-104,-3-6-84</inkml:trace>
  <inkml:trace contextRef="#ctx0" brushRef="#br0" timeOffset="98389.4013">21283 7868 594,'0'0'112,"0"0"-53,0 0 40,0 0-10,0 0-29,0 0-28,-9-27-20,-2 27-8,-11 6-4,-14 17 0,-4 7 3,-2 5 5,13-3 0,8 0-8,14-2 0,7-2 0,5 1 3,28 0 1,17-5 2,10-6-6,9-12-9,0-6 0,3-8-12,-4-23 18,-3-12 3,-1-7 4,-5-6 2,-4-1-6,-8-1 0,-11 9 11,-12 12-7,-12 12 1,-10 12 2,-2 9-6,0 4 1,0 0-4,0 0-1,-2 0-5,-19 18 3,-6 10 2,1 12 3,4 9-3,2 1 2,9 1 1,6-2 2,5-5-2,0-6 0,24-6-30,7-8-11,5-7-11,0-14-12,6-3 16,-2 0 48,3-24 0,-3-3 4,-2-9 15,-3 7-1,-6 2 4,-13 10-7,-9 10-1,-7 4-8,0 3-6,-21 0-11,-10 0 7,-7 2 4,1 15-5,3 4 3,8 5 2,3 0 0,12-1-4,7-6-3,4 1-12,9-6 5,24-3 3,9-6 2,7-5 8,1 0 1,0-17 8,-5-8 6,-5 1-8,-11 6 28,-14 8-16,-5 4-5,-10 6-9,0 0-4,0 0-20,-18 6 17,-2 10 3,4 0 1,3 2-1,6-2 0,7-4-2,0-1 1,0 2 1,22-3 0,16-1 4,7-3 2,11-5-1,1-1-3,1 0-2,0-22 0,2-12 7,-4-9 11,-4 2-1,-15 3-9,-10 6 3,-14 8 0,-13 8-11,0 2-2,-4 3-9,-19 5-6,-2 3 13,4 3 0,1 0-5,6 0-10,3 3 7,7 16 2,4 3 2,0 8 8,0 2 0,20 2 0,1 3 6,-4-4-3,1-1 5,-5-4-4,-4-6-3,-4-4 1,-1-6 1,-4-3-3,2-7-1,-2-1-2,0-1-1,2 0-3,5 0 5,6 0-8,7 0-6,9-15 13,7-7-1,9-5 1,1-8 6,10-5 13,2 1-2,-4-1 2,-10 8-7,-13 10 6,-15 7-1,-9 6-4,-7 5-6,0 4-4,0 0-7,0 0 0,-7 0 4,-5 0-2,0 0 0,0 13 0,3 7 2,5 7 3,4 1 1,0 6 9,0-2 1,5 4 4,10 0-7,-2-2-1,-6-3-6,-5-8-1,-2-2-22,0-7-42,-24-2-64,-12-2-74,-6-5-354</inkml:trace>
  <inkml:trace contextRef="#ctx0" brushRef="#br0" timeOffset="141254.8933">1494 3743 105,'0'0'286,"0"0"-221,0 0-51,0 0-1,0 0 26,0 0 15,0 0-19,0 0-16,0-4-11,0 4-7,0 0-1,0 0-7,0 0-3,0 25 4,0 18 6,-2 20 7,-12 17-3,-4 8-3,0 6-1,0 3 2,1-5-2,3-8 1,1-11 2,2-8-1,1-2-2,0-5 2,3 0-2,-3-6 1,4-6-1,2-7 2,-3-13-2,3-8 1,2-11 0,0 0 1,2-7-2,0 0 0,0 0 1,0 0-1,0 0 3,0 0-2,0 1-1,-4-1-1,4 0-2,0 0 1,0 0 2,0 0 0,0 0 0,-2 0 0,2 0 1,0 0 0,0 0-1,0 0 2,0 0 1,0 3-1,0-3-2,0 0 0,0 0 0,0 0 0,0 0 0,0 0 2,0 0-2,0 2 0,0-2 0,0 0 0,0 0 0,0 0 1,0 0-2,0 0-3,0 0 4,0 0-5,0 0 3,0 0-4,0 0-5,0 0-10,0 0-38,0 0-23,0 0-66,0-14-124</inkml:trace>
  <inkml:trace contextRef="#ctx0" brushRef="#br0" timeOffset="143335.9233">18957 4063 32,'0'0'159,"0"0"-121,0 0-1,0 0 18,0 0 13,0 0-14,0 0-17,55-45-6,-50 43-1,-3 0-1,1 1 1,-1-2 0,0 2-4,2-1-3,1-1-10,-1 0-5,4 0-7,-2-1-1,0 4-1,3-2 0,3 2 1,1-2-2,5 2 0,4 0 2,4 0-1,1 0-3,2 0 2,-2 0-2,-4 0-3,-6 0 1,-5 0 1,-6-2 2,-1 0 3,-1 2 0,-4 0 1,0 0-1,0 0 0,0 0-4,0 0-5,0 0 2,0 0-12,-25 0 19,-10 0 4,-14 0 4,-11 0-7,-8 0 2,-5 0-2,0 4 0,-1 0-1,1 3 0,2 1-2,-1 1 6,5 1-4,5 0 3,6 3-1,7-4-1,3 4 1,10-4 0,-2 0-1,7 1-1,2-4 0,4 0 1,5-1-1,5 1-2,3-2 2,5 0 0,3-1 0,4-1-2,0-2-7,0 0 9,0 0 1,0 0-1,0 0-1,0 0 1,0 0-1,0 0-1,0 0-8,0 0-24,0 0-37,14 0-18,4 2-104</inkml:trace>
  <inkml:trace contextRef="#ctx0" brushRef="#br0" timeOffset="144278.0687">16724 3812 371,'0'0'123,"0"0"-83,0 0 16,0 0 19,0 0-53,0 0-22,23 26 0,28 16 51,25 10 9,15 6 2,11 0-20,4-3-13,-13-7-9,-15-8-11,-20-10-1,-21-9-8,-14-8 0,-15-5-7,-5-6-37,-3 0-39,0-2-40,0 0-27,0 0-90</inkml:trace>
  <inkml:trace contextRef="#ctx0" brushRef="#br0" timeOffset="144503.1439">17509 3882 521,'0'0'34,"0"0"8,0 0 47,0 0-23,94 110-13,-79-54-10,-9 5-3,-6-2-20,0-2-12,-33-11-7,-13-8 0,-21-11 1,-18-6-4,-15-9-41,-10-8-83,2-4-91,5 0-168</inkml:trace>
  <inkml:trace contextRef="#ctx0" brushRef="#br0" timeOffset="146497.097">19585 3779 264,'0'0'123,"0"0"-115,0 0 4,0 0 22,-135-13-13,83 13-1,-9 1-16,-9 11-1,-6 5 0,-6 1 3,-1-3-1,-4 6-5,0 2 2,0 0-2,1 1 1,7 0 0,6-2-1,9-2 0,8 1-4,5-4 4,8 1 3,8-1-3,4-6 0,6 0 0,9-4 0,3 0 1,1-1 1,2-4 0,3-1 7,3-1 6,-1 0-2,3 3-5,2-3-5,-3 0 1,3 0 2,0 0-3,0 2 6,0-2-1,0 0 3,0 0-4,-2 0 0,0 0-3,-5 0 0,3 0-4,-1 0 0,3 0-2,2 0 0,0-8-19,5-6-52,24-5 2,10-5-52,11-2-53,6-2 113</inkml:trace>
  <inkml:trace contextRef="#ctx0" brushRef="#br0" timeOffset="147029.2308">18649 3649 135,'0'0'75,"0"0"-18,0 0 48,0 0 2,0 0-41,0 0-12,9-26-15,-9 24-8,0 2-10,0 0-5,0 0-4,0 0-4,0 0 0,0 0 3,-10 0-3,-9 14 2,-10 13-4,-8 4 0,-6 11-1,-6 7-1,-2 1-3,0 4 3,2-6-2,1 0-2,9-8 2,7-4-1,6-5-2,6-5 1,6-4 0,8-8-2,4-4-1,2-6 3,0-3-1,0 2 1,0-1 0,0 2 0,8 0 18,19 0 14,9 0-8,11-1-5,9 3-3,8 0 3,5 3-7,0-1-10,-5-2 4,-8 1-1,-12-5 3,-11 3-3,-14-5 1,-7 1-1,-4-1 1,-5 0-6,-1 3 1,-2-3 1,0 0-2,0 0-2,0 0-27,0 0-40,0 1-52,0 1-105</inkml:trace>
  <inkml:trace contextRef="#ctx0" brushRef="#br0" timeOffset="148176.9588">17709 5001 82,'0'0'227,"0"0"-193,0 0-1,0 0 28,-118 6-11,80 0-24,-10 4-3,-8-2-4,-11-3 6,-7 4 5,-9-3-2,-10 0-7,-3 2-14,-2 2 13,2 4-10,7 2-6,6 1-2,10-3-1,11-1 3,10-7-2,15-2 1,7 0 10,8-4 3,9 4-10,2-4-1,5 0-2,6 0-3,0 0 0,0 0-9,0 0 3,9 0-23,15 0-4,16 0-42,14 0-39,10 2-92</inkml:trace>
  <inkml:trace contextRef="#ctx0" brushRef="#br0" timeOffset="148725.8868">17642 5085 203,'0'0'51,"0"0"-48,0 0 19,0 0 74,0 0-23,0 0-40,-20-1-18,20 1 9,2 0 16,10 5 1,3 5-8,1 8 2,4 6-7,0 7-4,2 4-4,1 10-4,1 5-4,5 9 0,2 8 17,10-1-8,3-1-12,10-1 6,1-6 0,-4-5 3,-4-8-6,-13-11-6,-12-6-2,-7-8-1,-8-2 2,-3-4-3,-2-2-2,-2-4 0,0 1 0,0-6 4,0 0-2,0-2-2,0-1-5,-2 0-41,-4 0-50,1-1-91,3-14-17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7T11:13:59.29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30 8404 187,'0'0'202,"0"0"-154,0 0-46,0 0 48,0 0 24,0 0-36,0 0-19,0 0-1,-4 14 7,4-8-4,0 4-2,12 6 11,19 6 51,15 7-15,14 0-10,14 3-13,4-3-18,-3-6-5,-7 0-7,-11-7-4,-16-5-5,-17-4 3,-11-3-5,-8-4-2,-5 0-1,0 0-1,0 0-4,0 0-34,0 1-35,0 11-51,0 8-5,0 9-52,0 1-244</inkml:trace>
  <inkml:trace contextRef="#ctx0" brushRef="#br0" timeOffset="831.9038">1839 9364 298,'0'0'77,"0"0"-76,0 0 13,0 0 63,0 0-24,0 0-27,17 6-6,-17-4 7,4 0-4,-4-2 0,0 2-5,0-2-1,0 0 2,8 5-1,5 2-3,9 4 20,14 3-8,11 1-6,10 3 6,9 3-6,7 2-3,2 2 5,-1-2-10,-1-2-6,-7-5 1,-5-4 1,-7-4 5,-12 0 4,-13-2-1,-9-4-3,-9 2 4,-3-1-6,-6-2-5,0 1-1,0-2-5,0 3 0,0-3-2,1 1-1,-1 0-41,9 5-68,5 3-56,6-1-110</inkml:trace>
  <inkml:trace contextRef="#ctx0" brushRef="#br0" timeOffset="14526.9297">2319 8179 449,'0'0'106,"0"0"-91,0 0-12,0 0 24,0 0 18,0 0-26,0 0-18,-2-3 3,4 10 2,21 13 9,17 8 32,18 1 20,16-4-28,10 0-11,1-6-11,-5-2-8,-11-6-1,-13 0-8,-14-5 2,-15-2 2,-13-2 0,-10-2-2,-2 0 0,-2 0 4,0 0-6,0 0-5,0 0 0,-20 0-2,-15 0-3,-15-6-4,-10-6 0,-9-4 6,-8-6-9,-4-1 5,4-3 4,7 4-3,7 2 11,13 3 0,5 6 0,9 3 0,7 4 0,7 2 0,4 2 0,12 0-3,3 0 1,3 0-6,0 0-4,0 0 0,0 0 12,20 6 2,11 10 20,17 4-2,4 0-4,9 1-3,1-2-10,-2 0 0,-2-3-3,-8-1 3,-8-4-2,-13-2-1,-11-3-4,-12-1-2,-4-3-8,-2-2-6,0 2-8,-6-2-8,-23 2 18,-11-2 15,-9 0-9,-7 0 8,-4 0 4,-3-11 2,-2-1 0,3 1-2,4 1-2,7 2 2,11 4 2,7 2 0,8-1 1,8 3-3,5 0 3,8 0-1,4 0-2,0 0 0,0 0-8,0 0 8,10 0 1,25 9 15,13 6 21,14 4-16,7 1-7,5-2-3,-3-2-7,-5-2-2,-5-2 0,-18-4-1,-14-2-1,-14-2 0,-10-4-1,-5 0-2,0 0-4,0 0-23,0 0 2,-22 0 12,-5 0 0,-8 0 1,-6-6 2,-3-6 12,-6 2 0,2-2-5,-1 2 2,-3 1 3,8 7-5,4-1 2,7 3 0,12 0 3,7 0 1,8 0 0,6 0-1,0 0-4,0 0-11,0 0 9,0 0 7,12 0 0,7 0 15,8 5 5,6 1-5,5 3-6,3-3-2,-1 2-3,-3-2-1,-6-2-2,-2 0 2,-4 1-2,-4-3-1,-6 1 1,-4-3-1,-2 2 2,-5-2-2,-2 1-1,1-1-1,-3 0-11,0 0-19,0 0-37,0 0-83,0 0-96</inkml:trace>
  <inkml:trace contextRef="#ctx0" brushRef="#br0" timeOffset="20251.0189">18389 8650 204,'0'0'16,"0"0"0,-80-134-2,46 84 12,-2 2 63,3-2-26,-2-2-59,1 8 22,-2 1 97,1 5-122,-4 8-1,0-2 8,-3 4-8,-4 1 4,0-2 5,1 1-4,3 2 2,2 0 73,-3 5-78,1 5-2,-5 2 0,-3 4-1,-4-1 0,-2-1 1,0-1 0,-4 3 0,-3-1 0,-8 0-3,-5-1 3,-1-1 0,-1 6 0,4 3 0,5 4 0,3 0 0,8 0-3,6 14 1,8 2-3,2 4 5,8 2-2,-6 3 2,0 3-1,-3 1 1,-1 8-1,4-3 1,-1 6-1,4 0-1,5 6 2,3 4 0,7 6-2,3 6 2,7 5 0,1-2 0,7 0 1,1-3 0,3 1 2,0-5-2,0 4-1,0-2 1,16 4 0,2 2 2,7-5-2,6-2 4,2-2-1,5-3-3,1-4 1,9-2 0,-2-4 5,6-1-6,1-4 19,-4-5-8,0-2-12,1-3 3,-4-4-3,3 2 2,0-4-2,2 0 1,1-3-1,-2 0 0,2-2-1,2-4-2,-6 2 1,4-2-5,-3-2-1,-2 1-4,-3-2 2,-1-1 8,1 0-5,-3 1 7,-2-4-1,1-1 1,-2 0 0,0 0-2,0-2 2,-5 2-1,1 1-7,-3-4 8,0-1-1,-2-2 1,0 0-1,0 0 1,0 0 2,0 0-1,-2 0 3,0 0-3,-1 0 4,1-2 3,-3-5-2,0-2-4,0 4 5,-1-4-3,0 0 4,2 0 6,-3-5-8,-2 5 3,0-7-2,-3 3-5,4 1 12,-5-4-12,1 0 3,-3-4-2,-1 0-3,1-2 0,-3-3-2,-1 2 2,0-1 0,-1 1 0,-1 1 0,1 4-1,3 3 1,-2 1 0,4-1-3,1 1-3,2-1-7,-2 1 12,1-3-1,-3 0 2,3 0 0,-5-3 0,-3 2-1,1-2-2,-2 4 3,0-1 0,-3-2-1,2 1 1,-1-2 1,2 0 2,2 0 0,2-2 5,0-1-4,0 4-2,0-3 4,1-3 6,-1 2-2,-3-1-6,0-2 8,-4-4 10,-2 5-2,-2-3-15,0-2 10,0-4-4,0-2-11,-14-5 0,-5-3-3,-6 4 3,2 6-10,2-2-2,-2 3-19,-3 4-14,-8 0-91,-9-1 1,-3-1-171</inkml:trace>
  <inkml:trace contextRef="#ctx0" brushRef="#br0" timeOffset="28162.7861">11648 4417 134,'0'0'258,"0"0"-220,0 0-23,0 0 10,0 0-7,-75 111-1,73-85-7,2-2 11,4-4-16,21-4 8,6-7 3,3-4-5,1-5 5,3 0 12,-3-5 7,-4-9-11,-4-5-1,-4 2 16,-7 4 4,-7 3-12,-5 6-3,-2 4-1,-2 0-27,0 0-2,0 20-23,-6 14 25,-8 6 15,3 6 2,0 6 9,7 1 6,-2-3-12,2-5-16,-3-8-2,-3-9 0,-4-8 0,-1-7-1,-6-11 1,-1-2 6,0 0 5,-5 0 1,1-15 2,1-9-12,4-6-4,15-6-44,6-7-67,4 2-73,37 1-242</inkml:trace>
  <inkml:trace contextRef="#ctx0" brushRef="#br0" timeOffset="28850.3478">12222 4707 561,'0'0'230,"0"0"-132,0 0-15,0 0-38,0 0-23,0 0-10,80-59-8,-65 41 5,-4-1 11,-1 2-11,-6 2-7,-4 3-1,0 5-1,0 1-5,0 0-3,-17 4-7,-2 2-13,-7 0 4,-6 0-1,-1 14 2,2 4 11,4 4-14,10 1-4,9 2 2,8 0-4,0-2 18,27-2-6,13-2 0,9-4-21,5-7 7,-3-7-5,2-1 8,-6 0 22,0-16 9,-5-8 7,-3-6 19,-6-1 25,-3-5-6,-2 3 0,-9 7-18,-5 5-1,-9 12-2,-5 3-23,0 4-1,-16 2-12,-11 0-9,-1 0 7,1 6 11,2 8-3,3 4 4,1 2 2,8 2-5,5 0 3,5 0-3,3 0 5,0 4 12,15 0 6,15 3-5,5-4 23,0 1-22,-8-7 3,-4-4-6,-12-5-7,-4-4 3,-5-1 10,-2-1-3,0-3-8,0-1 3,-9 4-3,-11-1 2,-4-3-5,-5 0-3,2 0-61,2 0-56,10-8-80,13-4-202</inkml:trace>
  <inkml:trace contextRef="#ctx0" brushRef="#br0" timeOffset="29616.7007">13875 4642 604,'0'0'148,"0"0"-56,0 0-14,0 0-42,0 0-31,0 0 11,-43 74 15,28-43-11,-1-4-6,3 0-2,-1-8-7,8-7-1,1-6 0,3-6-4,2 0-5,0 0-7,0 0 6,0-18 4,9-8-14,7-7 1,3 4 5,2 0 5,-1 4 5,-1 6-1,-2 6 2,-7 9 9,0 2 3,-6 2-1,5 0 2,2 0-3,7 16-8,11 8 1,6 7 4,3 5-3,-5-3-3,-1-7 0,-11-5-2,-4-12 0,-6-3 0,-2-6 0,-1 0 6,4 0 36,5-15 9,2-14-16,1-9-16,-3-6-6,-3-5-10,-5 4-2,-9 5-1,0 8-1,0 14-8,0 8-9,-5 8-30,-11 2-40,1 0-27,1 6-19,6 14-28,8 6-73,0 4-137</inkml:trace>
  <inkml:trace contextRef="#ctx0" brushRef="#br0" timeOffset="29961.4847">14492 4667 625,'0'0'194,"0"0"-72,0 0-42,0 0-49,0 0-31,0 0-8,-7 6 8,-2 17 3,0 3 3,7 0-1,2 0-4,0 1 0,11-4 3,12 0-4,6-6 4,-5-4-1,0-8-1,-1-5 4,-5 0 12,-1 0 16,1-5 4,-2-18-9,0-3-2,-3-8-12,-4-1-9,-2-4-5,-7 5-1,0 8-16,-5 8-24,-26 8-45,-16 8-41,-16 2-74,-7 0-77,-3 2-220</inkml:trace>
  <inkml:trace contextRef="#ctx0" brushRef="#br0" timeOffset="53003.7846">1972 8522 555,'0'0'72,"0"0"-71,0 0 14,0 0 38,0 0-30,0 0 5,0 0 6,116 34 44,-38-16-13,13-1-23,10-8-19,-1-1-5,-4-3 0,-11-4-1,-19-1 1,-24 0 5,-19 0 9,-17 0-2,-6 0 0,0 0-7,0 0-10,0 0-13,0 0 0,0 0-4,0 0-21,0 0-41,19 0-59,12 4-101,23 2-132</inkml:trace>
  <inkml:trace contextRef="#ctx0" brushRef="#br0" timeOffset="54495.8255">8449 8526 428,'0'0'80,"0"0"-57,0 0 29,0 0 36,0 0-37,0 0-26,0 0-9,-11 0 6,11 0 6,0 0-2,18 0-2,14 0-5,14 0-8,14 0-5,5 0-3,1 8-3,0 5 1,-9-4 2,-6-1-1,-9 0-2,-11-4 0,-4-2 2,-11 0-1,-5-2 0,-9 0 0,-2 0 1,0 0 1,0 0-1,0 0-2,0 0-4,0 0 1,-8 0 3,-13 0 0,-2-6-10,-4-4-23,2 4-16,0 2-32,5 4-46,5 0-85</inkml:trace>
  <inkml:trace contextRef="#ctx0" brushRef="#br0" timeOffset="55921.3892">1999 10893 249,'0'0'171,"0"0"-121,0 0 9,0 0 21,0 0-20,0 0-29,-4 0-9,4 0 0,0 0 10,0 0-2,0 1-6,0 1-1,0 6 3,11 6 7,24 5 21,21 5 1,25-1-7,16 4-13,8-6-3,6-2-18,-1-3-7,-10-5 1,-12-2-4,-16-5 0,-20-2 5,-19 0 1,-13-2 5,-11 0 2,-4 0-6,-5 0-1,0 0-5,0 0-3,0 0-2,0 0-5,0 0-22,0 0-19,-7 0-31,-5 0-61,8 0-94,4 10-277</inkml:trace>
  <inkml:trace contextRef="#ctx0" brushRef="#br0" timeOffset="57511.8022">8567 11132 144,'0'0'342,"0"0"-286,0 0-23,0 0 65,0 0-44,0 0-2,-15-56-4,15 55-23,0 1 9,0 0 9,0 0-13,0 0-6,4-2 9,32 0 2,18 2-1,14 0-15,6 0-6,-5 0-7,-11 4 7,-9-1 7,-8 0-1,-13 0 0,-6-3-7,-8 0-5,-5 3-1,-7-3-5,-2 0-1,0 0-1,0 0-29,0 2-44,0 4-51,0 6-96,-4 2-62</inkml:trace>
  <inkml:trace contextRef="#ctx0" brushRef="#br0" timeOffset="58900.8004">2037 13464 326,'0'0'111,"0"0"-85,0 0 29,0 0 10,0 0-19,0 0-20,-20-5-17,20 5 5,0 0 4,0 0 1,0 0 4,0 0 3,9 7 11,29 14 8,26 3 1,30 4 8,24 2-31,15-2-12,2-6 0,-9-1-8,-17-9-3,-18-2 1,-21-4 2,-21-6 6,-18 1 4,-13-1 7,-11 0 4,-5 0-1,-2 0 3,0 0-11,0 0-6,0 0-9,0 0-1,0 0-4,-2 0-9,-5 0-24,1 0-47,-4 3-65,10-2-78,0 2-269</inkml:trace>
  <inkml:trace contextRef="#ctx0" brushRef="#br0" timeOffset="60445.6992">8760 13659 218,'0'0'108,"0"0"-27,0 0-2,0 0 15,0 0 13,0 0-9,-19-9-21,38 6-7,20 2-9,22 1-21,10 0-11,3 0-4,-10 0 1,-18 0-14,-12 0-5,-19 0-7,-8 0-11,-5 0-72,1 0-87,1 0-74,0 1-60</inkml:trace>
  <inkml:trace contextRef="#ctx0" brushRef="#br0" timeOffset="81026.8196">13990 11269 117,'0'0'68,"0"0"-45,0 0 8,0 0 23,0 0 2,0 0-14,0 0 1,0 0-4,79 18 8,-33-12-4,14 4-12,12 1-4,10-2-4,11 4 3,8-3-11,-1 0-4,-4-2-5,-7-3-1,-13 2-1,-4-4 6,-12 0-2,-10 1-5,-7-3 5,-14 2-3,-11 1-1,-7-2 2,-9 2-1,-2-3-3,0-1 1,0 0 1,0 0-1,0 0-3,0 0 0,0 0-3,0 0 1,0 0-2,-20 0 4,-18 0-1,-13 0-6,-11 0-4,-9 0-3,2-5 5,1-4 7,1 0-2,3-4 4,2 4-4,1-4-5,3 3 4,8 2 5,0 2-2,3 1 1,7-2-5,-4 3-7,5-2 7,2 2 0,6 0-4,4 0-2,7 2 7,2 0 5,7 0 1,5 1 0,1 1 0,2-3 1,1 3-1,2 0 1,0 0 2,0 0 4,0 0 2,0 0-1,0 0-2,0 0 1,0-2-1,5 2-1,15 0 0,7 0-3,10 0 0,6 0 0,6 0 4,5 2-2,6 4-4,2 2 1,0 0-1,-3 1-1,-11-1-1,-9-3 1,-14 1-1,-8-3 0,-9-2 0,-6 2 0,-2-3-6,0 0 3,0 1-4,0-1-1,0 0 1,0 0 4,0 0-1,0 0 5,0 0-5,0 0 4,0 3-4,0-3-1,0 1 2,0 1 0,0 1 3,0-2-15,-2 2-1,-9 1-13,-7-1-39,3 1-37,-3-2-59,5-2-90</inkml:trace>
  <inkml:trace contextRef="#ctx0" brushRef="#br0" timeOffset="112571.7239">2124 9316 124,'0'0'56,"0"0"-30,0 0 16,0 0 23,0 0-14,0 0-23,0 0-1,0 0 1,-2 0 5,2 0-2,0 0 0,0 0-4,0 0-1,0 0-4,0 0-8,0 0-8,0 0 0,0 0-4,0 0 4,0 0 3,0 0-6,0 0 0,0 0 3,2 0 7,16 2-3,9 2 11,6 0-14,7 2 0,3 5-7,5-4 0,-1 3 0,-2 0 1,-3-4-2,-1 3 2,-8-4-1,-7-1 3,-6-2-3,-6 1 2,-7-3 0,-3 0 0,-4 0-1,0 0 2,0 0-1,0 0 0,0 0-2,0 0-3,-2-3-1,-19-5 4,-12-6-1,-13 0-9,-8 0 7,-2 0-2,5 0 4,2 2 1,4 0-2,7 5 4,7 0-4,6 3 4,10 2-2,7 2 0,8 0 1,0 0-2,0 0 1,0 0 0,0 0-7,0 0 4,13 0 3,18 0 20,13 6 13,10 2-12,6 4-12,0-2 1,0 2 0,-6-2-5,-6 1-4,-6-5 3,-7-4-1,-13 1-1,-7-3 4,-4 0 1,-6 0-5,-2 0 5,-1 0-1,-2 0-2,0 0-2,0 0-2,0 0 0,0 0-7,0 0-31,0 0-46,0 0-21,-14 0-32,3 4 0,5 5-176</inkml:trace>
  <inkml:trace contextRef="#ctx0" brushRef="#br0" timeOffset="112919.6437">7698 10844 308,'0'0'0</inkml:trace>
  <inkml:trace contextRef="#ctx0" brushRef="#br0" timeOffset="114764.9487">8683 9404 254,'0'0'133,"0"0"-100,0 0 13,0 0 20,0 0-15,131 0-32,-92 0-6,3 0 0,2 4 8,-1 1-8,-5-1-8,-5 0 1,-6-4-2,-9 0-2,-5 0 3,-9 0-3,-4 0-1,0 0-1,-8 0-17,-26-7-3,-17-7-27,-11-4 27,-7-1-23,-5 0 18,-2 5-9,5 0 7,1 2 13,13 4-29,12 0 43,14 2 5,11 4 0,13 0-5,7 2 6,0 0 1,0 0-7,16 0 17,20 0 31,12 2 7,12 6-25,8 3-6,-1 0-1,-1-1-9,-5 2 13,-8-1-12,-8-4-7,-14-1 1,-9-4-5,-11 0 1,-7-2-5,-4 0 1,0 0 3,0 0-4,0 0-3,-4 0-4,-19 0 6,-10 0 1,-8 0-11,-2 0 11,-2 0 0,3 0 2,-1-2-4,6-2 1,3 0 1,10 4 0,6-1 1,9 1 1,6 0 1,1 0-1,2 0 3,0 0 0,0 0 2,0 0-6,23 0 7,15 0 7,13 0-11,16 0-2,6 14-2,3 5-7,-1 2-26,-7 1-50,-24-4-39,-29-8-166</inkml:trace>
  <inkml:trace contextRef="#ctx0" brushRef="#br0" timeOffset="116038.3312">1999 10132 389,'0'0'60,"0"0"-59,0 0 29,0 0 32,0 0-35,0 0-27,-11-6-3,16 6 3,17 0 0,18 5 48,18 2-4,17 4-21,15-4 10,10 4-16,3-2-4,-6 2-10,-7-2 2,-19-1-5,-18-1 1,-19-3 3,-17-1-3,-9 0 3,-6-3-4,-2 0 0,0 0-2,0 0-4,-12 0-10,-24 0 5,-12 0-22,-17 1-6,-9-1 0,-5 0 11,-2 0 10,1 0 11,9-10 3,6 1-3,7 2 7,9-1-4,7 2-5,13 0 5,8 1-17,15 1-13,6-1-51,2 3-60</inkml:trace>
  <inkml:trace contextRef="#ctx0" brushRef="#br0" timeOffset="117051.7808">8752 10124 50,'0'0'148,"0"0"-97,0 0-11,0 0 31,0 0-1,-113-18-18,106 16-14,4 2 10,3 0 0,0 0-2,0 0 2,0 0-4,5 0-10,24 0-4,14 0 17,19 0-6,11 10-21,4 2 1,2 2-5,0-4-1,-13-2-1,-8-2-5,-20-3-6,-18-2-1,-9-1-1,-11 0 4,0 0-5,0 0 0,0 0-4,0 3-20,0 1-43,-2 3-48,-21 7-7,-10 2-12,-11-2-163</inkml:trace>
  <inkml:trace contextRef="#ctx0" brushRef="#br0" timeOffset="117967.6752">1959 11903 513,'0'0'103,"0"0"-96,0 0-5,0 0 59,0 0-10,0 0-40,2 0-10,25 0 3,20 2 51,15 2 0,16-2-17,4-2-11,-2 0-5,-4 0-6,-16 0 0,-13 0-3,-20 0-11,-14 0 2,-8 0-2,-5 0 2,0 0 3,0 0-1,0 0-1,0 0-5,0 0 0,0 0-5,0 0-40,2 0-48,9 0-73,9 0-168</inkml:trace>
  <inkml:trace contextRef="#ctx0" brushRef="#br0" timeOffset="119449.7647">8583 11933 161,'0'0'82,"0"0"-36,0 0 23,0 0 31,0 0 2,0 0-20,0 0-17,-2 10-23,42 2-2,22 8 4,25 6-6,14 6-16,10 4-17,2-2 4,-8-4-1,-18-7-4,-26-7 2,-26-6 0,-20-5 0,-13-2 0,-2-2 1,0 2-7,0 0-7,0 0-62,-21 0-53,-18 0-20,-14-3-119</inkml:trace>
  <inkml:trace contextRef="#ctx0" brushRef="#br0" timeOffset="164295.8493">11756 5828 474,'0'0'228,"0"0"-165,0 0 29,0 0-18,0 0-48,0 0-22,0 0-1,-133-57-1,75 75-2,-5 12 0,3 6 0,11-2-2,13 0-1,16-4 1,15-2-5,5 1 3,5 0-4,32 4 8,15 1 6,10 0 9,3-1-12,-7-3 4,-13-5 3,-14-3-1,-16-4-8,-10 5-1,-5-4 2,-3 3 0,-28 2 1,-11 1 6,-11-6-1,-8-1-4,1-7 4,-1-5-8,16-6-13,9 0-30,14-8-12,15-21-14,7-6 8,3-10-28,32-3 16,9 0 44,7 2 29,5 4 1,-3 4 5,-1 9 23,-7 8 7,-8 4 22,-3 11-11,-7 6-11,0 0-4,-4 5-18,-2 17 2,-1 10-7,-5 5-8,-3 8 5,-3 0 7,-7-4-7,0-3-2,-2-4-4,0-8 0,0-6-58,4-6-79,5-7-56,3-7-171</inkml:trace>
  <inkml:trace contextRef="#ctx0" brushRef="#br0" timeOffset="164456.0068">12047 5979 382,'0'0'225,"0"0"-135,0 0-42,0 0-31,0 0-17,0 0-61,0 9-44,0 19 1,0-1-143</inkml:trace>
  <inkml:trace contextRef="#ctx0" brushRef="#br0" timeOffset="165320.1916">12124 6130 116,'0'0'409,"0"0"-298,0 0-26,0 0 42,0 0-4,64 114-66,-49-86-31,4-8-13,1-3-6,6-6-1,10-4 0,8-7 1,6 0-2,-4 0-3,-8-18 4,-4-9 3,-10-7-3,-4-3-2,-9 2-4,-7 7 0,-4 12-7,0 10-11,0 6-18,-13 0-43,-11 12 25,-5 16 49,0 9 5,2 7 3,1 3-3,3 12-2,7 5 1,3 10 1,5 4 0,0 2 9,2-7-9,-5-11 1,-6-12-1,-6-12-1,-6-10-5,-4-11 6,-4-4 4,8-9-1,6-4 6,6 0 2,11-24 8,6-13-5,4-13 12,36-13-23,20-12 3,14-3-1,10 5-3,8 4-2,1 8-1,-1 7-10,-8 1-24,-9-6 2,-20-1 8,-15-1 11,-13 5 9,-16 9 5,-9 8 0,-2 13 1,0 8 1,0 10 7,-13 7-9,-14 1 0,-6 9 7,-12 21-3,1 11 16,1 4 2,7 8 9,10 3-12,10-2 3,12-3-12,4-6-6,4-9-4,28-8-3,7-6 3,11-7 7,-4-12 1,1-3-3,-3-3 0,2-22-1,-7-7-3,-1-7 5,-5 0-1,-10 3-5,-10 10 0,-8 10-1,-5 12-4,0 4-6,-3 0-2,-16 4 1,-6 18 9,2 4 0,4 2 3,1 2-2,7-2 2,1-2 0,10-2 0,0-4-7,10-4-2,25-3-25,19-9-40,11-4-132,8 0-236</inkml:trace>
  <inkml:trace contextRef="#ctx0" brushRef="#br0" timeOffset="166043.3339">13712 6050 340,'0'0'391,"0"0"-302,0 0-48,0 0-41,0 0 3,2 106 51,-2-56-15,0-3 1,-2-3-20,-4-13-8,3-11-10,1-9-2,0-7 0,2-4 9,0 0 13,0-15 56,0-13-35,15-12-43,5-6-2,7-2-3,4 4 4,-2 8-3,-6 12-1,-6 11-6,-5 10 2,-1 3 0,-1 0 4,7 0-2,2 13 0,4 10 0,-3 3 2,-5 0 3,-1-2 2,-8-2-1,1-8 1,-5-4 0,0-6 6,-2-4 1,2 0 6,4 0 16,4-2 21,6-20 3,8-12-46,5-4-6,2 2-2,-2 1-1,-6 12 2,-8 7 1,-5 5-1,-6 11-1,-4 0-1,0 0-5,0 0-9,0 3-4,0 21-3,0 5 19,0 10 3,-2 5 0,-6 0-31,2 0-33,4-6-17,2-8-105,0-6-86</inkml:trace>
  <inkml:trace contextRef="#ctx0" brushRef="#br0" timeOffset="166403.9251">14545 6010 540,'0'0'117,"0"0"-24,0 0-48,0 0-37,-121-22 3,77 44 3,5 2 11,7 6-3,12-1-4,7 1-10,11-3-1,2-1-4,0-8-3,21-3 1,4-8 8,4-7 13,2 0 17,3-5-8,-1-14 0,-2-6-2,-4 2-7,-4 2-6,-8 8-7,-8 5 5,-5 6-2,-2 2-12,0 0-16,0 16-9,-9 12 21,-2 6 3,2-1-10,7 3-59,2-5-96,2-6-63,22-8-239</inkml:trace>
  <inkml:trace contextRef="#ctx0" brushRef="#br0" timeOffset="166786.9027">14704 6016 433,'0'0'283,"0"0"-124,0 0-26,0 0-86,0 0-30,0 0-13,0 0 0,84-2-4,-62 31-1,-1 7-2,-10 1-1,-9 0 0,-2-2 0,0-6-2,-13-4 1,-8-7 5,1-6 0,3-4 4,-1-4-1,2-4 4,0 0-2,3 0 11,2 0 11,3-16-3,8-5-2,0-10-9,6-3-12,20 0-1,10 0-7,13 6 2,18 3-19,14 11-6,0 5-34,-2 6-30,-19 3-45,-20 0-28,-20 0-83</inkml:trace>
  <inkml:trace contextRef="#ctx0" brushRef="#br0" timeOffset="167257.8664">15033 6022 551,'0'0'212,"0"0"-93,0 0-37,0 0-43,141-41-25,-110 41-1,-4 12-13,-6 12-2,-4 9-5,-13 1-6,-4 1 9,0 2-2,-7-7 6,-11-5 6,3-6-3,-1-9 2,3-6 4,7-4 4,-2 0-5,8 0 5,0-10 10,0-14-15,3-6-8,25-8-5,9-4 5,6-4 7,5 3 0,-6 7 2,-11 13 4,-6 6 7,-10 11-1,-5 6-1,-2 0-8,1 0-10,2 18-8,3 10 4,-1 7 3,-4 5 1,-2 2-1,-7-2 1,0 0-4,0-6-15,0-10-58,-2-7-60,-3-11-31,3-6-11,-1 0-141</inkml:trace>
  <inkml:trace contextRef="#ctx0" brushRef="#br0" timeOffset="167402.1334">15525 5849 573,'0'0'198,"0"0"-99,0 0-29,0 0-59,0 0-11,0 0-78,3-34-131,13 50-78</inkml:trace>
  <inkml:trace contextRef="#ctx0" brushRef="#br0" timeOffset="168127.8327">15704 6110 449,'0'0'171,"0"0"-60,0 0-2,0 0-34,0 0-55,114-13-10,-79-6 7,-1-5 4,-8-7 8,-8 1 0,-6 4-10,-10 6-11,-2 8-8,0 5-1,-19 4-10,-12 3 3,-7 0 6,1 6 1,4 15 1,4 0-3,6 5-2,10 4 2,8-2 0,5 1-6,7-4-27,33 2-14,12-5-12,8-6 27,3-8-51,-4-8-5,-8 0 36,-8-14 55,-7-10 6,-7-11 29,-8-1 35,-3 3 10,-9 2-21,-9 9-14,0 8-20,0 6-10,-24 7 0,-5 1-11,-4 0-2,-1 9 2,5 9-2,9 6-1,6 2-1,8-2-2,6 5 0,0-3-5,6-4 1,21-2 4,4-6-16,5-8-24,2-6-11,0 0 21,-5-18 10,1-14 22,-5-6 3,-8-8 11,5-9-12,2-6 1,-3-4-3,-1 3 0,-5 8 8,-9 16 29,-7 15 0,-3 12 22,0 7-12,0 4-13,0 0-14,-21 5-13,2 24-2,-4 7 11,-1 14 2,2 6-3,-1 8-3,1 3-6,7-4-6,-1-1-7,5-11-68,1-7-58,3-8-109,7-10-167</inkml:trace>
  <inkml:trace contextRef="#ctx0" brushRef="#br0" timeOffset="169074.1346">17101 5416 631,'0'0'127,"0"0"-59,0 0 8,0 0-70,0 0-6,0 0 0,-3 157 30,-10-88-4,0 0-9,4-7-8,2-12-4,4-14-3,3-10-2,0-14-2,0-8-11,0-4-18,0-8 8,10-24 19,8-18-14,2-13-9,2-8 10,7-11-21,4-7 10,5 3 23,-5 12 5,-4 20 3,-8 15 20,-8 17 15,-4 11 16,-2 4-10,-1 7-18,8 0-19,10 3-2,7 26-4,8 14 1,-2 13 0,-7 10-2,-18 8-2,-12 2-1,-6-5-5,-38-10 0,-16-8 7,-7-13-3,-1-8-9,6-13-33,16-4-37,15-13-60,19-2-90</inkml:trace>
  <inkml:trace contextRef="#ctx0" brushRef="#br0" timeOffset="169255.8022">17723 5448 489,'0'0'210,"0"0"-121,0 0-26,0 0-33,0 0-23,0 0-6,42 134 1,-42-88-2,0-6-26,0-8-99,-2-14-107,2-7-253</inkml:trace>
  <inkml:trace contextRef="#ctx0" brushRef="#br0" timeOffset="169388.0742">17919 5198 521,'0'0'38,"0"0"-35,0 0-3,0 0-162,0 0-51</inkml:trace>
  <inkml:trace contextRef="#ctx0" brushRef="#br0" timeOffset="169657.8933">17959 5356 472,'0'0'125,"0"0"-42,0 0 53,37 105-54,-16-68-31,0-3-16,-3-5-12,-2-6-12,-3-7-11,-1-7 3,3-9 2,10 0 23,6-14 48,13-17-50,1-9-1,-1-6-1,-1 0-23,-3-2-1,-4 10-10,-12 6-37,-5 11-34,-13 10-35,-2 8-36,-4 3-48,0 0-79</inkml:trace>
  <inkml:trace contextRef="#ctx0" brushRef="#br0" timeOffset="169919.8329">18473 5285 153,'0'0'171,"0"0"-62,0 0-1,0 0-6,0 0 7,0 131-56,3-103-24,3-2-8,4-8 4,3-6-9,7-6-1,7-3 14,6-3 1,3 0-11,-1-12-13,-4-13 17,-4-5 12,-7-2 3,-4-5-16,-5 0-17,-9 1-5,-2 6-4,0 5 1,-24 11-18,-15 9-50,-5 2-48,-5 3-31,7 0-64,4 0-165</inkml:trace>
  <inkml:trace contextRef="#ctx0" brushRef="#br0" timeOffset="170245.6796">18872 5159 679,'0'0'112,"0"0"-66,0 0-29,0 0-12,0 0-2,100 114-3,-93-81 0,-7-3-2,0-6-2,0-6-2,0-6 6,-7-6 0,2-6 13,4 0 36,-1 0 28,0-8 16,2-19-37,0-8-39,0-12-12,22 3-5,2 0-5,3 10-3,0 11-19,-1 8-37,6 9-51,10 6-65,7 0-67</inkml:trace>
  <inkml:trace contextRef="#ctx0" brushRef="#br0" timeOffset="171144.1035">19525 5111 424,'0'0'103,"0"0"-83,0 0 18,0 0 5,0 0 18,-138 87 2,118-56-21,11 0-23,7-2-6,2-4-12,7-1 6,23-3-5,15-7 13,6-1 2,3-11-13,-1-2-1,-6 0-3,-9-16 9,-5-8 8,-2-8-6,-4-2 7,-4 1 4,-8 6-10,-8 8-6,-7 9-5,0 6-2,0 4-2,-18 0-4,-4 0 3,2 9 1,4 6 0,10 1-2,6 0-3,0 0-4,17 1-1,24-3 13,10-4-2,16-6-8,0-4-25,-7 0 35,-10-2 1,-11-20 4,-8-11 6,-4-3 0,-5-5-10,-2 0 5,-11 9 3,-9 11-9,0 12-13,-15 9 6,-21 0-18,-9 0 25,-3 16 0,-2 2 2,8 2 1,8 0-6,14-2 2,12-1-3,8-6-4,0-1 0,0 0 8,19-3 5,8-6 27,4-1-9,5 0-4,1 0-8,0-15-8,-2-14 1,-6-5-4,0-10 0,-3-12-12,3-4-1,0-5 6,0 2-13,0 0 20,-2 5 0,-2 10 2,-10 12 13,-7 13 13,-8 14-18,0 6 25,0 3-31,0 0-2,-17 11-2,-3 15 0,-6 12 0,-1 12 12,0 12 15,7 17 0,3 7-14,5-1-11,8 2 1,-1-15-3,3-13 0,0-8-66,2-9-60,0-11-86,2-7-248</inkml:trace>
  <inkml:trace contextRef="#ctx0" brushRef="#br0" timeOffset="171331.9314">20828 5092 692,'0'0'164,"0"0"-88,0 0-54,0 0-22,0 0-100,0 0-230</inkml:trace>
  <inkml:trace contextRef="#ctx0" brushRef="#br0" timeOffset="172412.7219">10934 6789 301,'0'0'221,"0"0"-178,0 0-7,0 0 63,0 0 4,172 7-23,-50 0-33,22 3-3,13 0-12,10 1-14,-11 1 3,-19-4-11,-23-2 4,-31-3-5,-35-3 8,-21 0-1,-17 0-6,-8 0-2,-1 0-8,-1 0-4,3 0-9,2 3-30,8 3-66,11 0-84,24 0-133</inkml:trace>
  <inkml:trace contextRef="#ctx0" brushRef="#br0" timeOffset="172947.7711">13042 6934 441,'0'0'90,"0"0"-52,0 0 52,0 0-18,0 0-39,0 0 1,127-12 5,-19 12 2,33 0 3,28 6-12,26 0-4,13 2-7,18 4-10,3 1-8,-6 6 5,-12 1-5,-32 0 1,-38-2 7,-44-8-2,-36-5 10,-28-5 4,-16 0 3,-3 0-6,-5 0-10,-1 0-9,2 0 0,-1 0-2,1 0-21,9 0-55,8 0-87,10 0-129,21-3-283</inkml:trace>
  <inkml:trace contextRef="#ctx0" brushRef="#br0" timeOffset="173815.8279">17431 5941 372,'0'0'119,"0"0"-86,0 0 10,0 0 15,0 0-23,0 0-17,14-2 1,27 18 47,37 2 39,50 4-16,57-1-34,48-2-19,41 6-10,23-6-13,-8-2-9,-19-9-1,-37-8 0,-27 0 1,-34-20 8,-23-3-4,-24 4 4,-23 2 1,-19 8-2,-19 3 1,-15 2-7,-18 4-1,-13 0-1,-9 0-3,-7 0 1,-2 0-1,0 0-5,0 0-5,0 0-8,0 1-12,-9 6-17,-1-1-32,-7-1-22,-3 2-27,5-5-66,1-2-287</inkml:trace>
  <inkml:trace contextRef="#ctx0" brushRef="#br0" timeOffset="175240.7769">20637 2751 580,'0'0'160,"0"0"-25,0 0-25,0 0-25,0 0-48,0 0-19,6-20-18,-23 40-8,-26 24 8,-24 18 0,-20 16 28,-11 7-12,-10-1-8,0-4-5,10-7 2,11-10-4,23-10-1,20-15-10,15-10-18,17-10-13,12-8-34,0-2-48,20-8 17,22 0-54,14 0-88</inkml:trace>
  <inkml:trace contextRef="#ctx0" brushRef="#br0" timeOffset="175828.0901">21031 2744 82,'0'0'425,"0"0"-323,0 0-22,0 0-16,0 0-14,0 0-20,11 21-3,13 15 48,12 16-4,6 11-26,5 3-15,7 6-10,2 0-12,-5-2 3,-6-6-9,-10-5-1,-12-15-1,-10-15-1,-7-4 1,-4-15 5,2-2-4,-2-4-1,-2-4-1,0 0-14,0 0-28,4 0-33,2-2-25,5-17-146,8-1-250</inkml:trace>
  <inkml:trace contextRef="#ctx0" brushRef="#br0" timeOffset="176577.1966">22043 2809 570,'0'0'194,"0"0"-108,0 0 2,0 0-42,0 0-25,0 0-4,-2-8 1,2 8-3,0 0 5,-2 0 3,2 0 2,0 0 1,0 0-4,0 0-6,-3 0-11,3 0-3,0 0-2,0 0 0,0 0-1,0 0-2,0-2-2,-2-1 1,-3-4-4,-4-3-10,-1-2-2,-5-3-3,-2 1 7,-5-5 0,-7-4 1,-4 2-6,-5-2 14,-3 2 1,8 3 1,4 1-2,9 8 5,6 3 1,6-1 2,-1 7 2,9-1-3,0 1-2,0 0-3,0 0-5,1 0-9,31 8-1,24 18 20,30 12 44,35 16-8,28 10 0,15 8-20,-2 0-8,-20-8-7,-28-9-1,-36-19 4,-29-12 2,-20-12-6,-17-4 0,-8-6 0,-2 0-3,-2-2 3,0 0-7,0 6-36,0-1-74,0 4-89,0-7-93</inkml:trace>
  <inkml:trace contextRef="#ctx0" brushRef="#br0" timeOffset="177588.8044">19479 2458 586,'0'0'136,"0"0"-62,0 0 40,0 0-57,0 0-57,0 0-1,-43-28-17,7 52 18,1 6 4,1 2 0,10-2-2,13 1-2,7-4-6,4 1 1,0 1 1,21 1 3,3-2 1,-1-3 5,-5-6-1,-7-3-4,-7-6 0,-4-5-4,0-4-1,0-1 2,0 0 3,-11 0 2,-6 0 9,-1-16 3,5-2-14,4-2 0,9-6-9,0-4-12,12-3-9,24 0 24,2 1 6,3 8 10,-6 5 1,-8 7 4,-5 4 6,-4 4 4,-2 4-2,-1 0-16,-4 0-5,1 12-2,-4 10-11,-3 5 5,-5 0 6,0 2 4,0-5-4,0-4-3,0-7-10,0-6-64,-2-6-62,2-1-68,0 0-135</inkml:trace>
  <inkml:trace contextRef="#ctx0" brushRef="#br0" timeOffset="177739.8157">19658 2396 252,'0'0'375,"0"0"-296,0 0-28,0 0-51,0 0-48,0 0-34,41 14 10,-26 10-63,-1-1-146</inkml:trace>
  <inkml:trace contextRef="#ctx0" brushRef="#br0" timeOffset="178609.0845">19658 2396 84,'130'117'201,"-125"-110"-79,3 5-14,1-2-14,5-1-18,-1-2-13,5-1-10,5-6 2,2 0 5,2 0-20,5-4-1,-6-10-21,-1-2-10,-9-1 5,1 2 1,-10 3-8,-3 8-5,-4 2-2,0 2 0,0 0-15,0 0 0,0 0 4,-6 10-6,-9 14 18,-4 6 1,4 8 0,1 1-1,8 4 0,2 0 0,4 1 2,0-6 4,0-6-4,0-4 0,0-12-3,0-4 2,0-6-1,0-6 2,-7 0 0,-2 0 3,-5 0 10,1-16-5,2-6-10,2-4-6,9-5-13,0-8 1,7 1 4,19-4 1,8 4-17,4-1-20,5 1-3,-2-2 14,-1-4 23,-4-5 12,-7 2 4,-4 2 9,-9 10 15,-6 7 10,-5 8 15,-3 7-20,-2 7 11,0 5-23,0 1-4,0 0-13,-2 12-7,-13 17 1,-8 16 6,0 7 6,6 3 2,5-4-3,6-1 1,6-10-6,0-5 0,0-13-2,4-7 2,17-6-6,-1-8 0,10-1 3,-1 0 2,0-15 2,0-13 3,0-5 1,-4-7 1,0 2-4,-8 7 1,-7 4-3,-6 13-4,-4 8 3,0 6-14,0 0 0,0 0-1,-18 0 0,0 6 16,0 10-1,5 2-3,4 1-1,7-4 1,2-1 3,0-2 1,0-3 8,18-4 6,1 1-7,13-4 5,4 0-6,3-2-6,1 0-9,-6 0-72,-1 0-70,-2 0-119</inkml:trace>
  <inkml:trace contextRef="#ctx0" brushRef="#br0" timeOffset="180618.9344">21110 2133 330,'0'0'293,"0"0"-277,0 0-7,0 0 17,-74 115 15,54-69-15,2-4 1,4-7 6,5-4-8,5-12-14,2-8-10,2-7 4,0-4-2,0 0 12,0-9 32,0-18 20,15-9-64,1-7 2,0-1-5,4-1-2,2 2-10,1 11 4,-8 13 7,-4 8 2,-8 7-1,-3 4 9,0 0-8,0 0-1,0 0-19,2 16-7,6 11 26,1 5 0,5-3 0,-1 0 1,-2-11 0,-2-10-2,0-7 2,-3-1 16,6 0 9,3-6 18,8-14-20,2-4-10,-4 0-9,0 3-2,-3 2 0,-5 7 2,-7 6 4,-4 4-7,-2 2 1,0 0-3,0 0-14,0 4-10,0 19 9,0 7 14,0 3 1,5 5-33,4 1-47,0-3-43,2-4-77,5-3-173</inkml:trace>
  <inkml:trace contextRef="#ctx0" brushRef="#br0" timeOffset="181181.8229">22054 2169 442,'0'0'299,"0"0"-151,0 0-23,0 0-49,0 0-45,0 0-21,0 0-10,-9 30 2,0 9 7,-2 6 15,2 4-8,5-7-8,-1-3-3,5-10-5,0-7-10,0-6-63,0-8-61,0-8-69,0 0-36,0-18-106</inkml:trace>
  <inkml:trace contextRef="#ctx0" brushRef="#br0" timeOffset="181390.9062">22047 2085 334,'0'0'226,"0"0"-69,0 0 9,0 0-66,0 0-18,0 0-11,73-90-32,-50 90-28,8 10-11,7 23-6,0 11-4,-4 6 8,-17 1-2,-15-2-4,-2-2 0,-24-5-29,-25-5-21,-18-5-77,1-3-95,5-4-217</inkml:trace>
  <inkml:trace contextRef="#ctx0" brushRef="#br0" timeOffset="197558.0635">19104 3685 110,'0'0'577,"0"0"-543,0 0-23,0 0 73,0 0-73,0 0-11,0 0-2,-82 24-1,35 19 6,0 1-2,4-2 0,12-2-1,11-5 0,13-4-1,7-5-5,6-4 6,23-1 7,6-8 19,7-5 11,0-5 1,1-3-8,-8 0-10,-6 0-11,-6 0-5,-6 0-4,2-7-17,-7 1-67,5-2-72,-5 1-79</inkml:trace>
  <inkml:trace contextRef="#ctx0" brushRef="#br0" timeOffset="198346.0052">19975 3729 601,'0'0'65,"0"0"-58,0 0-1,0 0-6,0 0-1,0 0 1,0 105 17,0-68-11,-4 5 4,-5-13-4,4-4-2,1-8-2,4-11-2,-2-4 2,2-2 5,0 0 8,0-6 22,0-16 12,0-10-46,0-6 18,0-2-6,13 0-7,1 3 0,-1 8 13,-7 13-5,1 7 12,-4 7-8,-3 2-13,0 0-7,6 0-5,7 11-14,5 13 16,9 8 3,2 0 4,2 0-2,-4-6-2,-5-10 3,-8-7-2,-6-8 7,1-1 30,7-1 26,4-24 6,4-9-32,3-4-21,-4-2-10,-5 0-7,-5 5 0,-9 11-2,-4 8-16,0 10-27,-11 6-57,-22 0-85,-14 24-32,-7 13-56</inkml:trace>
  <inkml:trace contextRef="#ctx0" brushRef="#br0" timeOffset="198782.7872">18673 4191 601,'0'0'70,"0"0"-41,0 0 51,0 0-49,0 0-28,0 0 2,102-49 4,-69 49-2,-2 4 1,0 14-4,-6 4-3,-8 5 4,-5 1-3,-6 4-2,-6 2 0,0 1 4,0 5-3,-16-6 2,-1-1 3,-1-4-6,5-5-5,1-3-55,8-2-28,4-4-96</inkml:trace>
  <inkml:trace contextRef="#ctx0" brushRef="#br0" timeOffset="198976.766">18790 4848 732,'0'0'77,"0"0"-42,0 0 36,0 0-71,0 0-6,0 0-42,78-6-84,-32 0-170</inkml:trace>
  <inkml:trace contextRef="#ctx0" brushRef="#br0" timeOffset="199411.1349">20339 4321 514,'0'0'74,"0"0"8,0 0 37,0 0-52,0 0-14,0 0-16,11-64-6,2 64 2,0 0-6,5 0-23,4 0-4,1 16-4,-4 6-2,-5 4 4,-7 2-2,-7 2-4,0 4-11,-13-2-29,-12-1-18,-4-4-10,-2-2-40,2-3-38,2 0-90,4 0-41</inkml:trace>
  <inkml:trace contextRef="#ctx0" brushRef="#br0" timeOffset="199554.9981">20231 4676 248,'0'0'172,"0"0"-63,0 0 24,0 0-33,0 0-24,0 0-8,0 0-34,0 0-33,0 0-1,11 0-79,16 0-82,6-4-311</inkml:trace>
  <inkml:trace contextRef="#ctx0" brushRef="#br0" timeOffset="200556.9812">21250 3829 54,'0'0'514,"0"0"-387,0 0-51,0 0-5,0 0-49,0 0-17,-49 13 3,2 21-3,-5 7-1,8 5 8,9 0-3,14-4-3,15-2-6,6-4-4,13-2 2,32-9 1,17-4-8,13-11-85,0-10-130,-13 0-114</inkml:trace>
  <inkml:trace contextRef="#ctx0" brushRef="#br0" timeOffset="201503.8963">22095 3712 519,'0'0'169,"0"0"-81,0 0-9,0 0-61,0 0-18,0 0 0,-10 61 16,-2-18 6,2 0-9,-1 1-7,4-3 1,1-5-6,1-9 4,0-10-5,3-9 0,2-8-5,0 0-8,0 0 13,-2-25 16,0-15-16,-3-3 0,3-3-2,2 0 1,0 3-7,0 7 7,0 10 1,0 12 3,0 7 0,0 4 12,0 3 9,0 0-3,0 0-20,0 3-1,2 20-15,19 12 15,6 3 3,2-4-1,-1-6 2,-6-12 1,-8-10 1,-7-6 22,-3 0 30,2 0-3,10-13 6,4-12-4,2-9-42,-1-4-11,-6 0-4,-3 3-1,-8 8-5,-4 6-18,0 7-8,0 8-21,-7 3-40,-9 3-40,-4 0-27,-2 21-8,4 8-52</inkml:trace>
  <inkml:trace contextRef="#ctx0" brushRef="#br0" timeOffset="203446.9889">21196 4520 387,'0'0'155,"0"0"-81,0 0 27,0 0 6,0 0-35,0 0-36,-49-79-2,49 73-9,0 0-11,9 0 1,9-1-3,-1 0-6,0 3 1,-5 2 3,0 2 3,-3 0-13,0 6-7,1 14-2,-2 10-2,-4 4 10,-4 2 1,0 5 0,0-2-2,-9-4-5,-7-1-18,3-5-12,2-6-44,2-5-58,7 0-141</inkml:trace>
  <inkml:trace contextRef="#ctx0" brushRef="#br0" timeOffset="203626.9833">21107 5126 522,'0'0'74,"0"0"-74,0 0-72,0 0-103</inkml:trace>
  <inkml:trace contextRef="#ctx0" brushRef="#br0" timeOffset="204220.737">22253 4096 306,'0'0'286,"0"0"-191,0 0-56,0 0 6,0 0-30,0 0-9,61-59-2,-49 59 4,-1 0 6,2 7-14,0 22 0,3 8-12,-9 12 10,-7 7 2,0 0 0,-15 2-18,-14-5-26,-2-6-13,-4-4-17,9-9-54,4 2-138</inkml:trace>
  <inkml:trace contextRef="#ctx0" brushRef="#br0" timeOffset="204399.0939">22186 4853 666,'0'0'72,"0"0"28,0 0 5,0 0-66,0 0-39,0 0-3,-3 0-59,17 0-93,6 0-159</inkml:trace>
  <inkml:trace contextRef="#ctx0" brushRef="#br0" timeOffset="206273.8389">23057 3291 515,'0'0'170,"0"0"-99,0 0 4,0 0-22,0 0-41,0 0-12,-18-15-7,-5 35 7,-3 8 2,1 5 0,9 1-2,10 0-1,6-2 1,0 2-1,18-4-2,13 0 3,5-10 11,1-6-4,-1-8 4,-2-6-1,1 0 1,3-14-11,-4-12-14,-5-6-81,-10-2-85,-7 1-177</inkml:trace>
  <inkml:trace contextRef="#ctx0" brushRef="#br0" timeOffset="207091.7432">23843 2885 662,'0'0'88,"0"0"-49,0 0-39,0 0 8,0 0 1,-44 114 10,28-74 2,5-3-13,2-9-3,5-9-5,-1-8 0,2-5 3,3-6-1,-2 0 5,2 0 10,-3-10 5,2-14-7,-1-9-13,2-1 2,0-3 0,0-2-2,8 5 20,4 4 5,-3 13 6,-3 4 1,-4 9-7,-2 2 7,0 2-14,0 0-20,0 0-8,5 6-14,7 20 8,5 8 14,10 7-1,2 1 2,0-6 4,2-5-3,-4-4 0,-7-13-1,-7-7 10,-4-4 17,-4-3 18,1 0 4,7-14-3,3-14-2,6-12-33,-4-1-11,1 1 0,-9 5-2,-1 4-10,-6 9-20,-3 6-8,0 6-14,0 6-34,0 4-26,-3 0-30,-8 0-57,3 10-50</inkml:trace>
  <inkml:trace contextRef="#ctx0" brushRef="#br0" timeOffset="208267.8227">23683 3699 456,'0'0'98,"0"0"-51,0 0 2,0 0-17,0 0-24,-61-104 6,55 82-2,4 0 8,2 5-2,0 4 0,0 3-5,0 8 11,0 2 6,4 0-1,3 0-1,2 0-17,6 12-11,3 18-10,-2 8 1,-6 5 5,-9 2 3,-1-1 0,0 1-6,-9-7-18,-11-6-12,-2-2-14,-1-4-25,1-1-34,7 0-127</inkml:trace>
  <inkml:trace contextRef="#ctx0" brushRef="#br0" timeOffset="208464.8578">23469 4201 704,'0'0'96,"0"0"23,0 0-19,0 0-73,0 0-26,0 0-1,0 0-67,4 0-146,14 0-183</inkml:trace>
  <inkml:trace contextRef="#ctx0" brushRef="#br0" timeOffset="208945.8616">24227 3588 97,'0'0'252,"0"0"-134,0 0-31,0 0 23,0 0-43,-10-125 11,10 93-15,10 3-18,2 8 5,0 9-12,-3 6-18,-5 3-8,-2 3-3,5 0-9,5 3-3,3 25 2,7 18 1,3 10 2,-3 8-2,-11 0-16,-9-8-28,-2-4-9,-2-4 13,-21-5 1,-3-7 4,-1-2-28,-2-3-5,5 2-66,2-5-93</inkml:trace>
  <inkml:trace contextRef="#ctx0" brushRef="#br0" timeOffset="209163.5943">24177 4242 365,'0'0'237,"0"0"-90,0 0 35,0 0-38,0 0-46,0 0-30,-13 0-31,11 0-20,2 0-11,0 0-6,0 0-13,0 0-47,0 0-40,-2 0-66,-8 0-102,-3 0-169</inkml:trace>
  <inkml:trace contextRef="#ctx0" brushRef="#br0" timeOffset="224640.2006">11718 7074 257,'0'0'130,"0"0"-82,0 0-5,0 0 49,0 0 3,0 0-34,0 0-2,0 0-7,-33 6-15,37-6-13,34 0-12,31 0 21,38 0 27,29 0-11,17 0-20,14 8-8,-3 3-11,-25 0-1,-27 1-9,-47-3 1,-34-5 0,-23-3-2,-8-1 0,0 0 0,0 0-5,0 2-8,0-2-13,0 4-60,0 3-75,14-3-67,18-4-185</inkml:trace>
  <inkml:trace contextRef="#ctx0" brushRef="#br0" timeOffset="225548.7575">17589 6054 280,'0'0'201,"0"0"-129,0 0 14,0 0 8,0 0-23,167-48-16,-56 31-7,32 6-12,18 3 1,23 4-7,1 4-8,-4 0-2,-15 0-2,-25 0-1,-27 0 0,-30 0 2,-18 0-5,-22-3-2,-11 1-6,-10 0-1,-6 0-5,-7 2 1,-4 0-1,-4 0 0,-2 0-5,0 0-17,0 0-23,0 0-26,0 0-30,-2 0-24,-14 0-24,0 0-98</inkml:trace>
  <inkml:trace contextRef="#ctx0" brushRef="#br0" timeOffset="241798.7716">3979 8547 547,'0'0'120,"0"0"-109,0 0 5,0 0 45,0 0-10,0 0-15,165 9-9,-62 3 2,13-2 0,9-1 8,-5-2-15,-11-1-7,-16-2 0,-16-2-3,-19 2 0,-16-4 0,-15 3-9,-12-2 0,-6 2-3,-4 0-3,-3 1-2,-2 3-28,0 8-76,0 6-75,0 6-117</inkml:trace>
  <inkml:trace contextRef="#ctx0" brushRef="#br0" timeOffset="243026.925">4176 11778 536,'0'0'124,"0"0"-104,0 0-7,0 0 39,0 0 11,0 0-26,0 0-27,22 27-3,38 2 53,29 8-13,26 3 5,20 2-23,1-2-17,-5-4 0,-15-6-3,-20-7-2,-27-8 2,-26-4-2,-25-4 9,-7-3-5,-9 0-1,-2 1-2,0-4-2,0 2-3,0-2-3,0 2-3,0-2-8,0 2-37,0 3-47,-7 0-74,-6 0-43,0 0-256</inkml:trace>
  <inkml:trace contextRef="#ctx0" brushRef="#br0" timeOffset="250959.183">4112 10171 270,'0'0'77,"0"0"-45,0 0 57,0 0 8,0 0-28,0 0-15,0 0-12,0 0 5,-12 10-8,12-4-5,14 1 0,28 3 22,22 1-3,28-8-12,19 1-14,14-1-2,13 1-12,1-1-6,-6 2-1,-19 1-6,-25-2 1,-27 2-1,-26-5-2,-14 2-5,-15-3 7,-5 0 0,-2 0 0,0 0-1,0 0 1,0 0-7,0 0-9,0 1-16,2-1-27,13 0-55,22 0-65,11-1-59</inkml:trace>
  <inkml:trace contextRef="#ctx0" brushRef="#br0" timeOffset="252729.4224">4494 11833 20,'0'0'350,"0"0"-267,0 0-66,0 0 7,0 0 14,0 0 0,-4 0-13,4 0-6,0 0 3,9 10 4,15 4-3,16 0 1,18 0 11,24-4-1,21-2 15,18-3-16,8 1-10,-2-1-7,0 1-15,-9 4-1,-13 0-3,-18 0-10,-30-3-7,-26-5 7,-17-1 8,-14-1 5,0 0 9,0 0 19,0 0-3,0 1-14,0-1 6,0 0-15,0 0-2,0 0-7,0 3-30,0-3-32,0 0-25,0 0-43,11 0-48,7 0-94</inkml:trace>
  <inkml:trace contextRef="#ctx0" brushRef="#br0" timeOffset="254539.6801">4106 14440 211,'0'0'249,"0"0"-170,0 0-44,0 0 22,0 0 7,0 0-14,-4 0-16,4 6-2,0 1 4,4-1 13,10 7-13,7-1-7,12 1 0,18 6 0,21-7-1,19 0-3,13 0-12,8-6-3,-8 6-4,-10-8-2,-16 2 0,-17-2-4,-17-2 2,-11-2 0,-10 0-2,-8 0 1,-6 0 3,-7 0-2,1 0 8,-3 0-4,0 0-2,0 0 0,0 0-4,0 0-4,0 0-18,0 0-36,3 0-50,9-2-77,8-8-158</inkml:trace>
  <inkml:trace contextRef="#ctx0" brushRef="#br0" timeOffset="255872.3329">8590 14650 252,'0'0'331,"0"0"-278,0 0-48,0 0-5,0 0 47,0 0 18,131 33-16,-59-25-18,6 1-17,8-5 2,-1-4 0,-9 0 1,-14 0 0,-8 0 5,-15 0-3,-7 0 1,-12 0-8,-7-4-1,-6 2-5,-7 2-6,0-2-8,0-3-30,0-2-38,-29 0-69,-20-2-78,-18-1-273</inkml:trace>
  <inkml:trace contextRef="#ctx0" brushRef="#br0" timeOffset="257214.8134">4083 13491 531,'0'0'98,"0"0"-86,0 0 4,0 0 50,0 0 5,168 44-15,-83-36-12,13 2-18,4-4-4,2 0-6,-7-2-4,-5-2-2,-9 2 2,-12 0-1,-9 0 15,-16-1-24,-9-3 4,-18 0-5,-7 0-1,-4 0 6,-5 0 5,-1 0-5,-2 1-2,0-1-2,0 0-1,0 2-1,0-2-1,0 2-4,0-2-15,0 0-30,0 2-36,0 1-59,11-3-136</inkml:trace>
  <inkml:trace contextRef="#ctx0" brushRef="#br0" timeOffset="259111.7847">4528 16102 280,'0'0'156,"0"0"-72,0 0-16,0 0 0,0 0-17,0 0-9,-36 0 0,36 0-13,0 0-11,0 0 5,0 0-2,25 4-1,13 0 8,24 0 17,16-4-5,14 0-3,9 0-16,9 0 2,-1 6 12,-2 5-17,-8-5-10,-10 3-8,-16-1-5,-19-2-4,-21-2 3,-18 0-2,-13-4 8,-2 0 4,0 0 7,0 0 13,0 0-3,-4 0-11,-5 0-9,7 0-1,2 0-9,0 0-29,0 0-30,23 0-57,19 0-33,27 5-42,20 12-95,20 5 170</inkml:trace>
  <inkml:trace contextRef="#ctx0" brushRef="#br0" timeOffset="259734.7739">8619 16321 508,'0'0'148,"0"0"-75,0 0-16,0 0 7,0 0 2,0 0-18,78-27-8,-25 26-2,9 1-9,5 0-9,3 0 3,-4 0 0,-5 0-5,-5 0-3,-15 0-2,-9-5-2,-12 5 1,-9-4-5,-5 4-7,-6 0-1,0 0-3,0 0-18,0 0-14,0 0-26,0-8-53,-15 3-110,-16-4-165</inkml:trace>
  <inkml:trace contextRef="#ctx0" brushRef="#br0" timeOffset="282255.8539">4149 9414 416,'0'0'123,"0"0"-87,0 0 18,0 0 7,0 0-35,0 0-15,0 0 4,0 0 15,111 7 23,-32-6 4,25-1-12,21 0-16,15 0-1,8-9-7,-6-5-8,-12 0-2,-20-1-3,-20 3 5,-19 3 3,-20 0 0,-11 3 4,-13 2 9,-11 0 0,-9 2-3,-5 2-5,-2 0-4,0 0-4,0 0-7,0 0-3,0 0-3,0 0 0,0 0-2,0 0 0,0 0 0,0 0 0,0 0-6,0 0-3,0 0 2,0 0 4,0 0-1,0 0 2,0 0 0,0 0-1,0 0 2,0 0 3,0 0-1,0 0 0,0 0 1,0 0 0,0 0 0,0 0 0,0 0 0,0 0 0,0 0 0,0 0-1,0 0 1,0 0-2,0 0 1,0 0-2,0 0 2,0 0-1,0 0 1,0 0-1,0 0 2,0 0-1,0 0-4,0 0-2,0 0 2,0 0-1,0 0 0,0 0 1,0 0 0,0 0-2,0 0-1,0 0-2,0 0 4,0 0 2,0 0-2,0 0 1,2 0 2,0 0-1,2 0-1,4 0 2,0 0 1,5 0-2,8 4 1,3 2 3,14-2-2,11 4 0,18 4 0,15 0 2,8 3 3,7-1-3,-2-5 0,0 4-2,3-2 4,6 1-1,6 1 0,-1-2-1,-6 0 1,-10-2 2,-7 0 0,-7-3-3,-10-1 1,-7-2 1,-4-2-2,-2 2 4,2-1-1,-2 2 3,4 0-5,-8-3 5,0 4-4,0-1 0,1-1 0,3 3 1,2 1-1,0-1-1,2 0 0,-2 0 0,0 0-1,-4 0 0,1-2 1,-2 2 0,3 0 1,0 0 0,1 2-2,-1-1 4,2-1-4,-4 1 1,0 1 1,-2 0-2,-2 0 0,-1-4 2,-7 0-2,-2-2 0,1 2 3,-1-2-3,2 2 0,-2 0 1,0-1-1,0 2 0,-2-3 0,3 0 0,-2 0 0,3 0 0,-7 0 0,4-2 0,-5 2-1,-3 0 1,0-2 0,-8 2 1,-4-2-1,-3 0 0,-3 0-1,-4 0 1,0 0 0,-2 0 0,-1 0 0,-1 0 1,-3 0-1,-2 0 1,0 0 0,0 0-1,0 0 3,0 0 2,0 0-2,0 0 0,0 0-1,0 0-1,0 0-1,0 0 0,0 0-7,0 0-27,0 4-67,-13 2-162,-16 2-129</inkml:trace>
  <inkml:trace contextRef="#ctx0" brushRef="#br0" timeOffset="284295.9848">4006 11076 270,'0'0'69,"0"0"-20,0 0 24,0 0-26,0 0-8,0 0-5,0 0 8,19 0-6,-4 0-5,3 0 1,7 0-4,2 0-1,-2 0-7,4 2-4,5 4-3,2 1-3,2 1 4,2-2-10,0 3 4,2-2 0,3-2-4,2 4 3,1-1-2,8 0 1,-4 3-2,1-2-1,0-1-1,-1 2-1,-1-2 0,0-2 1,-2 0-1,0 0 0,2-2 1,-1-1 1,-2 4-2,2-3 2,-4 2-3,1 0 1,-1 0 0,2 0-1,-1-1 1,1 2-1,4-3 2,2 4-1,-1-2-1,-2 0 0,-3 1 2,4-1-2,-2 0 0,-2 0 0,1-1 1,-2 0-2,0-1 1,-1 0-2,1-1 4,-2 1-4,2-1 4,-5 2-1,1 1-1,-1-1 0,3 2 1,-1 0-1,0-4 0,1 4 0,1-3 0,0-2 2,-2 2-2,1 0 0,1-3 0,3 6 0,0-6 1,-2 4-2,-7-1 2,1 0-1,-4 0 0,3 0 1,5-2 0,2-2-1,4 2 0,5-2 0,6 2 0,5-1 1,8 4-1,2-3 0,-6 0 0,2-1 0,-1 2 0,-3-2-1,-1-1 1,3 0 1,-1 2-1,-1 1 3,2-1-2,1 2-1,-3-2 3,-2 0-2,-5 0 2,-4-2 2,1 4-4,0-2 7,-1 4-4,-3-2-1,-5 2 3,-3 0-1,-9-5 0,-1 2 4,-1-3-6,-7 0 0,2 1 0,2 1 1,3 1-1,7-1 1,1 2-1,1 0-3,-7 4 4,-1-4-1,-6-2 4,-2 2-1,-4-4-1,-4 0 3,-9 0 1,-1 0 3,-1 0 6,-6 0 1,0 0-1,-4 0-1,3 0 2,-3 0-1,0 0-1,0 0-7,0 0-8,0 0-2,0 0-1,0 0 1,0 0-13,0 0-26,0 0-42,-15 9-101,-10-1-143</inkml:trace>
  <inkml:trace contextRef="#ctx0" brushRef="#br0" timeOffset="287131.1496">4064 15423 330,'0'0'57,"0"0"-50,0 0 69,0 0 9,0 0-24,0 0-22,0 0-9,0 0 6,0 0 7,0 0-3,5 0-4,9 0-1,7 0 3,8 0-15,8 0-8,3 0-5,8 0-2,10 0 0,4 0-3,5 1 3,3 2-1,-6-3 1,-1 0-3,-5 0 2,-5 0-2,-2 2-2,-4-1 0,2-1 3,-2 3-2,-1 0-2,2-3 3,-2 0-2,-1 0 0,-3 0-1,3 4-2,-3-4 3,-4 0-3,1 0 1,0 0 1,3 0 0,0 0-2,1 0 1,-3 0-1,3-4 0,-3 4 0,-3-6 0,-1 0-1,-1 5 2,-1-4-1,-3 1 0,-2-2 3,0 2-6,-2 2 3,-3 0-1,3 2 1,-2-4 1,2 4-1,-1 0 0,3 0 0,2 0 0,5 0 2,-2 0-1,1 0 0,3 0 0,-5 0 1,3 0-1,-1 0-1,-2 0 3,2 0-1,-4 4 1,-5-2-2,-4 0 0,1 0-1,0-2 1,-2 0 1,4 0 0,0 2-2,1 0 0,3 2 0,3-4 0,1 4 0,2 1 1,5 1-1,3-2 0,-1 3 0,-4-3 0,-1 2 1,0 2-1,-4-4 1,-2-2-1,1 2 2,-5 1-2,-2-5 1,0 4-1,-3-1 2,-1-3-2,-10 0 1,0 0 0,3 0-1,-4 0 0,5 0 1,2 0 0,3 0-1,7 0 1,8 0-1,7 0 0,2 3-1,1 0 0,-2 1 2,-1 0-3,-2 0 2,-2 0 0,-4 1 0,-1-4 0,-3 3 1,-5-4-1,2 4 0,-2-4 1,-2 0-1,-4 5 0,1-5 1,5 0 1,4 0-2,9 2 0,4-1 0,-4 2-1,0 0 1,-3-3 0,-1 4 1,-1-4-1,-4 0 0,0 0 0,-6 0 1,-1 0 0,0 0-1,0 0 0,1 0-1,2 4 1,1-4 0,0 0 0,3 0 0,3 2 0,1 1-2,0-2 2,1-1 0,0 0 0,1 3 0,1-3 0,-1 0 0,1 0 0,-3 0 2,0 1-2,1-1 0,0 4 0,-3-4 0,1 0 0,-7 0 1,4 0-1,1 0 2,-1 0-2,-3 0 0,1 0-1,-5 0 2,-2 0-2,-4 0 2,-1 0-2,4 0 1,-1 0-2,3 0 2,0 0 1,-4 0 1,-1 0 8,-5 0 1,-1 0 4,-6 0 8,-2 0-8,0 0-3,-2 0-7,0 0-2,0 0-3,0 0-1,0 0-8,0 0-46,-11 0-74,-23 0-180,-16 0-219</inkml:trace>
  <inkml:trace contextRef="#ctx0" brushRef="#br0" timeOffset="289710.6411">4232 12725 131,'0'0'61,"0"0"-28,0 0 41,0 0-3,0 0-27,0 0-11,0 0 2,17 0 1,-3 0 0,8 0 5,5 0-5,6 0-5,3 0-4,4 4-1,-2 4-4,4 0-2,3 0 6,3 0-7,4-3 0,4 4 3,4-3-11,0 0-1,1-2-2,1 2 4,2 0 1,0 2-1,1-1-5,2-2 2,-2 1-3,1-2 1,0 0-3,-4 0 3,-3-2-4,-3 1 1,-4 1 1,-6-2-4,-3 2-1,-3-2 4,0 1-3,3 0 0,-8-2-1,1 2 0,-3-3 0,0 0 1,3 0-1,-2 0 2,-3 0-2,-2 0 2,-4 0 3,-1 0-5,-4 0 4,-3 0-2,4 0 1,-1 0 0,4 0-2,3 0 0,0 0 1,4 0-1,4 0-1,6 1 0,1 2 1,0-2-1,-3 2 1,-4-1 0,-1-1 2,-1-1-3,0 3 0,1-2 0,1 2 1,1-2-1,4 2 0,0-2 1,0 4-2,3-4 0,-5 4 1,-3-1 0,1-2 1,-7 2 0,-5-2-1,-1 0 1,-4-2-1,1 0 0,3 0 0,4 0 0,5 0 0,14 2 0,5-1 0,0 3-1,0 1 0,-3-1 1,-7 0 0,-1-3 0,-6 3 0,-5-4 0,-2 3 0,-5-3 1,1 0-1,0 0 1,0 0 1,6 0-2,4 0 3,10 0-2,8 0 2,0 0-2,3 0 0,-5 0 0,-2 0-1,-1 0 0,-3 0 2,-5 0 1,-7 0 2,-2 0 0,-2 0 6,0 0 0,-1 0 2,3-4-6,2 0 1,7 0 1,9 2-2,6 2 0,3 0-5,-7 0-1,-4 0 1,-5 0-2,-3 0 0,-1 0 0,-5 0 2,-4 0-1,-6 0 0,1 0 2,-3-4 1,2 1 1,-1-1-1,-1 1 1,2 3-2,-1-4 4,0 4-5,-2-3-1,-1 3 2,1 0 0,3 0 0,-2 0 1,2 0-2,3 0 1,5 0-1,0-1 2,2 1 1,-5 0-5,-1 0 4,-2 0-3,-3 0 0,-7 0 2,-4 0 1,-2 0 0,-1 0 7,3 0-4,-2 0-1,0 0-3,-3-2 1,1-1-3,-1 2-1,-4 1 0,1 0 2,-1 0 0,0-2-1,0 2-1,0 0-2,0 0-5,0 0-6,0 0-5,0 0-6,0 0-16,0 0-16,0 0-11,-1 0-6,-8 0 4,-5 0 9,4 0-37,-4 0-37,-1 0-35,-1 0-141</inkml:trace>
  <inkml:trace contextRef="#ctx0" brushRef="#br0" timeOffset="302170.9258">20017 11078 250,'0'0'59,"0"0"-10,0 0 28,0 0-25,0 0-8,0 0-6,0 0-8,0 0 2,-85 0-10,85 4-10,0 3-4,37 1 23,22 2 43,30 1 3,30-3-31,21 3-11,12-1-8,2 2-9,-14-2-13,-14 0-2,-25 0 1,-27-2 1,-27-2-2,-26-2-3,-14-2 1,-4 1 0,-3-3 4,0 0 0,0 0-2,0 0-2,0 0-1,0 0 0,0 0-5,0 0-24,0 0-33,2 6-47,9 2-54,7 9-44,6-3-154</inkml:trace>
  <inkml:trace contextRef="#ctx0" brushRef="#br0" timeOffset="304173.8882">21667 11397 153,'0'0'48,"0"0"-6,0 0 34,0 0-13,0 0-29,0 0-16,0-3-6,0 3-5,0 3-7,0 22 1,10 9 34,9 10-9,10 7 17,6 8-18,5 7 5,4 6-9,6 5-12,1-1 4,-1-5-6,4 0-3,0-5-2,-5-3 2,-2-5-4,-10-2 0,-3-8 0,-5-4 0,-4-1 0,-5-7 0,-1-3 1,4-2-1,2-5 0,2-4 0,-4-2 0,4-4 3,0-2-3,-4-2 3,-3-4-2,-7 0 4,-5-4-5,-5-4 0,-1 2 0,-2 0 1,3-2-1,-3 0 0,0 0 3,0 0-1,0 3 6,0-3 3,0 0 7,0 0-6,0 0-3,0 0-1,0 0-3,0 0-1,0 0 0,0 0 1,0 0 3,0 0-4,0 0 1,0 0-5,0 0 0,-5 0-5,-10-9-19,-10-5-29,-2 0-15,-4-4 7,-3-2-1,-1-1-9,-5-7 7,-5 1 22,-3-5 13,-8-4 3,0 1 26,-2 3 27,9 0 4,4 4 5,10 2 18,8 2-4,9 6-8,9 8 15,5 2 15,4 6-14,0 0-23,0 2-8,0 0-11,0 0-16,6 12 1,15 14-1,10 10 23,11 2-12,6 5 8,11 1 0,-3-4-8,-1-3-7,-6-2-3,-7-7 3,-3-6-2,-8-8 0,-5-4-1,-1-8 5,-3 0 2,0-2 26,8 0 10,1-14-3,7-17-11,-1-7 5,8-12 5,0-10 8,-3-6-35,-2-3 3,-6 0-3,-13 7-2,-11 6-4,-8 7 1,-2 11 1,0 5-2,0 10-3,-2 5 0,0 8-2,0 4-2,-1 3 0,3 3-3,-3 0-32,-1 6-70,2 27-40,2 15 30,0 13-56,6 1-200</inkml:trace>
  <inkml:trace contextRef="#ctx0" brushRef="#br0" timeOffset="305591.7944">23223 13472 138,'0'0'336,"0"0"-270,0 0-26,0 0 73,0 0-49,0 0-43,159-21-2,-77 11 17,1 0-18,-3 1-7,-6 2 1,-12 1-6,-6 0 5,-12 0-8,-10 4 1,-12 0-1,-13 0-2,-7 2-2,-2 0-6,0 0-9,-2 0-17,-29 0 6,-14 0 18,-17 0-9,-8 0-2,-9 2 9,-6-2 8,-5 0-6,3 0 5,8 0 1,14 0 4,18 0-2,18 0 2,16 0 5,11 0 2,2 0 19,0-2 4,31-4 17,20-2-19,23-3-3,17 4-7,5 0 5,2 2-7,-3 3-10,1 2-2,-7 0-5,-8 0 3,-14 0-3,-17 0 0,-11 0 0,-14 0 1,-13 0 0,-5 0 1,-5 0-2,-2 0 0,0 0-6,0 0-34,0 0-46,-6 0-36,-23 0 1,-13 2-61,-12 2-252</inkml:trace>
  <inkml:trace contextRef="#ctx0" brushRef="#br0" timeOffset="306055.0866">23560 13076 117,'0'0'306,"0"0"-261,0 0-34,0 0 39,0 0-24,0 0-26,-20 4 10,-8 12 13,-9 8 17,-1 4-4,-1 4-11,-1 2 1,3 0-3,4 1-6,6-2 0,12 0-5,-1-4-1,9 1 2,5-3 0,2-1 1,0 0-10,7-2 5,13 0 0,3-4 6,1-4-9,0-1-2,-1-4 2,-5-5-2,-5 0-4,-7 0 0,-3-2-4,-3 3-45,0 3-48,0-2-14,0-2-71,-3-3-233</inkml:trace>
  <inkml:trace contextRef="#ctx0" brushRef="#br0" timeOffset="312475.1734">16575 12106 188,'0'0'64,"0"0"-23,0 0 47,0 0-15,0 0-41,0 0-19,0 0-6,-13 9 11,33-1 21,18 6 25,22 5-12,29 3-20,32 2 2,27 8-10,31 4-10,17 6-6,13 6 1,21 4-8,8 4 11,14 3-6,6 1-4,0 0-1,-1-4-1,-16-1 4,-20-7-4,-30-7 2,-39-6-2,-39-15 0,-48-10 0,-32-10 2,-20 0 2,-13 0 74,0 0 1,0 0-42,0 0-23,0-4 1,0 2 0,0-1-8,0 3-4,0 0-3,0 0-2,0 0 0,0 0-1,0 0 2,0 0 1,2-1 0,-2 1-1,0 0-4,0 0-11,0 0-20,0 0-24,0 0-37,3 0-44,2 0-90,-1 10-97</inkml:trace>
  <inkml:trace contextRef="#ctx0" brushRef="#br0" timeOffset="315823.7955">17551 13431 280,'0'0'110,"0"0"-72,0 0 16,0 0 12,0 0-32,0 0-7,52 44 48,2-30-9,27-1-3,27-4-7,25 1-7,14 0-16,11 2-5,-2-2-14,-9 6-2,-11-6-5,-18 2 2,-24-1-6,-23-4 2,-22-2 0,-20-4 4,-14-1 4,-7 0 1,-6 0 2,-2 0-1,0 0-2,0 0-2,0 0-4,0 0-3,0 0-1,0 0-2,0 0-1,0 0-1,0 0-3,0 0 2,0 0-10,0 0-9,0 0-11,0 0-19,0 0-20,0 0-31,2 7-49,11 0-51,-2 1-81</inkml:trace>
  <inkml:trace contextRef="#ctx0" brushRef="#br0" timeOffset="336740.946">15535 15959 241,'0'0'89,"0"0"-66,0 0 13,0 0 10,0 0-9,0 0-20,0 0-5,0 0 3,0 0 4,-5-1-6,5 1-3,0 0-3,0 0 0,0 0 3,7 5 22,15 5 11,13 3 4,15-3-9,14-2-1,15 0-6,14 2-1,14-6-10,11 4-10,5-6-5,-3 2-1,-6-1-3,-12-3 0,-13 0-1,-13 0 2,-16 0-2,-15 0 0,-18 0 5,-14 0 1,-9 0 7,-2 0 5,-2 0-3,0 0-5,0 0-3,0 0-4,0 0 1,0 0-2,0 0-2,0 0 1,0 0-1,0 0 1,0 0-1,0 0 2,0 0-2,0 0 1,0 0 2,0 0-3,0 0 0,0 0-1,0 0-3,0 0-13,-12 0-26,-7 0-60,-10 0-65,0 5-78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7T11:23:01.36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307 7863 461,'0'0'11,"0"0"-10,0 0 1,-138-73 30,88 61 20,5 2-2,-5 2-18,0 8 37,2 0-60,-8 1-7,-4 24-2,-5 11-4,-6 12 3,6 9 1,-6 17-4,0 13 1,-3 24 2,1 18 1,2 11 1,6 9 0,5 8 0,10 1-1,6 11 0,8 2 1,10 3 3,3 4 5,15 1-7,8-4 3,0-4 0,0-11-3,15-7-1,7-2-1,0 4 1,3 3 4,-1 5 2,1 10 0,0-1-7,-8-12-15,-5-7 15,-12-11 8,0 0-5,-21 5-3,-8 1 1,-2-3 3,0-2-4,-2-1 3,-3 2-3,-3 2 4,2-3-1,-5-7-2,-3-6 2,1-6-2,-4-6-1,0 1 1,3-2 0,5-7-1,5-8 0,10-2 0,2-8 2,13-6-2,5-7 0,5-2 0,0-6 6,0 0 2,15 2-5,14 4-3,6 1 0,9-6 0,5-4-1,6-3-1,3-1-7,0-6 2,-2-5 0,-4 1 7,0-8-7,-2 2 7,-4 4 12,-5-1 0,-8 7-7,-6 8 29,-7 1 8,-4 10-37,-3-2-2,-2 1-1,-2 1 0,0-3-1,0-1-2,0-6 0,2 4-8,0-5-10,-4 2-5,-1-2-23,-3-4-10,-3 1 4,0-6 16,0-2 14,-11-5-11,-7-6-55,-5 4-7,-4-2-21,-1-2 54,-11 14 25,-3 9-1,7 1 39,5 2 90,13-20-90,8-14 0,3 0-7,6-2-69,0-2 76,0 4 62,0 9 70,0 3 14,15 2-14,9 0-60,8-2 6,3 2-42,6-2-30,1-3-6,7-1-12,6-2-2,8-6-8,11-5 11,7-6 6,4 0-1,7-4 4,-1-9-6,5-1-30,2-11-13,-7 0 2,-4 0-4,-13-5 5,-9-5-18,-15-4 7,-11-1-15,-15 0 8,-14-3 19,-6 3 47,-4 4 7,0-3 71,0 4-11,0-7-67,0-2-26,0-1-128</inkml:trace>
  <inkml:trace contextRef="#ctx0" brushRef="#br0" timeOffset="12225.052">14630 8412 144,'0'0'0,"0"0"-68</inkml:trace>
  <inkml:trace contextRef="#ctx0" brushRef="#br0" timeOffset="14362.4112">14235 8297 470,'0'0'90,"0"0"-82,0 0 13,0 0 39,0 0-5,0 0 1,130 25 10,-57-18-22,8 4-1,-3-4-9,-7 2-7,-13-5 2,-11-1-6,-16 0-2,-12-3-1,-7 2-4,-8-2-1,-4 0-8,0 1 0,0-1-7,0 0-1,3 3-1,-1 1-9,6 3-46,6 9-41,13-2-67,15-1-110</inkml:trace>
  <inkml:trace contextRef="#ctx0" brushRef="#br0" timeOffset="15072.9048">16647 8490 437,'0'0'135,"0"0"-101,0 0-16,0 0 45,0 0-4,0 0-14,146-54-6,-45 42-10,19 1 5,16 2-10,11 1 4,1 0-9,-4-2 2,-6 0-9,-11-2-4,-6-1 3,-15 2 3,-16 1-3,-12 1 0,-23 6-1,-17-1 2,-9 1-3,-14 3-2,-6 0 4,-6 0 0,-3 0-5,0 0-1,0 0-1,0 0-3,0 0-1,0 0 0,0 0-2,0 0-4,0 0-19,0 0-28,0 0-27,0 3-36,0 3-11,0 0-68,4-2-129</inkml:trace>
  <inkml:trace contextRef="#ctx0" brushRef="#br0" timeOffset="16415.933">18636 8129 388,'0'0'112,"0"0"-78,0 0-5,0 0 45,0 0-12,0 0-28,-11 0-9,11 0-2,0 0-4,0 0 11,7 0 11,17 0-7,16 0 3,20 0 16,21 0-14,10 0-21,7 0 3,-2 0-16,-7 0 3,-8 0-8,-15 0 1,-15 0 1,-16 0-2,-12 2 0,-11-2 4,-6 1-3,-4-1-1,-2 0 0,0 0-1,0 0-6,0 0-6,0 0-17,0 0-16,0 0-19,0 4-20,0 1-33,-8-1-45,-11 2-95</inkml:trace>
  <inkml:trace contextRef="#ctx0" brushRef="#br0" timeOffset="19605.0301">21802 7511 167,'0'0'125,"0"0"-119,0 0 19,0 0 12,0 0-2,0 0-17,-62-102 65,28 82-63,-5 0-10,-11-2-7,-8 0 33,-4 2-8,1 1 0,-1 7-20,2 1-7,-4 3 1,-3 8-2,0 0 0,-2 0 0,-3 8-1,4 12 1,-3 6-1,-1 3 0,0 11 0,4 4 1,-1 1 0,1 7-1,10 1 1,8 1 0,5 2 0,7 2 2,9 2-2,6 0 1,13 1 1,7 0 7,3 2-5,3 1 1,26 6 1,12 0-5,18-1 7,7 1-7,15-9-1,6-4 5,4-5-2,3-4-2,4-5 2,0-4 4,3-5-5,-4-5-2,-5-6 0,-3-6-3,-3-5 6,-3-4 3,2-2-6,-6-6-1,-5 0 1,0 0 3,-10 0 8,1 0-9,-3-4 21,0-4-17,1-2 4,-3-3-9,-4 2 6,-5-7-1,-7 0 0,-1-4 8,-7-6 1,-3 0 2,1-9-4,-1-5 8,-4-2-7,-2-8-7,-2-2 3,-6-5 8,-5-4-15,-5-1-2,-9 5 8,0 1-7,0 7 0,-13 2 2,-12 0-6,-4 1 2,-7 1-4,-7-2 1,-7 5 2,-8 3-8,-5-2 8,-5 9-2,-4 2-1,-4 5 0,-2 6 4,-2 3-2,-5 6-2,-2 2-2,-4 3-6,-3 6-10,7 1-5,8 0 1,2 0-7,9 0 5,1 0-16,-2 8-38,1 8-25,2 1-91,3 4-91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</inkml:channelProperties>
      </inkml:inkSource>
      <inkml:timestamp xml:id="ts0" timeString="2021-09-07T11:35:25.80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281 1358 453,'0'0'242,"0"0"-161,0 0-40,0 0-31,0 0-10,0 0 0,0 0 1,-11 152 14,4-88-4,0 0-3,-6-2-8,-1-4 1,1-6-1,-4-4-20,7-5-69,4-13-64,1-10-160</inkml:trace>
  <inkml:trace contextRef="#ctx0" brushRef="#br0" timeOffset="374.6777">4303 1229 472,'0'0'157,"0"0"-100,0 0-19,0 0-22,125-12-8,-88 33 1,-1 2-6,-1 7 13,-6 6-13,-4 0 9,-7 4-8,-5 5 2,-8-1-6,-5 6 1,0-2 2,-15 2 1,-19-2 13,-9-2 3,-5-6-13,-8 0 10,-4-8-8,2-5-7,2-6-4,10-13-2,8-5-23,7-3-18,8-3-29,11-16-33,12-6-141</inkml:trace>
  <inkml:trace contextRef="#ctx0" brushRef="#br0" timeOffset="728.3697">4993 1650 429,'0'0'311,"0"0"-172,0 0-45,0 0-37,0 0-29,0 0-14,104-4-4,-50 4-5,1 0-5,4 0 0,-5 0-23,-10 0-71,-5 0-43,-15-6-3,-11-7-31,-8-1-96</inkml:trace>
  <inkml:trace contextRef="#ctx0" brushRef="#br0" timeOffset="960.6331">5321 1482 251,'0'0'208,"0"0"-52,0 0-21,0 0-49,0 0-39,0 0-20,9 0-15,11 17 13,3 10 24,-2-1-15,0 4-24,-8-2 1,-4 4-10,-9 0-1,0 1 0,-22 0 1,-14 1-1,-7-1-32,-3-2-41,1-5-61,6-7-129</inkml:trace>
  <inkml:trace contextRef="#ctx0" brushRef="#br0" timeOffset="1545.7074">5789 1365 333,'0'0'375,"0"0"-259,0 0-61,0 0-46,0 0-3,0 112 26,0-41 17,-9 1-22,1-4-21,-4-4-5,3-8-1,1-13-43,0-13-53,4-10-75,2-14-75,0-6-191</inkml:trace>
  <inkml:trace contextRef="#ctx0" brushRef="#br0" timeOffset="1824.0265">5787 1405 314,'0'0'231,"0"0"-110,0 0-11,0 0-21,0 0-43,0 0-19,44-96-13,-32 96-8,10 0-6,6 6 1,9 18 2,-2 8 4,-1 9 1,-8 5-7,-8 2-1,-11 0-3,-7-4 2,-5-4-1,-24-7 2,-7-4 15,-6-3-4,3-6-4,-4-2-7,4-2-38,7-5-77,11-6-87,17-5-187</inkml:trace>
  <inkml:trace contextRef="#ctx0" brushRef="#br0" timeOffset="2414.0633">6335 1474 98,'0'0'626,"0"0"-485,0 0-46,0 0-69,0 0-26,0 0-33,-35 28 33,6 6 15,1 1 7,6 0-3,11-5-16,5-6-2,6-8 5,0-8-6,0-4 0,11-4 0,13 0 1,1-8 3,1-15-4,-3-7-7,-5 1 5,-5 5 4,-3 6 1,-4 8 2,-6 8-5,0 2-3,0 0-7,0 0-9,0 0-1,0 14-6,0 8 26,0 4 1,0-2 2,0-2-1,4-5-2,18-9-43,5-8-39,6 0-1,1-8 49,-5-23-14,-3-7 8,-5-8 37,-1-6 1,-3-5 2,1 0 5,-5 8 21,-3 12 34,-6 17 10,-4 9 13,0 9-15,0 2-34,0 0-18,0 0-3,0 6-13,-12 14 0,2 8 1,-3 12 9,1 9-4,8 5-2,4 4 1,0 0-5,0-4 0,6-10-44,10-10-101,-1-12-50,-1-10-164</inkml:trace>
  <inkml:trace contextRef="#ctx0" brushRef="#br0" timeOffset="3229.6637">6509 1474 458,'0'0'206,"0"0"-133,0 0-62,0 0-11,0 0-24,163-11-31,-95 11-56,-1 0 41,-13-1 65,-12-3 8,-20-2-3,-13-2 22,-8 2 106,-1 1-35,0 4-43,0 1-7,-5 0-43,-18 0-8,-4 9 8,-3 12 3,-1 0 5,8 2-2,7 1-6,10-6-2,6-2-1,0-4-4,11-5 7,18-2 10,9-5-1,4 0-9,-1-5 2,-1-12 3,-7-3 3,-9-2 0,-4 4 4,-9 8 14,-6 2 13,-5 8-20,0 0-19,0 0-3,0 0-19,0 0 12,0 10 3,-7 6 5,5 2 1,2-2-1,0 0-1,0-3 3,9-2 1,13-3 0,7-6 9,10-2 0,5 0-1,0-18 1,-1-6-7,-8-6 6,-4-2 2,-10-3 3,-8 3-8,-11 4-1,-2 9-5,0 4-2,-23 3-8,0 8 7,-2 1-6,-2 3 1,5 0-3,2 0 1,4 12 4,7-1-5,5 2 3,4 0-4,0 4 4,0 3 1,11 1 7,14 3 8,6 1-4,0-1 1,2-2 2,-2-1-4,-8-4-3,-10-3-1,-4-1 1,-5-6-4,-4 3 0,0-2 0,0 2 2,-7 2 2,-17-1 0,-2 0-3,-8-3-77,5-4-111,9-4-191</inkml:trace>
  <inkml:trace contextRef="#ctx0" brushRef="#br0" timeOffset="3876.3472">7472 1582 500,'0'0'137,"0"0"-62,0 0-32,0 0-40,0 0 1,131-43-1,-110 31 8,-2-1 5,-6-5 38,-4 2 9,-7-2-18,-2 4-14,0 5 6,0 2-30,0 5-7,-11 2-8,-9 0-1,-5 0-2,1 9 11,2 10-7,2 3 5,5 4-1,3 1-6,10 2 8,2-3-3,0-1 4,16-4 2,11-3-2,6-6-8,5-5-14,-1-4-8,1-3-7,-3 0 11,0-14 26,-4-12 6,2-6 9,-2-6 6,1-5 24,-3-2-5,-6-5-8,0 0-7,-7 1-8,-7 10 2,-7 8 2,-2 13-10,0 8 2,0 8-4,0 2 1,0 0-9,0 0-1,-7 0-8,-7 12-6,-7 14-2,-2 11 9,0 10 4,6 5 3,8 0 0,7-2 3,2-1 1,0-9-3,2-6 1,14-8-2,-3-8-11,9-6-23,3-6-21,7-6-25,9 0-40,2 0-88,-3-14-200</inkml:trace>
  <inkml:trace contextRef="#ctx0" brushRef="#br0" timeOffset="4124.9406">7939 1444 170,'0'0'489,"0"0"-328,0 0-44,0 0-27,150-35-22,-108 31-30,-5 2-16,-8 2-8,-6 0-11,-5 0-3,-7 0-4,-3 0-25,-1 0-57,-4 0-99,-3 0-143</inkml:trace>
  <inkml:trace contextRef="#ctx0" brushRef="#br0" timeOffset="8151.6619">9198 1195 566,'0'0'85,"0"0"-28,0 0 49,0 0-34,0 0-39,0 0-25,0 0-8,-114 50 0,66 12 19,-4 14-3,7 11-5,12 3-10,13-2-2,13-3-1,7-8 2,0-4-10,20-5-34,12-17-55,9-9-123,11-25-180</inkml:trace>
  <inkml:trace contextRef="#ctx0" brushRef="#br0" timeOffset="8376.9115">9675 1377 573,'0'0'215,"0"0"-107,0 0-10,0 0-62,0 0-36,0 0-27,-7 31-7,7 13 34,0 12 5,0 0-2,0 0 1,0-5-4,2-6-34,7-10-92,5-12-77,-3-10-160</inkml:trace>
  <inkml:trace contextRef="#ctx0" brushRef="#br0" timeOffset="9314.697">9472 1562 343,'0'0'215,"0"0"-113,0 0-21,0 0-44,0 0-35,0 0 5,161-59-3,-82 44-4,4-2-35,-9 2 15,-17-2 20,-18 4 6,-22 3 4,-7 3 35,-10 6 15,0 1-11,0 0-49,-8 0-27,-13 8 20,-6 15 7,-4 5 1,6 1-1,4 1 0,11-4 0,8-4-7,2-8 0,0-2-23,17-8-4,7-4 23,3 0 4,5-2 7,-1-17 4,-2 0 7,-5-1-2,-3 2 27,-10 4 19,-3 5-29,-6 8-16,-2 1-10,0 0 0,0 0-18,0 0-9,3 17 8,4 2 19,8 1 7,6-1-7,5-6-7,10-7-4,8-6 0,8 0-9,-2-13-6,2-14-3,-12-8 18,-6-3 11,-10-4 24,-8-5 31,-3-3-10,0 0 18,-4 2-29,-5 13 14,-1 13-12,-3 12-12,0 8-8,0 2-16,0 0-15,0 4-7,-9 22 6,-2 12 14,-1 12 4,6 8 0,0 6 3,3 1-4,3-5-1,-2-8-4,2-12-15,0-14 0,0-12-17,0-8 7,0-6 1,0 0 19,0-10 9,11-16 14,4-5-12,8-2-1,-3 1-1,3 5 0,-2 4 0,0 7 2,1 4-2,-5 5-5,-1 7 5,2 0-5,2 0-5,3 7-2,-4 12 3,-3 6 9,-5 5-15,-9 0 14,-2 2-17,0-4-7,-6-4 23,-17-5 2,-6-2 0,-4-7 8,-1-1 0,-1-9-3,2 0 0,1 0-5,8-15-31,8-14-84,16-13-196</inkml:trace>
  <inkml:trace contextRef="#ctx0" brushRef="#br0" timeOffset="9538.8236">10927 1114 480,'0'0'213,"0"0"-168,0 0-11,0 0 3,0 0 35,-16 125-10,9-69-30,3 4-1,4-2-19,0-1-11,0-6-1,0-2-25,0-9-76,4-8-115,13-10-267</inkml:trace>
  <inkml:trace contextRef="#ctx0" brushRef="#br0" timeOffset="9889.4954">11232 1538 540,'0'0'117,"0"0"-77,0 0-4,0 0-28,0 0-2,0 0 15,57-18 30,-22 4-17,-2-6-15,-6-3 0,-8-2 11,-5 0 13,-9 3 10,-5 2-27,0 7-13,-3 4-13,-20 6-4,-5 3-6,-8 0-1,-3 9 6,5 12 4,3 4-3,6 4-3,7 0 1,7 4-5,11-5 1,0-2 3,7-2-3,22-4 9,13-4-25,9-8-70,10-8-102,1 0-258</inkml:trace>
  <inkml:trace contextRef="#ctx0" brushRef="#br0" timeOffset="10190.429">11785 1069 592,'0'0'150,"0"0"-71,0 0-21,0 0-45,0 0-12,0 0 52,65 112-4,-36-62-23,-3 2-7,-4 3-9,-8-4-4,-12 1-4,-2-1-2,-11-4 0,-25 2 2,-13-5 3,-11-5 1,-14-2-6,-8-7 0,-3-2-31,3-6-99,11-9-165</inkml:trace>
  <inkml:trace contextRef="#ctx0" brushRef="#br0" timeOffset="11682.0294">12288 1716 433,'0'0'239,"0"0"-164,0 0-19,0 0 2,0 0-22,0 0-23,0 0-8,56 125-2,-56-89-3,-20-2-3,-11-6-136,6-6-152</inkml:trace>
  <inkml:trace contextRef="#ctx0" brushRef="#br0" timeOffset="12012.1414">12857 1377 327,'0'0'365,"0"0"-296,0 0-45,0 0 16,0 0 41,-10 150-20,10-91-31,0-7-2,0-2-10,0-10-15,0-8-1,0-8-2,-2-3-5,2-12-35,0-4-32,-2-5-38,2 0 3,-2-6-14,2-23-68,0-7-181</inkml:trace>
  <inkml:trace contextRef="#ctx0" brushRef="#br0" timeOffset="12281.123">12803 1313 336,'0'0'288,"0"0"-121,0 0-23,0 0-49,0 0-43,0 0-20,7-28-10,15 28-15,14 4-7,1 18-4,3 6 2,-9 6 2,-6 2-7,-8 3 7,-9 1 1,-8-1 1,0 0-1,0-1 0,-15-6 3,-14 1-1,-8-8 1,-3 0-4,-2-2-42,3 1-42,0-3-89,14-1-118</inkml:trace>
  <inkml:trace contextRef="#ctx0" brushRef="#br0" timeOffset="12686.6605">13215 1716 383,'0'0'223,"0"0"-96,0 0-7,0 0-32,0 0-42,0 0-19,-4 5-15,-5 16 9,-1 6 11,0 5-14,-3 4-8,1-2-2,3 3-3,3-1 0,4-9-4,2-3 0,0-4 0,0-8 1,15-6-2,16-6-4,10 0-29,1-12-64,-2-10-71,-9-2-77,-7-2-279</inkml:trace>
  <inkml:trace contextRef="#ctx0" brushRef="#br0" timeOffset="12904.6608">13069 1841 499,'0'0'307,"0"0"-182,0 0-34,0 0-45,0 0-28,127-27-11,-85 21-7,-3 5 0,-3-1-31,-5 2-61,-6 0-113,-7-3-189</inkml:trace>
  <inkml:trace contextRef="#ctx0" brushRef="#br0" timeOffset="14171.5192">13605 1554 592,'0'0'146,"0"0"-98,0 0 13,0 0-15,0 0-32,0 0-9,148 23-5,-104-20-12,-5-1-72,-4-2-70,-9 0-56,-10 0-232</inkml:trace>
  <inkml:trace contextRef="#ctx0" brushRef="#br0" timeOffset="14396.6065">13921 1433 502,'0'0'192,"0"0"-109,0 0-17,0 0-25,0 0 1,0 0-10,121 69-12,-97-38-11,-6 5-7,-9-3-1,-9-1 1,0 0-2,-11-4 1,-23-3-1,-10-2-40,-1-2-107,5-10-178</inkml:trace>
  <inkml:trace contextRef="#ctx0" brushRef="#br0" timeOffset="19908.7786">14759 671 600,'0'0'167,"0"0"-122,0 0-45,0 0 2,0 0 10,7 156 27,-7-89-21,0-4-12,-5-7-6,-4-14 0,3-13-30,-1-12-35,5-13-17,0-4 26,-1-9 13,1-18-21,2-14-61,0-4 47,0-11 78,7-4 9,11-7 26,2-3 2,3 2 23,-2 9 39,2 11-1,-1 10-33,-2 13-4,0 2-12,0 6-9,-4 14-8,2 3-32,-1 0 0,1 12-10,-2 12 2,-5 8 3,-9 2-5,-2-2 3,-8-4 5,-15-3-14,-6-10-9,4-3 14,1-5-1,2-6-1,4 1-10,5-2-4,1 3-1,8-3 17,2 1 5,-1 4 5,1 2-1,2 6-2,0 5 4,0 4 7,9 5 12,11 4 6,7 5-7,8 4-10,6-2-8,-1-4-31,9-11-140,-4-10-244</inkml:trace>
  <inkml:trace contextRef="#ctx0" brushRef="#br0" timeOffset="20486.5914">15241 854 577,'0'0'138,"0"0"-27,0 0-18,0 0-45,0 0-11,133-90 3,-115 64-4,-5 1-14,-9 4 9,0 2-27,-4 5-4,0 6 0,0 6-3,0 2-4,-4 0-8,-11 0-9,-1 9-7,-3 10 21,5 7 7,5 1-1,7-1 2,2-5-4,2-2 2,25-9-4,9-8 8,3-2 0,10-6 12,3-19-3,-1-6-4,-2-7 1,-9-11 4,-4-2-1,-7-12-2,-2-3-4,-7 6 2,-11 12-2,-5 15-2,-4 18 4,0 11 6,0 2-6,0 2-5,-7 0-12,-5 10-4,-9 18 13,1 11-1,-4 13 1,4 15 1,-1 8 2,8 8 3,7-1-3,4 5 2,2-6 1,0-6-3,6-10 0,7-12-1,1-15-47,-3-11-60,-3-12-53,-1-15-45,-2 0-189</inkml:trace>
  <inkml:trace contextRef="#ctx0" brushRef="#br0" timeOffset="21279.7031">15508 844 326,'0'0'292,"0"0"-228,0 0-13,115-84-26,-61 63-14,2 2-5,-4 2 3,-11 3 9,-7 5 8,-14 2 0,-11 5 0,-7 2-3,-2 0-7,0 0-16,0 0-14,2 18-13,0 13 27,0 1 5,3 4 5,0-5-4,4-8 3,-1-5-5,4-7 2,3-2-4,3-7 7,6-2 7,3 0 1,2-13 6,0-12-4,-2-7 9,0-3 1,-7 6-7,-3 5-1,-5 10 4,-7 7 1,-1 6-5,-4 1-14,0 0-7,0 0-15,0 0-8,0 6-9,0 13 24,0 6 8,0-1 2,0-6 2,6-4 1,-1-6-4,-1-5-1,0-3 0,4 0 1,3 0 11,9-17 6,5-8-8,3 1-3,-4 3-5,-5 6-2,-9 10 0,-5 3-1,-3 2 1,-2 0-9,0 0-8,0 0-11,0 3 6,7 10 21,4-1 1,0-2 1,1 0 3,-2-4 2,7-6-4,2 0 14,8 0-1,4-2-2,4-12-7,-3-2-3,-5 1 2,-11 6-2,-8 3-2,-6 3-1,-2 3-7,0 0 0,0 0-12,0 0-3,0 4 6,3 9 16,1-2-6,2 4-21,4-1-18,3-1-32,5-5-52,9 1-66,8-6-113</inkml:trace>
  <inkml:trace contextRef="#ctx0" brushRef="#br0" timeOffset="21926.9543">16965 686 454,'0'0'247,"0"0"-152,0 0-20,0 0-38,0 0-27,0 0-8,-98-35-1,67 50-1,2 1 5,4 1-3,3 1-2,9 3 0,0-6-2,10 3 1,3-1 0,0-3-2,2-4 0,27-3 0,10-6-5,5-1-3,5 0-6,-5-20-18,-7-6 22,-3-10 12,-7-4-10,-7-7 5,-7-5 6,-3-2 6,-6-2-5,-4 6-1,0 6 7,0 10 4,0 14 13,-2 6 3,-2 10 0,2 1 3,2 3 11,0 0-11,-3 0-17,-2 8-13,-1 25-21,-3 11 21,1 14 7,0 0 4,6 2 1,2-2-5,0-3 0,0-7-4,2-8-3,14-3-29,9-10-68,4-3-81,9-12-152</inkml:trace>
  <inkml:trace contextRef="#ctx0" brushRef="#br0" timeOffset="22204.4209">17355 748 519,'0'0'256,"0"0"-98,0 0-40,0 0-49,0 0-36,123-22-14,-77 22-8,1 0-6,-2 0-3,-8 0-2,-3 0-2,-8 0 2,-5 0 0,-3 0-7,-7 0-8,-3 0-25,-3 0-20,-1-2-28,-4-1-101,0-1-97</inkml:trace>
  <inkml:trace contextRef="#ctx0" brushRef="#br0" timeOffset="22481.5863">17657 539 559,'0'0'191,"0"0"-102,0 0-34,0 0-28,0 0-11,0 0-5,85 80-3,-71-46-2,-7 2-4,-5 2 1,-2-3-1,0-1-1,-7-3 2,-15-2 2,-5-3-4,-2-4-2,-6 0-17,1-8-100,7-4-108,7-2-209</inkml:trace>
  <inkml:trace contextRef="#ctx0" brushRef="#br0" timeOffset="23959.7398">18155 617 446,'0'0'325,"0"0"-176,0 0-38,0 0-45,0 0-51,0 0-15,-2 6-33,2 24 24,0 9 9,0-1 3,0-4 0,0-4 0,0-5 0,0-12-2,0-7 1,-5-4 2,5-2 4,0 0 16,0 0 8,0-24 25,0-10-36,12-6-21,5 0 5,5 4 4,2 6-9,2 9 0,-5 5-1,-2 9-2,-1 3-3,-1 2 2,6 2-1,1 0-4,0 6-1,-1 11 0,-5 10-2,-5 3 2,-9 2-1,-4 2-10,0 0-35,0 0-47,-6-7-97,-1-6-148</inkml:trace>
  <inkml:trace contextRef="#ctx0" brushRef="#br0" timeOffset="24341.647">18609 595 70,'0'0'614,"0"0"-495,0 0-47,0 0-35,0 0-36,0 0-1,-22 24 20,13 2-5,2 2-2,5 1-3,2-1 1,0-5-2,0-2-2,16-6 9,6-2 4,5-5 11,4-4 6,0-4-6,-1 0-6,0 0-1,-4-16 5,-2-5-1,-5-3 2,-3-3-3,-5-4-7,-5 2-10,-2 2-4,-4 5-6,0 6-7,-21 7-6,-12 5-39,-12 4-27,-6 0 9,-3 0-15,7 11-20,12 7-62,13 1-69,12 0-132</inkml:trace>
  <inkml:trace contextRef="#ctx0" brushRef="#br0" timeOffset="24880.5657">19147 633 489,'0'0'306,"0"0"-199,0 0-28,0 0-42,0 0-34,0 0 0,-98-16-1,66 32-1,3 4 5,5 0 1,5 5-6,9-6-1,5 3 0,3-1-1,2-5 2,0-4 1,11-2-2,12-4 8,6-4-1,2-2 0,2 0-1,0-14 13,-1-14-4,-3-6-3,-5-7 1,-4-4-9,-4-7-1,-10-5 0,-1-3-1,-5 2 2,0 10-3,0 14 1,0 12 2,0 14 10,0 4 1,0 4 7,-3 0 6,3 0 3,0 0-10,0 0-8,0 0-13,0 16-19,-2 16 2,0 10 17,2 13 1,0-2 0,0 3 2,0-3 0,0-10-3,0-2-9,0-7-43,0-4-35,0-4-14,0-4-50,0-6-98,18-9-183</inkml:trace>
  <inkml:trace contextRef="#ctx0" brushRef="#br0" timeOffset="25302.5608">19389 749 366,'0'0'202,"0"0"-120,0 0-11,0 0-20,0 0-5,0 0 11,53-13-2,-26 4-22,-2-1-16,-5 1-1,-3-5 5,-3-4 5,-3-5 7,-4 1 7,-5 0-16,-2 5-16,0 2-6,0 7-2,-11 4-4,-9 4-9,-4 0 5,-3 0 0,-2 16 3,-2 6-1,4 6 1,2 0 1,8 1 0,10-4-3,7 0 1,0-5-4,9-2-1,17-5 6,1-4-1,4-5 3,-4-4 2,-2 0 1,-5 0 0,-1 0-2,-2 0-32,-5-8-43,5 2-79,-5 0-87,5-2-190</inkml:trace>
  <inkml:trace contextRef="#ctx0" brushRef="#br0" timeOffset="25751.0816">20182 297 553,'0'0'187,"0"0"-63,0 0-28,0 0-46,0 0-26,0 0-13,-9 1-11,5 25-3,-2 8 3,-3 13 27,-3 6-6,-1 4-7,-1 1 13,6-1-5,1-5-9,7-7-10,0-2-1,0-9 0,2-6-3,16-8 1,2-5 0,5-6 3,2-8-3,4-1-9,2 0-10,3-7-27,-7-13-18,-3-4-32,-6-2-59,-8-4-72,-8 4-220</inkml:trace>
  <inkml:trace contextRef="#ctx0" brushRef="#br0" timeOffset="26029.9293">20009 599 334,'0'0'348,"0"0"-194,0 0-17,0 0-40,0 0-28,0 0-14,164-20-24,-108 18-20,-4 0-9,-6 2 4,-8-2-5,-11 0 2,-7 0-3,-9 2 0,-7 0 0,-2-2-20,-2 2-53,0 0-50,0 0-103,-2 0-273</inkml:trace>
  <inkml:trace contextRef="#ctx0" brushRef="#br0" timeOffset="35637.0678">16758 5955 231,'0'0'167,"0"0"-77,0 0-24,0 0-9,0 0-8,0 0-19,0 0-8,0 0-9,16 0 18,17 0 25,15 4-11,10 0-6,12 0-13,0 1-10,4 1-9,-2-3 1,-5 1-4,-5 0 0,-8 0-1,-5-2-3,-2-2 5,-3 0-3,-4 0-1,-4 2 0,-5-2 0,-7 0 0,-1 0 2,-5 0-3,-1 0 1,4 0-1,-6 0-1,3 0 1,-3 0 0,-3 0 2,-1 0-2,-5 0 0,-4 0 1,1 0-1,-3 0 1,0 0-1,0 0 0,0 0 0,0 0-2,0 0 2,0 0 0,0 0 0,0 0 0,0 0 0,0 0-1,0 0-3,0 0 1,0 5-1,0 3 0,0 4 3,0 1 1,0 9-2,3 5 2,-1 3 0,-2 6 0,0 2 3,0 6-3,0 4 3,0 0 5,0 6 4,0-1-10,0 1 1,0-1 1,0 0-3,0-1 8,0-6-6,0-4 0,0-4-3,-2 0 0,-4-2 0,2 3 0,-3-2 0,3 3 0,2 1 1,-2 4 0,2-2 2,-1 1 0,3 1 5,0-1-4,0-2-2,0 4 2,0-2-1,0-2-2,0-2-1,0-1 4,0-1 1,0 3-4,0 4 0,-14 2-1,4-2 1,-4 4-1,1-6 2,2 7-1,-1 2-1,-1 4 1,-5 1 1,2-5-2,-1 2 0,-1-4 0,0 0 2,2 0-2,1-1 0,2 1-1,-3-2 2,5-1-2,1-4-3,0-3 4,3 0 0,1 4 3,4 5-3,2 6 0,0 11 0,0 1 2,0 2 0,4-1 1,9-7-1,3-1-2,1-1 2,-3 1 3,-7-2 3,-7-4-5,0-4-3,0-4 4,-7-4-2,-5 1-2,4-3 1,1-4-1,3 0 1,2-2-1,-1 0 1,0 3 0,3 4-1,-2 4 1,-2 1-1,-2 4-1,-1-4 1,1 0 1,-2 2 1,6-4-4,-2 1 4,-1 2-1,1 4-1,0-3-17,-1 2 16,5-2 1,0 4 0,0 5 0,0-1 0,0 8-2,0 0 2,0-3-20,0-2-9,0-7 28,0-6 1,0-1 1,-3-1 0,3 0-1,0-3 0,0 2-2,0 0 1,0-6 1,0 5-5,-4-2 1,0 5-7,-3-5-83,1 0 90,-2-1 5,4 0-2,2 1 1,0-2-2,2 2 1,0 0-3,0 1-5,0 3 3,0-2 0,2 2-50,4-2-4,2-4 59,-2 0 1,-1 0 0,-1-4-3,-2 3 2,0-5 1,-2-2 0,0-2 0,0-2 0,0-4 1,2 3-2,-2 2 2,0 3-1,0 1 0,0 6 0,0 3 0,0 0-65,0-4 56,0-2 9,-4-6 0,-2-3-3,1-3-2,3-4 2,-2 0-18,2-4-8,0-2 16,-2 0 6,0 0 0,2 1-10,0 0-2,-4 3 14,5 0-16,-1 0 8,-2-4-2,0 0 6,-2 1-7,2-3 10,0 2-7,1-1 11,-1-1 2,2 0-1,-2 0 2,-1 0 0,0 0-1,-1 1 0,1-2 0,1 0 0,0-1 1,-1-2 0,3-1 2,-3-1-3,2 2-3,3-1-1,-1 2 2,-4 0-3,3-1-3,-2 0-3,-1 2 8,3-3 3,0 0 0,2-1-1,0 2 1,0-3-2,-2 6 2,-3 1 3,0 1-3,1-3-3,0 1 2,-1-5 1,-1 2-5,1-2-13,0-4 16,-1 2-8,-1-2 0,-1 0 10,-4 0 8,-1 0 7,-7 0 10,-3 0 14,-1-4 7,-5-4 11,-3 0-18,2-4-12,-1-2-8,0 0 0,-1-4 3,-1 0 0,-1 1-2,3 2 11,-1-3-21,1 0-1,0-3-2,0 2 3,3-6-1,7-2 3,-1 0-5,7-3 4,-1 0 1,3-2 3,5 1-4,2-1 9,6 3-3,0-4-7,0 1-1,0-4 4,0-6 2,6-2-4,6-6-2,-1 0 0,3-4 7,-1 2-12,-2-1 4,5 3-1,-6 3-2,2-1 6,-3-2 7,-1-5-9,4-1-2,-1-4 0,-2-2 0,2 3-3,0 7-2,0 4 0,1 10 3,-4 4-4,-3 3 3,-1 2 2,-2-4-5,2-3 4,2-2 0,0-6 4,3-2-2,-1 0-3,6-2 2,-5 4-2,-3 6 1,1-3 0,-2 5 3,0 0-1,-1-4-3,0-2-1,3 0-1,2-4 0,2 0 0,-1-2-2,5 0 0,-2-1 1,-5 7-1,2 3 0,-6 2 1,1 3-1,-3 4 0,-2 0 0,2-2 0,2-2 0,2-2-1,-2 0 1,0-3 1,0 3-1,1-2 0,-5 2 0,0 2-1,0 0-1,0 2 2,0 0 0,0-2 1,4-1 1,0 2-2,4 2-1,-2 1 0,-4 2-1,3 2 2,-3-6 3,2-2-3,-2-2-3,3-2 3,-2 2 0,0 2 1,2 2-1,-2 0-4,-1-1 3,0 1 1,0 0-3,-2 1 3,0-2-3,0 1 2,0-2-1,0 2 1,0-2-3,0 2 1,0-2 0,0 0 1,-4-2-1,-3-3-8,-2 1 3,0-2 6,3-3-2,-3 2 0,2 3 3,0 3-2,3 5 3,-1 5 0,2 0-3,2 4 3,1-2 0,0 1-1,0-1-1,0-2-1,0-5-6,9-2 2,-1-4 4,0-2-3,-2 1-19,-1 5 25,-3 2 0,0 4-1,0 5 1,-2-2 0,2-1-1,0 3 1,1-2-3,-1 3-9,-2-2 4,3 1 7,-3 0-4,2-5-3,-1-2 3,4 0 2,-2-3-4,-1 4-6,-2-1 12,0-1-3,0 0 1,0-2 3,0-3-2,0 1 1,0-3-18,0 1 14,0-1 3,0-4-3,4 0 0,-2-3-10,3 4 14,-3-2-7,0 3-4,-2 2 11,0 2 0,0 1-21,0 4 12,0-1 9,0 4-2,0-3 1,-2 1 0,-3-2 2,1-2 0,0-2 0,-1 0 0,-1-2 3,-6-4-2,1 0 0,-5 2-1,0 0 17,3 3-17,-2-1 9,1 4-5,-1-2 1,2 2 1,-1 2-5,-1 2-1,1 0 12,1-3-11,2 4 1,0-2 4,4 2-5,1-1 4,1 1-5,5 0 1,0-6 2,0 3-3,0 2 0,0 2 2,0 8-2,0 6 1,0 2-1,0-1 0,3-2 0,-1-1 0,0-2 0,0 0 0,0 2 0,-2-5 1,3-1 0,-3-2-1,2-3 3,-2 9-4,0 4 2,0 4-2,0 5-3,0 3-5,0 0-12,0 0-23,0 0-21,0 0 20,0 0-4,0 6-23,0 0-38,13-6-69</inkml:trace>
  <inkml:trace contextRef="#ctx0" brushRef="#br0" timeOffset="37661.3779">14846 1412 572,'0'0'225,"0"0"-152,0 0 5,0 0-19,0 0-32,0 0-27,0 0-7,-51-17-14,29 58 12,-3 9 9,3 2 6,9 0-2,8-6-4,5-8-2,0-8 1,18-6 1,8-12 2,10-8 0,5-4 3,1 0-2,0-23-5,-4 0 4,-9-1-1,-9 4-1,-6 6 8,-10 10-5,-2 4-3,-2 0-13,0 0-8,0 0-10,0 14 6,0 10 20,2 2 5,9 4 5,7-5-5,5-6 2,6-1-1,-1-8 3,1-5 1,0-5-1,-2 0 11,-7-6-6,-5-17 3,-7-9 3,-6-7-15,-2-5-4,0-5-14,0 6-17,-16 10-17,1 9-14,-1 9-30,1 10 24,1 3-16,7 2 7,5 0 55,2 0 26,0-3 3,9 0-1,22-7 9,16-4 22,9-3-24,-1 2 13,-6-3 0,-9 4-3,-13-1 9,-13 5 4,-8 4 15,-6 2 21,0 2-1,0 2-22,0 0-45,0 0 0,0 12-25,-6 20 12,-8 12 13,3 10 5,7 5 5,4 3 0,0-2-2,0-8 2,17-8-8,6-10-2,4-11 0,4-11-1,0-12-14,4 0 14,-2-15-1,-1-14 2,-7-7 0,-6-3 6,-5 5 0,-5 9 3,-5 12 0,-2 7 10,-2 6 2,0 0-21,0 0-5,0 0-10,0 5 0,0 9 11,-2 9 4,2 2 0,0-6 2,0 1-2,0-5-2,12-5 2,5-2 0,8-7 2,3-1 11,2 0-5,-1-8 1,-7-12 1,-2-4 2,-6-3 1,-4 0 1,-3 7 14,-3 8-11,-4 6 4,0 6-9,0 0-12,0 0-9,0 0-2,0 0-4,0 15 1,0 4 14,-6 6 0,1 4 0,3 4 0,2 3 0,0 0-61,0-6-97,9-5-115</inkml:trace>
  <inkml:trace contextRef="#ctx0" brushRef="#br0" timeOffset="38224.088">16228 1638 563,'0'0'121,"0"0"-63,0 0-21,0 0-33,0 0-1,0 0 7,-3 81 16,3-49-5,0-5-8,0 0-3,0-9 2,0-8-4,0-5 0,0-5 20,0 0 18,3 0 12,5-19 19,8-13-26,-1-9-41,4 2-8,-1 9 0,-7 11-2,-3 9 3,-3 8-6,-5 2 3,0 0-5,0 0-9,0 0-2,2 0-11,3 17 10,4 4 17,-1 2 0,3-4 1,-1-3-1,-2-7 0,1-5 6,3-4 2,5 0 4,10 0 5,2-17-7,8-7-7,-1-2 0,-2 1 3,-8 4-1,-8 5-3,-7 10 0,-7 6-2,0 0-6,-4 0-7,0 0-9,0 1 0,0 16 11,0 8 11,2 0-1,0 6 1,-2-2-9,0-1-44,0-2-64,2-5-78,9-10-143</inkml:trace>
  <inkml:trace contextRef="#ctx0" brushRef="#br0" timeOffset="38622.1128">16809 1670 548,'0'0'159,"0"0"-81,0 0-24,0 0-21,0 0-33,0 0 3,-4 58 0,4-23 8,-4 0-1,1-2-3,0-6-4,1-7-1,2-9-2,0-6 4,0-5 3,0 0 8,0 0 23,5-16 39,13-11-27,8-14-33,4 0-8,-1 2 3,-5 7-6,-4 14-5,-11 9 0,-4 8 0,-5 1-1,0 0 0,0 0-4,0 0-4,2 0-3,4 16 1,2 8 9,5 4 1,-9 4-6,-2 0 1,-2-1-16,0-6-41,0-2-67,0-8-85,0-4-260</inkml:trace>
  <inkml:trace contextRef="#ctx0" brushRef="#br0" timeOffset="39291.5706">17536 1742 426,'0'0'169,"0"0"-30,0 0-3,0 0-37,0 0-35,0 0-47,80-92-5,-58 56 11,1-4 6,-6-1-9,-1 7-5,-7 9-13,-3 9 1,-4 10-2,-2 3 1,0 3-2,0 0-9,0 0-7,0 10 2,-4 13 8,0 5 3,-1 6 0,5 2-1,0 4 2,0 0 4,0-6-4,0-2 2,2-6-4,5-4-11,-5-8-8,-2-1-9,0-6-4,0 1-3,0 3-28,-4-7-8,-23 6 21,-6-2-1,-9 3 15,-1 2 11,5 1 20,2-5 8,12 0 1,7-3 4,9-4 15,6-1 26,2 2 3,0-3 32,4 0 23,33 0-15,9 0-13,12-3-25,2-3-13,-6 0-4,-6 0-3,-7 4-17,-3-5-7,-9 5-6,-8 0 0,-4 2-10,-11 0-33,-4 0-49,-2 0-55,0 6-119,0 7-379</inkml:trace>
  <inkml:trace contextRef="#ctx0" brushRef="#br0" timeOffset="42995.0095">19217 1302 245,'0'0'196,"0"0"-185,0 0 62,0 174 10,-6-86-16,0 8-31,1 1-3,-2-5-14,2-14-14,1-16-4,2-16-1,2-16-42,0-13-85,0-14-60,0-3-216</inkml:trace>
  <inkml:trace contextRef="#ctx0" brushRef="#br0" timeOffset="43331.2452">19140 1423 343,'0'0'243,"0"0"-102,0 0-28,0 0-29,0 0-48,0 0-11,46-62-9,-12 62-16,5 15-3,11 17-1,-3 9 1,-5 9 2,-4 7 1,-9 11-1,-7-2-4,-9 1 1,-5-4 3,-8-10 0,0-7 0,0-8-3,-21-4 0,-6-6 4,-8-3 0,-5-4-1,-5-4-24,1-10-16,3-1-25,6-6-14,8 0-28,5 0-74,13-10-160</inkml:trace>
  <inkml:trace contextRef="#ctx0" brushRef="#br0" timeOffset="44666.2642">19826 2035 94,'0'0'334,"0"0"-188,0 0-10,0 0-19,0 0-14,0 0-30,11-28-22,-11 28-30,0 0-21,0 8-21,0 21-1,-2 6 22,-5 9 3,1-1 1,-1-2-2,0 0-1,-2-10-1,3-4 0,1-12-11,-2-7-13,7-5-12,-2-3-5,-5-11 30,1-18 5,-1-17-23,7-6 14,0-3-6,0-2 1,11 2 10,7 9 10,4 9 8,3 10 1,-3 9-5,1 6 0,-2 2 8,0 6-7,1 4-5,-4 0-8,-2 10-2,-12 15-28,-4 8-17,0 3 3,-16-4 6,-8-2 10,-5-8 9,9-8 11,7-7-9,5-7 4,6 0 21,0 0 22,2 0-3,0-7 11,0 1 9,0 4-5,0 0-5,0 2 9,0 0-27,0 0-11,12 10-14,3 14 14,5 3 2,0 0-2,2 2-6,5-8-45,2-4-149,2-11-204</inkml:trace>
  <inkml:trace contextRef="#ctx0" brushRef="#br0" timeOffset="45235.6755">20149 2123 501,'0'0'113,"0"0"2,0 0-30,0 0-44,0 0-12,0 0 4,53-56-4,-53 44-3,0 2-9,0 4-8,0 2-9,0 2-6,-8 2-3,-8 0-6,-2 2 7,0 14 5,3 4-3,3 3 0,10-4-7,2 1-1,0-2-10,10-7-1,16-6 2,12-5 23,6 0-16,8-10-22,-4-12-14,-5-2 0,-9-4 19,-7-4 1,-10-4 32,-3-4 13,-6 2 20,-3 6 13,-3 12-19,-2 9-9,0 10 17,0-1-22,-2 2-13,-7 0 0,-1 0 4,0 2 12,1 14 3,-3 9 4,4 12-5,-1 8-4,-3 11 4,6 5 0,-1 3 4,3 1-14,-3-5-6,-2-6-2,0-10-2,3-8-42,4-9-50,2-12-91,0-9-108</inkml:trace>
  <inkml:trace contextRef="#ctx0" brushRef="#br0" timeOffset="46039.4323">20265 2253 338,'0'0'221,"0"0"-131,0 0-33,0 0-39,124-86-5,-78 67 5,-11 3 6,-8 3 9,-10 3 8,-5 4 8,-6 2-15,-3 1-2,-3 3-17,0 0-15,0 0-19,0 5-17,0 13 26,0 4 10,0 0 3,0-2 2,0-4 2,0-6-5,6-3-2,0-7-4,6 0 4,1 0 9,5 0 2,4-21-3,1 2-5,-5-6 4,-3 6 2,-3 4 3,-6 7 7,-4 6-3,-2 2-4,0 0-12,0 0-3,0 0-7,0 0-5,0 0-8,0 14 17,0 4 5,0 2 1,0-2-23,2 0-44,3-6-3,-1-3-22,3-8 13,2-1 4,2 0 75,3-4 2,-3-14 22,2 0 33,-3 3-3,0 1 0,-4 7 4,-6 5-12,0 2-14,0 0-17,0 0-15,0 0-10,0 0-15,0 6 7,0 8 18,0 0 3,0 2-3,0-3 5,0-6-2,0-3-2,5-4 3,-3 0 4,5 0 0,8 0 5,6 0 5,8-15-5,0-3-9,-2 0 4,-8 5 9,-7 5-13,-9 6 0,0 2 0,-3 0-4,0 0-1,0 0-8,0 0-7,0 0-8,0 12 17,0 6-5,0 1-37,0-1-29,0-3-77,0-1-140</inkml:trace>
  <inkml:trace contextRef="#ctx0" brushRef="#br0" timeOffset="46526.4609">21232 2091 314,'0'0'197,"0"0"-141,0 0-8,0 0-13,0 0-7,0 0 5,-96 5 9,83 6-7,2-1-6,3 5-8,2-3-7,6 1-5,0-3-6,0 0-3,0 1-3,18-5-1,4-2 4,5-4-20,-1 0-44,-1 0 5,-2-15 17,-6-6 28,1-6-24,-5-5 38,1-2 7,-5-6 21,-1-6 6,2 4 3,-4 2 5,-6 12 4,0 10-7,0 5 0,0 9-5,0 4-24,0 0 11,0 0-10,0 0-11,0 0-7,0 20-7,0 13 7,-6 7 7,2 8 0,4 0 8,-6-2-3,6-4-2,0-6-3,0-4-50,0-3-81,0-8-47,0-2-219</inkml:trace>
  <inkml:trace contextRef="#ctx0" brushRef="#br0" timeOffset="47684.1867">21301 1740 313,'0'0'232,"0"0"-140,0 0-17,0 0-11,147-12-20,-78 4-24,4 2-10,4-1-10,-6-2-4,-13 1-59,-12-2-85,-13-1-91</inkml:trace>
  <inkml:trace contextRef="#ctx0" brushRef="#br0" timeOffset="47923.1211">21690 1532 360,'0'0'206,"0"0"-60,0 0-49,0 0-40,0 0-25,0 0-14,108 28-10,-79-5-7,-7 10-1,-13 1-4,-9 4-2,0 0 2,-12-4-4,-19 2-16,-7-4-37,1-2-56,3-7-81,10-9-305</inkml:trace>
  <inkml:trace contextRef="#ctx0" brushRef="#br0" timeOffset="48501.1248">22195 1445 511,'0'0'154,"0"0"-124,0 0-10,0 0 6,0 0 6,-110 135 3,95-88-3,3 3-8,10-3 0,2-7-16,0-8 5,14-12-6,7-9 5,6-10 2,4-1 3,-2 0-7,-1-26 0,-2-12-6,-5-6 4,-6 0-7,-1 8 1,-10 15-2,-2 6 0,-2 11-10,0 4-5,0 0 4,0 0-8,0 6 4,-4 8 15,-4 8-4,8 2 2,0 8-4,0 3 6,3-4 0,19 6 0,5-7 8,8-6-1,1-6 3,-5-10-8,-4-8-2,-7 0-8,-7 0 8,-4-21 11,-4-6-3,-3-10 2,-2-1 3,0 0-4,-7 4-9,-13 12 0,-4 8-5,-7 6-10,-5 8-5,-2 0-25,5 0-27,6 16-37,11 2-39,14 2-138</inkml:trace>
  <inkml:trace contextRef="#ctx0" brushRef="#br0" timeOffset="49130.9642">22669 1398 515,'0'0'159,"0"0"5,0 0-86,0 0-52,0 0-26,0 0 0,0 47 0,0 0 30,0 5-7,0 6-1,11 0-11,5 1-6,2-5-4,-1-8-1,3-14-13,1-6-45,-4-16-51,6-6 4,-1-4 16,4-4 11,-3-23 2,-5-14 76,-5-5 30,-3-3 27,-2 5-2,-1 16-7,-7 10 13,0 10-2,0 8 5,0 0-35,0 0-11,0 0-15,0 0-3,0 10-6,0 14 4,0 4 2,0 4 9,0-1-5,0-2 2,8-4-2,8-10 2,-1-2 0,1-13-5,0 0 0,0 0 14,-3-20-6,-2-13 9,-4-3-11,-3-6 4,-2 6-6,0 6 4,-2 10 9,0 8-8,0 8 4,0 4-3,0 0-11,0 0-10,0 0-2,0 0-1,0 19-4,0 6 12,-4 7 4,0 5-23,4 1-49,0-2-73,0-4-143</inkml:trace>
  <inkml:trace contextRef="#ctx0" brushRef="#br0" timeOffset="49679.0521">23182 1586 313,'0'0'317,"0"0"-203,0 0-45,0 0-46,0 0-22,0 0 6,0 71 20,0-40-5,2 0 1,0-6-14,0-9-6,0-6 1,-1-7 3,5-3 10,-4 0 29,5 0 10,2-21 18,4-10-15,2-2-53,1 2-6,-4 10 0,-8 6-1,0 13 0,-4-1-3,0 3-6,0 0-9,0 0-5,3 5 0,1 16 0,2 3 20,0 2-2,-2-4-8,-2-2 3,0-8 10,3-6 1,-1-1 0,0-5 4,10 0 6,6 0 3,6-9 1,10-9 0,-5 2-8,-11 4-4,-6 4-1,-7 6 1,-7 2-3,0 0 1,0 0-8,0 0-10,2 0-2,0 8 4,0 5 13,0 0 1,1-1-3,-1 1-16,2 0-48,-2-3-55,8-1-105,5-5-137</inkml:trace>
  <inkml:trace contextRef="#ctx0" brushRef="#br0" timeOffset="50036.7017">23676 1630 185,'0'0'430,"0"0"-320,0 0-32,0 0-29,0 0-27,0 0-22,-2 14 0,2 8 19,0 6 5,0-1-8,0-2-3,0-7-7,0-9 0,0-6-4,2-3 5,0 0 13,0 0 13,3-2 11,1-17 25,6-10-37,3-5-32,-1 5 0,-3 8 2,-5 9-2,-1 8 0,-2 4-2,-3 0 1,2 0-6,0 0-2,0 0-4,5 6-5,1 8 8,-1 6-13,-4 4-45,-3 2-65,0-4-70,6-5-233</inkml:trace>
  <inkml:trace contextRef="#ctx0" brushRef="#br0" timeOffset="50613.8603">24246 1586 468,'0'0'139,"0"0"-38,0 0 18,0 0-45,114-109-6,-96 80 0,-3 4-23,-6 10-12,-6 6-10,-3 9-16,0 0-7,0 0-13,0 0-16,0 10-2,-12 17 23,-1 11 8,-1 4 5,5 6-1,5 1-3,4-4 1,0-3-2,0-4 3,0-6-3,0-8-4,7-5 1,-5-9-3,-2-6-5,0-3-2,0-1-4,0 0-28,0 3-28,-15 0 19,-12 0 36,-4 1 7,0-3 11,4-1 3,9 3-2,9-3 6,7 0 19,2 0 19,0 0 13,0 0 5,20 0 6,14 0-15,12-4-36,8 0-5,1 0-7,-6-1-2,-6 5-4,-12 0 0,-9 0-17,-6 0-40,-10 0-31,-6 0-84,0 6-88,0 6-258</inkml:trace>
  <inkml:trace contextRef="#ctx0" brushRef="#br0" timeOffset="64847.1318">9297 6140 395,'0'0'256,"0"0"-152,0 0-31,0 0-28,0 0-43,0 0 0,0 0 26,-5 144 5,-4-90-9,2-3-7,2-9 2,3-8-4,2-8-14,0-8 0,0-8 0,0-6 0,0-4-2,0 0 0,0 0-2,0-18 1,0-16-15,0-8-3,0-10 8,0-7-6,0 0 4,2 0 10,5 7 0,0 10 4,-2 11 4,1 10 0,-2 6 16,1 8 15,-1 0-1,3 4-7,6 1-8,3 2-5,8 0-8,7 15-5,3 16 8,4 7-6,-6 6-3,-11 4 1,-9 0-1,-12 0 2,0 1-1,-25-5 3,-10-2 0,-3-6 2,-1-8-6,6-4-1,4-8-46,12-6-45,10-6-100,7-4-193</inkml:trace>
  <inkml:trace contextRef="#ctx0" brushRef="#br0" timeOffset="65133.1245">9795 6276 712,'0'0'170,"0"0"-75,0 0-40,0 0-37,0 0-18,0 0 6,-11 78 5,-1-38-6,2 2-2,1 1 1,7-5-4,2-2 0,0-4 1,0-8 0,11-5-1,11-11-2,7-8-5,7 0-18,8 0-29,5-19-24,-5-6-16,-7 4-39,-16 1-103</inkml:trace>
  <inkml:trace contextRef="#ctx0" brushRef="#br0" timeOffset="65336.1443">9695 6523 671,'0'0'129,"0"0"-49,118-31-57,-67 18-23,0-1-85,-3-1-127</inkml:trace>
  <inkml:trace contextRef="#ctx0" brushRef="#br0" timeOffset="66790.6117">10459 6214 433,'0'0'197,"0"0"-100,0 0 1,0 0-25,0 0-35,0 0-6,13 0-4,23 0 5,18 0 2,12 0-15,8 0-8,2-3-9,-8 1-3,-14-1-2,-18 1-10,-20 1-9,-10 1-14,-6-3-42,0 1-46,0-6-10,-2-2-117,-12-3-174</inkml:trace>
  <inkml:trace contextRef="#ctx0" brushRef="#br0" timeOffset="67029.1409">10840 6052 34,'0'0'434,"0"0"-278,0 0-22,0 0-20,0 0-38,0 0-28,0-17-11,20 17-12,7 12 2,7 13-7,-1 5 2,-2 6-14,-8-2-4,-6 3-1,-11-6-2,-3-1 4,-3 0-2,0-2 1,-24-2 2,-10 1-6,-4-5-30,0-4-86,13-4-114,17-7-287</inkml:trace>
  <inkml:trace contextRef="#ctx0" brushRef="#br0" timeOffset="67414.1493">11415 5989 122,'0'0'402,"0"0"-263,0 0-18,0 0-9,0 0-45,0 0-20,-6-5-9,6 5-14,0 0-13,0 0-11,-8 1-2,0 28-4,-5 11 6,-1 8 0,1 3 1,1-4-1,3 1 0,3-8-3,6-6-24,0-8-44,0-7-67,11-14-62,11-5-214</inkml:trace>
  <inkml:trace contextRef="#ctx0" brushRef="#br0" timeOffset="67756.6486">11409 5869 289,'0'0'429,"0"0"-290,0 0-38,0 0-31,0 0-46,0 0-14,44-34-4,-9 34-3,6 0 4,5 18-7,-2 10-3,2 7 3,-11 2 0,-6-1-4,-11 3 3,-11-1-2,-7-2 3,0-2 3,-4 2-3,-23-4 2,-7-2-2,-4-3-13,-4-4 8,-5-3-16,-2-4-48,2-2-60,9-6-71,9-3-241</inkml:trace>
  <inkml:trace contextRef="#ctx0" brushRef="#br0" timeOffset="68674.5042">11923 6216 249,'0'0'498,"0"0"-376,0 0-61,0 0-38,0 0-9,0 0 23,4 151-19,-4-100-9,0-4-6,0-5-2,-7-10-1,1-8-7,4-3-42,0-10-52,2-5-52,0-6-87,0 0-98</inkml:trace>
  <inkml:trace contextRef="#ctx0" brushRef="#br0" timeOffset="69040.1409">11941 6266 232,'0'0'269,"0"0"-155,0 0-3,0 0 9,0 0-41,0 0-25,77-88-12,-56 88-9,1 0-23,-2 0-10,-2 20-6,-7 8 0,-9 6 5,-2 3 2,-9 0-2,-22-3-3,0-4-10,4-10-17,4-7-14,11-8 6,7-2 2,5-3 15,0 0 22,0 0 6,0-4-5,0-6 27,2 3 11,7 3-10,-3 4-2,6 0-19,-1 0-3,5 13-5,1 7 0,4 1 0,-1 2 0,0-1-31,6-1-60,6-7-88,3-3-138</inkml:trace>
  <inkml:trace contextRef="#ctx0" brushRef="#br0" timeOffset="69679.3882">12346 6481 453,'0'0'256,"0"0"-178,0 0 21,0 0-40,0 0-27,0 0 0,36-60-14,-28 42-5,2 0-2,-6 0-3,-4 1-5,0 8-3,0 0 0,0 5-1,-2 4-5,-10 0-5,-1 0-2,-2 4 3,-1 14-1,3 2-1,5 4-1,7 0-12,1-3-6,0-1 2,20-8-3,9-6 6,7-4-10,3-2-13,-2 0-8,-4-14 30,-4-10 27,-7-4 21,-2-8-5,-5 0 26,-3-5-9,-1 1-9,-3 0 1,-2 4-3,-4 11 1,-2 4 11,0 11-11,0 5-1,-2 4-5,-6 1-1,-2 0-9,-3 0 3,-6 8-2,-1 16-2,1 8 5,-2 10-3,3 8 3,5 8-2,7 9 5,6 7-3,0 4 25,0 3-10,8 5-9,6-6-12,-5-6-1,-7-12-2,-2-12-2,0-8-12,0-11-19,0-6-19,0-7-11,0-9-33,0-9-43,0 0-5,0-7-57,2-15-227</inkml:trace>
  <inkml:trace contextRef="#ctx0" brushRef="#br0" timeOffset="70915.0226">12502 6749 472,'0'0'192,"0"0"-108,0 0-36,0 0-46,0 0-2,116-110-1,-60 86-27,-3 0-20,-10 2-1,-6 0-12,-12-2 46,-5-1 15,-6 2 20,-4 1 35,-3 5 13,-6 10 11,-1 3-5,0 4-20,0 0-9,0 0-14,0 0-7,0 0-16,0 10-7,0 5-1,-6 6 1,6-3 2,0 0-2,0-4-1,0-1 0,0-8 0,10-3 0,1-2-3,2 0 3,1-2 3,1-14 6,-3-6 4,-4-2-4,3-3-3,-4 2 6,0 7 2,-3 5 0,-2 11 4,-2 2-4,0 0-14,0 0-4,0 0-1,0 6-7,0 13 3,0 0 9,0 6 3,3-7-2,1-3-1,0-4-11,0-5-16,4-6 4,1 0 14,-1 0 9,6-8 1,6-14 10,0-2-2,0-2-8,0 4 9,-8 7-2,-4 7 4,-6 8-3,-2 0-1,0 0-5,0 0 3,0 0-3,2 5-3,1 2 9,1 2-6,3-3 0,2-2 1,2-4-4,5 1-1,5-1 1,6 0 2,9 0-2,2-9-1,-6-3-17,-6 1-14,-8 3-11,-4 4-13,-8 2-19,1 2 4,-3 0 12,0 0 15,4 0 16,2-2 10,8-4 5,4-2 4,3 0 9,-2-4 4,-6 0 2,-10-1-5,-5 5 21,-2-1 24,0 3 11,0 4-18,-2 2-12,-14 0-21,-2 0-2,-6 5-3,2 8 0,-1 5 2,6 1-3,3-1 0,5 1-2,9-5 0,0 1 0,0-5-3,0-2-2,18-4-2,6-4 4,3 0-3,0 0 7,2-4 2,-4-14 7,-4-4-3,-2-9 5,-3-3 7,-3-6 8,-3-4 13,2-4-9,-5 2-14,-5 8 11,-2 7-11,0 12 1,0 4 0,-2 8-3,-1 4 4,-1 2-6,2 1-9,-3 0 0,-2 0-2,-1 7 0,1 15 0,-3 7 6,6 7 3,2 6 0,0 3 1,2-4-5,0 1-2,0-6-3,0-1-2,6-7-18,6-2-28,-3-8-28,4-5-26,-2-2-44,4-3-84,10-4-281</inkml:trace>
  <inkml:trace contextRef="#ctx0" brushRef="#br0" timeOffset="71073.6375">14069 6459 359,'0'0'278,"0"0"-242,0 0-36,0 0-11,0 0-136,0 0-164</inkml:trace>
  <inkml:trace contextRef="#ctx0" brushRef="#br0" timeOffset="75077.4431">8176 8681 520,'0'0'62,"0"0"-61,0 0-1,0 0 28,0 0-2,0 0 6,131 37 10,-91-24-6,7-3-7,11 0-7,11 0 4,13 0 0,7-2-10,12 4-4,10 0 1,7 2-2,-2 1-11,-12-4 5,-23-3-5,-25-2 4,-21-6 1,-15 0 5,-9 0 14,-6 0 10,-1 0-5,-2 0-11,0 0-5,1 0-11,-1 0 0,3 0-4,-3 0 0,3 0 0,2 0-1,15 2-14,9 0-44,17-2-88,15 0-141</inkml:trace>
  <inkml:trace contextRef="#ctx0" brushRef="#br0" timeOffset="75753.7157">10508 8560 252,'0'0'259,"0"0"-232,0 0 11,0 0 44,0 0-33,0 0-4,161 2 3,-61 0 0,18 0-14,11 0-8,2 2-13,-2 0-3,-10-2-9,-10 0 4,-11-2 7,-15 0 3,-12 0 7,-13 0 9,-16-6 2,-15 2-3,-12 0-10,-8 0-11,-4 2-6,-3-2-3,0 4-3,0 0-6,0 0-23,0 0-49,0 0-80,-5 10-58</inkml:trace>
  <inkml:trace contextRef="#ctx0" brushRef="#br0" timeOffset="77199.5177">2695 9222 529,'0'0'51,"0"0"-45,0 0-5,0 0 33,0 0 12,0 0 4,129 35-6,-67-24-8,11-1-5,10 2-2,17-2-13,12 2-10,10-2-2,9 0 3,10 1-7,6-3-17,0 4 4,-2-3 12,-3 1 1,-8-2 0,-3 2 2,-6-4-2,-9 2 0,-7 0 1,-12 1 3,-11-3 4,-14-3-1,-14-3 0,-9 0 4,-5 0 5,-2 0 5,-8 0-9,-8 0 7,-3 0-2,-10 0-4,-2 0 0,-4 0-1,-5 0-1,0 0-5,-2 0-3,0 0-2,0 0-1,0 0-2,0 0-9,0 0-38,0 0-73,7 0-41,11 0-145</inkml:trace>
  <inkml:trace contextRef="#ctx0" brushRef="#br0" timeOffset="78009.4866">6653 9334 298,'0'0'136,"0"0"-117,0 0 56,0 0 38,137 15-36,-51-10-28,19 4-11,14-2-8,10 1-6,6-1-12,-6-4-5,-6-3-6,-14 0 1,-9 0-1,-13 0 11,-16 0 11,-15 0-4,-20 0-1,-10 0-1,-9 0 3,-9 0-4,-3 0-4,-3 0-2,-2 0 1,0 0-3,0 0 0,0 0-2,0 0 3,0 0-7,0 0-1,0 0-1,0 0 0,0 0-3,0 0-7,0 0-22,0 0-19,0 0-12,2 0-23,-2 0-27,2 6-45,2 0-56</inkml:trace>
  <inkml:trace contextRef="#ctx0" brushRef="#br0" timeOffset="85788.5631">9976 9184 113,'0'0'69,"0"0"-40,0 0 8,0 0 62,0 0 12,0 0-35,0 0 13,126 40 4,-41-34-20,24 0-3,21 1-21,16-4-18,28 2-12,14 1-6,13 3-9,-4-3-4,-16 0 0,-25 0 0,-31-6 0,-36 3-1,-31-3 2,-29 0 1,-20 0-1,-9 0 1,0 0-1,0 0-1,0 0-1,0 0-2,0 0-22,0 0-63,0 0-52,-3 0-90,-7 0-164</inkml:trace>
  <inkml:trace contextRef="#ctx0" brushRef="#br0" timeOffset="86918.7013">4501 10028 422,'0'0'164,"0"0"-134,0 0-14,0 0 39,0 0-8,0 0-18,158-2-12,-90 2-3,11 6 1,15 5 2,20 0-7,15-3 5,20 2 0,23 0-6,8-4-9,12 0 2,-3 0-4,-13-5 4,-19 2-2,-28-1 3,-29-2-3,-29 0 6,-24 0-2,-22 0 13,-15 0 14,-10 0 6,0 0 4,0 0-11,0 0-10,0 0-10,0 0-8,0 0-2,0 0-4,0 0-3,0 0-1,0 0-10,0 0-20,0 0-28,5 8-35,3 0-1,8 1-79,7-3-206</inkml:trace>
  <inkml:trace contextRef="#ctx0" brushRef="#br0" timeOffset="88210.2064">7424 10000 167,'0'0'360,"0"0"-332,0 0-20,0 0 10,0 0 28,0 0-10,135 0-4,-47 4-2,28 2 6,25-2-11,17 2-14,2 0-3,-4-2-4,-17-2-2,-24-2-1,-28 0 1,-29 0-2,-25 0 6,-15 0-2,-11 0 33,-3 0 15,-4 0-12,0 0-12,2 0-14,-2 0-4,0 0-6,0 0-4,0 0-3,0 0 1,0 0-1,0 0 0,0 0-1,0 0 0,0 0-22,0 0-20,0 0-32,0 0-10,4 0-19,2 0-24,3 0-63</inkml:trace>
  <inkml:trace contextRef="#ctx0" brushRef="#br0" timeOffset="92693.8725">22435 14089 736,'0'0'61,"0"0"-61,0 0-10,0 0 10,-27 102 18,9-41-6,-1 2 4,1-1-13,-1-9-3,2-7 1,5-10-1,6-14-39,2-13-40,4-9-38,0-4 34,0-36 14,0-13-55,0-11 64,0-10 60,4-5 1,18-5 45,5 0 57,4-5-32,1 11-13,-1 12 31,4 12-36,-4 14 9,1 14 8,-3 12-49,0 14 17,0 0-25,2 33-10,-5 18-3,-10 10 2,-14 4-4,-2 2 4,-25-8-4,-21-6 0,-12-14-29,0-12-30,10-11 9,9-10 5,13-6 31,12 0 13,8 0 3,6 0 3,0 0-3,0 0-1,8 7-9,19 2 10,13 3 25,16 0 2,10-7-7,13 0-4,1-5-3,-4 0 0,-7-13 2,-9-17-2,-15-3-1,-10-11 14,-8-9 17,-7 3-19,-8 4-12,-8 16-12,-4 8-1,0 13 0,-25 9-6,-8 0-1,-5 3 7,-2 17-1,10 6 2,7 6-5,11 4 2,12 0 1,0-2-4,18-1-8,22-7 3,9-8 10,4-9-5,3-9 1,0 0 5,-5-23 0,-2-17 4,0-10 0,-2-12 2,0-15-3,-1-5-2,-3-4 0,-12 6-1,-11 13 1,-9 19 11,-6 18 6,-5 14-15,0 8 12,0 8-11,-11 0-3,-9 2 1,-7 30 2,-5 16 2,-6 21-2,1 17 9,4 15-3,2 10-1,8 7-5,-4 1 1,0-3-4,-4-14 0,-2-12 1,-1-15-2,1-10-9,6-14-27,5-10-19,4-14-70,9-13-33,5-10-106</inkml:trace>
  <inkml:trace contextRef="#ctx0" brushRef="#br0" timeOffset="93654.025">23190 14239 390,'0'0'125,"0"0"-44,89-137 32,-33 96-35,4 1-39,-4 9-14,-9 9 1,-18 8 5,-11 8 2,-14 4 3,-2 2-9,-2 0-27,0 11-9,0 15 9,0 7 9,0 6-5,0-3 7,0-3-10,0-8 0,0-8 4,0-6-3,3-7-2,-1-4 1,8 0 0,4 0 9,4-16 1,4-8-8,1-2 0,-1 0-3,2 6 0,-8 6-1,-7 7 0,-5 6 0,-4 1 0,0 0-6,0 0-5,0 1-7,0 20 11,0-1 6,0-2 1,0-3-1,0-4-2,0-3-16,0-8-5,0 0 8,12 0 8,3-4 9,3-14 0,2-4 0,2-1 1,1 4-1,-6 7 0,-8 6 0,-2 6-3,-5 0-10,0 0-15,5 6 10,1 12 11,6-2 5,9 0 1,6 0-3,9-4-14,6-2-2,5-8-15,1-2-17,-6 0 15,-2-9 14,-7-13 18,-6-8 5,-6-3 7,-1-2 18,-7 3 3,-5 8-2,-8 10-12,-2 7 7,0 7-21,-22 0-2,-7 0 2,-9 6 3,0 11 7,2 7-4,5 4-6,7-2 0,6 3 3,9-3-3,9-2 0,0-9 0,0-2 0,6-7-3,19-6 3,6 0 22,5-26-10,8-9-3,1-6 7,-1-14 3,3-7 8,-2-6-7,-5 3-3,-11 6 4,-11 11 2,-12 13 5,-4 14-4,-2 9 10,0 6-25,0 6 5,0 0-14,-2 3-14,-15 27 12,-10 16-2,-4 20 4,-3 17 0,-3 15 5,-2 12-5,-1 7-53,-4-3-174,-7-2-397</inkml:trace>
  <inkml:trace contextRef="#ctx0" brushRef="#br0" timeOffset="94077.9697">22669 15016 592,'0'0'129,"0"0"-72,0 0 68,0 0-27,0 0-61,0 0-37,-56 38 1,-17 17 18,-20 13 11,-6 1-13,1-5-16,14-8 2,15-8-1,15-14-2,16-5 0,16-8-39,8-7-42,14-2-75,0-2-59,0-6-143</inkml:trace>
  <inkml:trace contextRef="#ctx0" brushRef="#br0" timeOffset="94353.1648">21978 15324 360,'0'0'329,"0"0"-284,0 0-14,0 0 14,0 0-21,0 0 16,-33 99-4,29-72-7,4 0-6,0-6 2,0-3-9,17 0 1,10-8 3,8-2-10,15-3-1,9-5-9,4 0 0,2-5-3,-11-9-24,-12 0-56,-16 6-123,-15 4-373</inkml:trace>
  <inkml:trace contextRef="#ctx0" brushRef="#br0" timeOffset="95727.5487">21563 14766 771,'0'0'75,"0"0"-58,0 0-5,0 0-4,0 0 28,0 0-8,-15 102-22,15-98 3,0-4-5,0 0 7,9-7 15,18-25 14,6-12-23,3-2-13,-7 5-2,-5 11 0,-11 12 1,-3 10-3,-10 8 0,0 0-2,0 16-22,0 20 4,0 14 20,0 4 3,0-1-3,0-3 1,0-6 0,0-12-1,0-9 0,0-15 1,0-4-2,0-4 1,0 0-1,0 0 1,0-4 0,0-17-4,0-4-13,0-2 4,11 1-2,7 0 2,8-2-3,5 2 14,8-5 0,1 1-6,4-2 7,1 0 1,-3 3 0,-4 0 2,-6 3-1,-9 6 1,-7 5 4,-9 5 4,-5 5 0,-2 5-10,0 0 0,-7 0-17,-19 15 15,-6 10-1,3 5 4,9 3-1,7-6 0,9-4 0,4-6-3,0-4-2,0-4 0,22-9 5,10 0 10,3 0-1,3-18-2,1-12-1,2-4-2,1-11 3,0-3-3,1-2-4,-10 12 0,-8 15 1,-12 7 1,-9 5 3,-1 11-2,-3-4-3,0 4-1,0 0-7,0 0-1,2 0-6,2 15 8,8 3 7,3 6-1,7 4 1,7 2 2,1 2 4,1-6 0,-7-2-3,-8-6 1,-7-5 3,-7-4 3,-2-4-3,0 6-6,-5 3 3,-19 4-1,-11 2 6,-10-2-9,1-1-13,1-8-96,7 0-98,9-9-195</inkml:trace>
  <inkml:trace contextRef="#ctx0" brushRef="#br0" timeOffset="96371.1603">24042 14468 561,'0'0'35,"0"0"71,0 0-6,0 0 22,0 0-79,0 0-27,-21-60-12,21 67-4,0 24 0,21 16 4,14 13 36,17 20-2,12 3-2,3-1-8,-5-9-18,-13-17-6,-15-21-4,-17-12 0,-8-13 0,-7-1-4,-2-9-3,3 0-4,-3 0-18,5 0-15,-3 0-27,4 0-53,3 0-34,0 0-63</inkml:trace>
  <inkml:trace contextRef="#ctx0" brushRef="#br0" timeOffset="96590.1649">24453 14818 289,'0'0'334,"0"0"-263,0 0 0,0 0-16,0 0-36,0 0 17,29 65-10,-24-39-9,-5-2-4,0 2-3,-7 0-3,-17-3-6,-12-2-1,-6 2-3,-7 0-104,2-1-118,4 4-270</inkml:trace>
  <inkml:trace contextRef="#ctx0" brushRef="#br0" timeOffset="97457.7812">24596 14455 567,'0'0'147,"0"0"-116,0 0-1,0 0-26,0 0 11,0 0 30,-4 105-13,2-81-5,2-6-12,0-10 1,0-4-9,0-4 7,0 0 4,0 0 12,2-21 20,9-8-30,2-7-13,3-3 2,2-4-8,-1 6 2,-3 10 0,-5 9-3,-5 9 4,-2 9-2,-2 0-2,0 0-16,0 0 0,3 22 3,7 4 13,9 7 1,3 3 5,5-6 10,-3-6-2,-4-9 2,-4-4 5,-5-11 2,4 0 20,3-9 19,3-14-21,0-8-9,0-11-13,-3 0-15,-5-2-4,-4 6-2,-7 12 2,-2 8-5,0 14-7,0 4-34,-7 0-51,-6 0-18,-1 14 10,8 8-44,6 6-70,0-2-24</inkml:trace>
  <inkml:trace contextRef="#ctx0" brushRef="#br0" timeOffset="97745.4717">25095 14405 375,'0'0'176,"0"0"-18,0 0-16,0 0-75,0 0-63,0 0-4,6-8-6,-6 30 6,-6 2 13,6-1 0,0 0-3,0-4-2,6-5 2,13-2-2,-4-7-3,-1-4 13,1-1 8,1 0 27,-1-6-5,1-16-8,-5-10-3,-4-1-13,-5 0-21,-2-2-3,0 8-2,-20 4-23,-25 9-69,-20 8-38,-23 6-91,-19 0-111</inkml:trace>
  <inkml:trace contextRef="#ctx0" brushRef="#br0" timeOffset="100793.5471">22159 15276 87,'0'0'48,"0"0"-8,0 0 4,0 0-5,0 0-5,0 0-3,-30 8 3,29-8-7,1 0-7,0 0 0,0 0-3,0 0-3,0 0 4,0 0-3,0 0 8,0 0 7,0 0-4,4 0 0,13 0 13,10 0-4,7-14-9,6 2-13,5-3-1,2-2-3,2-1 10,2-3-2,-1 2-4,-2-2 7,-9 1 4,0 2 0,-3 0-5,-6 0-10,2 0-3,-3 2 4,0 2-7,4-3 2,1-2-4,1-2-1,-1 4 2,-5 1 9,-7 3-3,-7 0 4,-3 5 4,-6 2-6,1-1 1,-5 6-11,2-3 4,-4 2-3,0 2 1,3 0 2,-3-2 2,0 2-3,0 0 2,0-2-1,0 2 1,0-3-2,0 3-1,0 0-2,0 0-1,0 0-1,0 0-4,0 0 0,0 0-1,0 0 3,-13 0 4,-10 0 3,-6 9-3,-9 3 1,-7 4-1,-3 4-1,-8 3 1,-4 2-2,0 4 0,-1-4-6,5 3 1,6-6 2,3 0 4,5 2 0,4 1 1,5-3-4,-2 1-1,2 4 2,-4-5-2,5 2-4,1-3 5,0 2-2,0-2 3,2 2-2,2-4 3,0-2 1,5 1-1,4-5 1,1 0-3,3-5-1,3-2 3,-1 2 2,2-4-2,-1 7 2,-1-5 2,1-1-1,3 5-1,-4-8-1,3 2 1,3 4 0,-1-8 0,4 4 1,1-4-1,2 0 0,0 0 2,0 0 1,0 0 3,0 0-3,0 0-3,0 0-4,0 0 3,7 0-2,2-14-2,6-4-21,3-4-13,-3-10 6,6-7 13,-3 0 9,-1-7 6,-3 2 4,-3 4 0,-2 0 2,-4 7 1,-1 9-2,1 1 7,-3 4 0,0 1 9,0 5 2,0 0 9,-2 7 5,0 4-2,0 2-4,0 0-12,0 0-8,0 0-6,0 0-7,0 0-8,0 16 10,0 3 5,0 8-1,-2 3 1,-7 6 1,-5 9 2,2-1 2,-5 6-4,0-2 0,-1 2 1,1-6 1,1-1-3,1-5 1,3-11-1,3-1 1,5-7-1,4-1 0,0-8-1,0 2-3,4-7 1,19 2 3,11-1 16,9-2-1,11 0-3,6-4-5,2 0-3,1 0-3,-7 0 4,-8 0-1,-11 0 5,-11 0 4,-8 0 0,-12 0 5,-2 0 6,-4 0-6,0 0-7,0 0-6,0 0-1,0 0-1,0 0-3,0 0-3,0 0-1,0 0-6,0 0-14,0 0-37,0 0-47,10 0-105,3 0-298</inkml:trace>
  <inkml:trace contextRef="#ctx0" brushRef="#br0" timeOffset="102400.2781">21524 15208 326,'0'0'177,"0"0"-142,0 0 26,0 0-2,0 0-23,0 0 2,131-4 7,-64-13-1,11-1-12,5-4-2,12-2-5,10-3-7,4-4-6,2-5 0,-6-2 5,-7 5-12,-13 2 2,-20 9-4,-19 5 0,-15 6 5,-13 5 0,-7 3-5,-6 3-1,-3-3-2,-2 3 0,0 0-3,0 0-5,0 0-9,-5 0 5,-21 3 12,-14 12 0,-18 3 5,-13-1-1,-10 2 1,-3 2-5,-6-2-10,0 3 1,0 0-11,3 4 6,4-7-6,6 6-6,1-5 1,5 1 9,4-1 4,9-3-2,6 1 10,11-6-1,11 1-2,8-3 7,11-6 2,5-4-2,6 1 1,0-1 2,0 0 13,0 0 16,19 0-4,14-1-1,13-12-14,14-1 9,9-3-4,9 0-14,-1-2 4,4-4-1,-2 2-3,9-4-1,-1 3-2,0 2 2,-7 1-2,-11 7-1,-6-1 0,-13 7 1,-7-4-1,-12 3 0,-4 1 0,-9 3 1,-7 2 0,-4 1 1,-5-3-2,-2 3 0,0 0-1,0 0-7,0 0-1,-7 0-3,-19 0 10,-17 7 2,-12 3 2,-17 7-2,-8-2-16,-11 2 6,-3-3-3,5 5-12,4-2-2,10-1 6,3 2 6,3-4-7,0-1 1,5 2 5,1-3 7,7 2 5,3-1-1,6-6 1,2 4 3,3-3-4,5 2-2,4-5 2,10-2-2,9-1 4,11-2 3,3 0 11,0 0 13,9-5-12,10-4-6,5 0-3,-1 4 0,-2 0-3,2-1 0,2 4-1,4 2 1,2-1 0,11-3 3,7 0-3,9-6 1,11 1-1,6-5 1,8 1 0,-2-4 11,1 0 6,-8 2 6,-8-3 0,-8 7 9,-11 0-13,-12-1-3,-6 6 5,-11 2-11,-7 0 3,-3-1-2,-6 5-7,2-1-4,-2 1 0,-2 0-1,2 0 0,-2 0 0,0 0 0,0 0-1,0 0 1,0 0-2,0 0-2,0 0-14,3 0-37,-1 0-70,6 14 16,4 4-120</inkml:trace>
  <inkml:trace contextRef="#ctx0" brushRef="#br0" timeOffset="110212.0639">22540 5472 333,'0'0'287,"0"0"-235,0 0-20,0 0 44,0 0-16,0 0-20,0 0-15,0 0-4,39 16 11,22-7 12,24-3-1,21 0-16,12-1-6,1-3-1,-8 2-13,-13-2 1,-15-2-6,-19 0-2,-24 0 4,-19 0-4,-13 0 0,-8 0-1,0 0-3,0 0-3,-2 0-6,-20 2-1,-19 0-3,-16 0-2,-12-2 11,-14 0-3,-4 0 9,-9 0 2,-4 0-3,0 0 0,3 0 2,12 0 0,13 2-1,17 4 4,12-1 0,16-2-2,14 0 0,7-3 0,6 0 0,0 0-2,0 1 0,9-1 2,30 0 15,21 0 14,25 2 3,17-2-9,12 4-8,2 2-7,-5-2-4,-15 2-1,-24 1-2,-24-3 1,-23-3-1,-19-1-2,-6 0-2,0 0-5,0 0 2,0 0-10,0 0-5,-4 0-12,-5 0-19,-4 0-47,2 0-55,2 0-115</inkml:trace>
  <inkml:trace contextRef="#ctx0" brushRef="#br0" timeOffset="112538.6546">21511 16321 680,'0'0'108,"0"0"-108,0 0 0,0 0 40,-114 141 28,85-91-10,6-6-8,2-2-11,5-15-14,3-4-8,5-12-9,6-7-6,2-4 0,0 0 6,0 0 15,0-17 12,4-24-3,10-15-32,7-12-5,5-20 0,3-3-11,4-1 15,-6 18 2,-7 30 5,-9 26 9,-9 10-15,-2 8 0,0 0-16,0 8-7,0 24 9,0 12 14,4 14 7,4 10 11,7-1-8,-1-1-6,3-16 0,-1-10-3,-1-14 1,-1-8 0,-5-13 8,4-5 27,5 0 24,11-13-1,7-18-10,3-26-19,2-19-15,-1-11-9,-2-3-7,-5 16 0,-10 24-3,-13 16-12,-4 20-4,-6 5-9,0 9-20,-14 0-22,-15 9-41,0 12 1,2 15-6,16 5-81,11-1-113</inkml:trace>
  <inkml:trace contextRef="#ctx0" brushRef="#br0" timeOffset="112882.1834">21949 16186 562,'0'0'186,"0"0"-88,0 0 25,0 0-82,0 0-41,0 0-4,-6 0 2,-6 32 2,4 4 13,5 3 5,3-2-3,0 1-9,5-9 4,15 1-2,4-12 0,-2-4 8,1-6-2,-6-8 11,4 0 33,0-16-2,7-17 0,-3-6-10,1-16-34,-8-2-5,-5 8-2,-10 8-5,-3 10-3,-6 14-6,-25 2-14,-11 7-22,-7 8-35,-4 0-8,0 18-44,1 14-62,8 6-124</inkml:trace>
  <inkml:trace contextRef="#ctx0" brushRef="#br0" timeOffset="113378.5016">21071 16910 589,'0'0'206,"0"0"-133,147-36 25,-33 22-27,28 2-23,22 1-5,2 4-22,-8 3 1,-23 0-8,-29 2 5,-27-2 1,-29 4 4,-21-4 12,-15 4 1,-12-4 5,-2 4-9,0 0-18,0 0-10,0 0-5,0 0-5,0 0-17,2 0-45,-2 0-74,0 4-53,-6 6-6,-8 2-137</inkml:trace>
  <inkml:trace contextRef="#ctx0" brushRef="#br0" timeOffset="114368.0603">19144 8396 131,'223'155'76,"13"11"-16,4 4 3,-2 3-25,-1 7 0,-8 5-9,4-1-8,-3 4 25,7 8-16,6-8 7,-4 0-3,-6-6-3,-15-11-10,-19 0-16,-25-11-5,-31-12-98,-27-17-184</inkml:trace>
  <inkml:trace contextRef="#ctx0" brushRef="#br0" timeOffset="116542.786">24547 13459 245,'0'0'54,"0"0"-49,-120-116 37,69 78 31,-3-1-31,-6 3 3,-4 2-4,-3 2-14,-7 2-5,-4 8-4,2 6-4,-1 6-10,2 7-2,0 0-1,-6 3-1,0 0 0,-6 0 0,-3 6-1,-1 5 1,2 6 0,-3-1 0,1 4 0,0-2 1,-5 0-1,2-1 1,3-2-1,2 1 0,4 3 2,3 0-1,-1 2 4,8 2-1,3 2 4,8 0 2,6 2 4,5 2-1,-1 7-6,7 1-3,3 3 8,3 7-6,13-3 2,3 6-1,7 0 1,7 2-1,9 6 1,2 0 0,0 2-8,0-2 9,15 1-2,5-6-4,9 0 1,3-5 3,5-4 1,5-4 2,8-3-5,6-6 11,8-3 1,7-3-8,8-6 14,3-2-4,2-3-6,3-1-1,2-3-2,3 3-9,-3-3 7,0-2-7,-2-3 1,-7-3 10,-2 0-8,-4 1 7,-3-2-5,1-1-4,-1 0 3,0 0-4,1 0 4,-4 0-5,-1 0-1,0 0 1,-7-6 5,0 1-5,0-3 6,-2 0 0,3 0-3,-6-2-3,1 1 5,-3 0-5,-1 1 2,-3-4 0,2 1-2,-2-5 0,2 2 1,2-1-1,-3-3 3,-4 1-1,1-1 0,-3 0 1,-1-4-1,-1 4-2,-2-4 1,-4-1 1,-4-4-2,-4 1 2,-1-2-2,2-8 12,-2-2-4,0-4-8,-5-5 2,-2 1 4,-4-2 0,-3-6-4,-4-4 4,-5 0-5,-4 0 3,0-1-2,0 7 5,-18-2 0,-4 2-2,-4-1 6,-5-2 0,-4-1-2,-5-1-4,-5-1-1,-5 4-2,-13 2-2,-10 7 0,-7 0-1,-10 7 0,-3 5 0,-5 7-1,-4 7-1,-3 6-4,-6 7-9,3 6-28,2 0-7,3 2-34,1 23-18,-3 8-31,2 7-87</inkml:trace>
  <inkml:trace contextRef="#ctx0" brushRef="#br0" timeOffset="125005.5484">22195 16087 156,'0'0'260,"0"0"-203,0 0 33,0 0 14,0 0-42,0 0-7,0 0-14,-123-114-16,96 99 2,0 3-2,-4-3-9,-4 2-9,-3 0 0,-5 4-2,-5 0 1,-4 3-3,-4 4-3,-6 2 1,-1 0-1,5 0 1,0 4-2,10 9 0,1 4 1,2 1 0,2 5-1,2 4-1,-1 4 1,1 0 1,3 6 0,5 3 0,3 8 0,6 2-1,5 3 2,5 0-1,9 2 0,5-5 3,0-2-3,3 0 2,21-2-1,10-6 1,8-3-2,11-4-1,7-1 1,7-5 0,5-5 0,5-4-3,9-5 3,3-4-1,2-3-3,-4-2 4,-7-4 0,-2 0 0,-5 0 0,-4 0-3,-1 0 3,-4 0 0,-3-4 4,-6-6-4,-2 2 6,-1-2-2,-4-2 2,0-2-5,-7 0 8,0-4-2,-3-5-1,-5 1 2,-2-4 1,-4 0-3,-4-6 4,-4 0 4,-3-4-1,-3-4-8,-2-4 5,-3-4 6,-6-2-8,0 5 0,-2-1 7,0 6 3,0 1-1,-9 0-5,-9 3-6,-2 0 1,0 4 1,-7 0 4,3 2 0,-3 8-4,-4-1-8,-4 5 0,-4 5-3,-8 2 0,-7 5 2,-5 4 0,-3-2-2,-6 4-4,-1 0 2,1 0-9,1 0-14,4 0-14,5 14-4,7 2-31,-1 8-43,4-1-76,1 3-168</inkml:trace>
  <inkml:trace contextRef="#ctx0" brushRef="#br0" timeOffset="155775.9512">19971 6043 55,'0'0'82,"0"0"-47,0 0 1,0 0 7,0 0-7,0 0-18,0 0-11,42 0 4,-33 0-1,-2 3-1,4 1 0,-5 0-4,1 3-5,-3 5-6,-2 3 2,-2 7 4,0 6 11,0 6-2,0 3 0,0 2 0,0 5 2,0 5 0,0-1 4,0 5 1,0 6-5,0 5-7,0 6 4,0-2-7,0 1 1,0-5 1,-4-4-3,-7-2-1,-4-2-8,3 0 0,-3 5-2,-3-3 3,5-1 0,1 8-14,6 0 11,6-2 11,0 4 21,0-6-10,0 2-8,0 1 4,-5-4-7,1-2 1,-2-3 23,0-4-17,4 3 0,2 2 18,0 1 23,0 11-43,12 8 38,5 5-33,2 3 1,-6-2 1,-7 0-9,-6 2-3,0 7-4,-22-1-6,-7-2-74,-6-3 83,6-6 1,4 0-17,9 5 17,10 4 7,6 7-2,0-1-5,0 2 3,0-6-15,0 2 12,0 6-14,0 9-2,0 9-1,-3 0-9,-7 3-183,0 5 187,1 0 22,-3 5-79,5-2 4</inkml:trace>
  <inkml:trace contextRef="#ctx0" brushRef="#br0" timeOffset="157067.358">20057 11099 232,'0'0'113,"0"0"-52,0 0-2,0 0 1,0 0-8,0 0-29,43 50-13,-39-17 0,-1 11 0,-3 13 6,0 7-4,0 11-11,0 4 3,-7 10-4,-1 4 1,-4-4-2,3-4 1,1-11-5,-4-6 3,3-3 2,0-6-1,0 0 1,2-5 0,1-6 0,2-2 0,1-4-6,1-2-4,2-6 0,0-3-2,0-5 3,0 2 2,0-4 3,0 2 4,0-4-2,0 0 1,0-2 1,-2-1 2,-3-2 3,1 1 3,1-2 6,1 2 5,-2-2-5,2 0-3,0-3-1,-1-4-1,1 1 4,-2-4 4,-6 0-3,-7 3-10,-12-4-4,-16 0-19,-8-4-31,-3-1-25,3 0-9,2-8-58</inkml:trace>
  <inkml:trace contextRef="#ctx0" brushRef="#br0" timeOffset="199033.1084">1442 8554 38,'0'0'48,"0"0"-24,0 0-2,0 0 3,0 0-15,-40 106 1,46-91 11,17-2-3,3-5 17,3-1-20,5-2 39,-5-2-17,-3-3-20,-3 0 6,-10 0-1,-1 0-10,-6 0 14,-4-8 12,1-2-1,-3-2-10,0-2-23,0 1-5,0 3-5,-9 1 3,-7 0-11,-6 7 13,-9 2 4,-16 2-4,-9 32-3,-13 17-2,-4 17 2,-1 16 3,5 10 0,9 11 0,18-1-3,14 4 3,20-4 0,8-1 0,7-3 0,20 1 0,6 4 3,0-5-4,3 1 3,-5-9-2,-6-4 0,-6 2 1,-9 1 1,-10-1-2,0-1-1,-2-4-2,-15 2 2,2 0 2,-3 2 2,-4 3-3,-5 1 0,-4 1 3,-3-6-2,3-6-1,9-1 0,9-5 0,8-4 1,5-2 1,0-5 10,5-3-9,14-2 15,7-2-13,3 4 10,4-4-7,3 0-2,1 1 29,-1-1-18,-1 0 2,-6 0-11,-2 2 1,-4 4 8,-13 7-9,-5 1 0,-5 8-8,0 2 4,-8-2-3,-6 3 2,0-3-3,-1 4 2,1 2-2,-1 6 0,-1-1 4,1-5-4,1-5 0,3 2-1,5-1 1,6 7 1,0-1-1,0 2 0,8-1 0,21-2 0,11-1 5,3 0 1,-1-13 28,-9-2-15,-10-3-17,-8-2-2,-10 4-1,-5 13-12,0 5 10,-24 6 6,-1 3-6,0 2-9,3-6 12,7-4 0,1-8 1,7-14-1,7 0 0,0-2 0,2-9-4,21-2 4,6-10-1,4-9 1,5-4-1,9-8-3,2-12 3,2-7-11,3-4 12,-2-4 1,-6-19 5,-2-8 4,-6-1-1,-6 6 11,-5 4-6,-8 3-6,-7 10-8,-6 0-31,-6 5-37,0-1-46,0 1-48,0-2-190</inkml:trace>
  <inkml:trace contextRef="#ctx0" brushRef="#br0" timeOffset="201208.4779">16751 5440 76,'0'0'464,"0"0"-408,0 0-55,0 0 18,0 0 54,0 0-31,4 34-34,46-28-3,27 2 14,26-4 20,18-2 9,6-2 0,-3 0-10,-5 0 4,-15 0-6,-17-8-9,-16 0-12,-15 4-6,-10 2-3,-3 0 5,-5 2-5,-3 0 1,1 0-4,-9 0-2,-3 0-1,-5 0 0,-9 0-1,-3 0-1,-5 0-16,-2 0-40,7 0-38,4 0-52,9 0-96</inkml:trace>
  <inkml:trace contextRef="#ctx0" brushRef="#br0" timeOffset="201771.3659">18995 5628 515,'0'0'114,"0"0"-100,0 0 21,0 0 50,0 0-9,0 0-27,-23 29-22,63-18 4,28 3 47,25 2-22,14-3-31,2-6-13,-4-4-1,-12-2-3,-6-1-1,-9 0-2,-8 0-5,-12 0 0,-12 0 1,-13 0-1,-10 0 0,-10 0-2,-8 0-9,-3 0-10,-2 0-22,0 0-28,0 0-59,0 0-77,0 0-206</inkml:trace>
  <inkml:trace contextRef="#ctx0" brushRef="#br0" timeOffset="229622.8426">11929 13694 251,'0'0'29,"0"0"-27,0 0-2,0 0 57,0 0-21,0 0-23,0 0 3,0 0 15,54 5 25,-38-5-34,3 0-7,4 0-1,6 0 14,0 0-2,6 0-13,5 0 0,8 0 15,10 0-7,10-3 2,13-2-3,13 0-2,14 1-12,10-1 10,5 1-10,0 3-5,-5 1-1,-2-4 1,-10 4-1,-12-4 0,-13 2 0,-18-1 0,-10 2 1,-11-4 4,-9 2-4,-6-1-1,-5-1 4,-7 4 0,-1-2 4,-3 2-4,-4-2 1,-3 3-2,-4-1 2,2 1 2,-2 0 1,0 0-1,0 0-2,0 0 1,0 0-2,0-3-1,0 3-2,0 0 0,0 0-1,0 0-1,0 0-8,0 0-25,0 0-16,0 0-23,4 0-69,3 0-92</inkml:trace>
  <inkml:trace contextRef="#ctx0" brushRef="#br0" timeOffset="230530.4519">14265 13712 222,'0'0'143,"0"0"-94,0 0-36,0 0 32,0 0 25,0 0-43,52-26-10,-15 20 13,6-2 7,5 0-8,1-1-3,2 4-4,-4-4-10,-4 1 1,-1 2-5,-6 2 5,-10 0-2,-6 0-1,-8 3 3,-8 1-2,-2 0-1,-2 0 2,0 0-8,0 0-4,0 0-5,0 0-2,-4 0-15,-17 0-14,-10 0 34,-9 0-19,-7 1 15,-1 2-2,-2-3 2,4 0 3,6 0-1,12 0 7,11 0-4,11 0 2,6 0-2,0 0-1,0 0 2,4 0 6,15 0 9,20 0 9,7 0 2,8 0-8,2 0-3,-3 0-12,0 0-2,-1 0 2,-8 1-3,-1 2 0,-10-2 0,-10-1-10,-8 0-8,-8 0-20,-5 0-11,-2 0-42,0 3-33,0-2-110</inkml:trace>
  <inkml:trace contextRef="#ctx0" brushRef="#br0" timeOffset="279637.1516">8957 15673 430,'0'0'17,"0"0"-10,0 0-7,0 0 8,148 6 26,-50 2-10,22 4 1,22-2-5,19 4 0,12-2 1,14 2-14,0-4-5,-10 2-1,-19-4 1,-24 2 0,-27-1-2,-22-3 0,-27-4 4,-25-2-3,-16 0 8,-12 0 10,-5 0 5,0 0 0,0 0-13,0 0-7,0 0-4,0 0-1,0 0-7,7 5-51,4 0-55,7-2-5,3-1-182</inkml:trace>
  <inkml:trace contextRef="#ctx0" brushRef="#br0" timeOffset="281704.7919">5642 16525 139,'0'0'108,"0"0"-73,0 0-24,0 0 20,0 0 11,0 0-25,9 0-9,2 0 10,7 0 13,8 2 4,5-2 3,8 0-23,12 0 32,9 0-21,20 0 9,23 2 3,23 4-12,24-2-4,13 5-6,19-1-5,3 3-3,5 1-5,-8-6 0,-12-2-3,-19-4 0,-22 0 0,-23 0 0,-27 0-1,-16 0 1,-26 0 3,-14 0-1,-12 0 7,-8 0 18,-3-2 5,0 2-5,0 0-11,2 0-10,-2 0-2,0 0-4,0 0-6,0 0-13,0 0-55,2 0-49,0 0-75,-2-4-184</inkml:trace>
  <inkml:trace contextRef="#ctx0" brushRef="#br0" timeOffset="343724.6396">22589 6515 60,'0'0'114,"0"0"-52,0 0 23,0 0-24,0 0-10,0 0-8,0 0-19,0 0-10,38-29-4,-38 29-6,0 0-3,0-1-1,0 0 0,0-2-3,0 1-7,0-2 1,0 0-12,0 4-16,0 0-42,0 0-107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9/14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F259F7AF-06FE-4BDB-BD30-B97F03CDD51C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11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60507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27F86DBC-9074-431C-AB33-99473EE12A17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25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40837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C3BFBDD2-41DB-45AD-95F0-2B4146935D89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34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99007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9/1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9/1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9/1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628519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793165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9035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9/1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9/1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9/14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9/14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9/14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9/1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9/1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9/1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  <p:sldLayoutId id="2147483783" r:id="rId15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ustomXml" Target="../ink/ink6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emf"/><Relationship Id="rId5" Type="http://schemas.openxmlformats.org/officeDocument/2006/relationships/customXml" Target="../ink/ink7.xml"/><Relationship Id="rId4" Type="http://schemas.openxmlformats.org/officeDocument/2006/relationships/image" Target="../media/image2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2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emf"/><Relationship Id="rId5" Type="http://schemas.openxmlformats.org/officeDocument/2006/relationships/customXml" Target="../ink/ink8.xml"/><Relationship Id="rId4" Type="http://schemas.openxmlformats.org/officeDocument/2006/relationships/image" Target="../media/image11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2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3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Microsoft_Word_97_-_2003_Document1.doc"/><Relationship Id="rId4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3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2.emf"/><Relationship Id="rId5" Type="http://schemas.openxmlformats.org/officeDocument/2006/relationships/customXml" Target="../ink/ink9.xml"/><Relationship Id="rId4" Type="http://schemas.openxmlformats.org/officeDocument/2006/relationships/image" Target="../media/image16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Microsoft_Word_97_-_2003_Document3.doc"/><Relationship Id="rId7" Type="http://schemas.openxmlformats.org/officeDocument/2006/relationships/oleObject" Target="../embeddings/Microsoft_Word_97_-_2003_Document5.doc"/><Relationship Id="rId12" Type="http://schemas.openxmlformats.org/officeDocument/2006/relationships/image" Target="../media/image20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8.emf"/><Relationship Id="rId11" Type="http://schemas.openxmlformats.org/officeDocument/2006/relationships/customXml" Target="../ink/ink11.xml"/><Relationship Id="rId5" Type="http://schemas.openxmlformats.org/officeDocument/2006/relationships/oleObject" Target="../embeddings/Microsoft_Word_97_-_2003_Document4.doc"/><Relationship Id="rId10" Type="http://schemas.openxmlformats.org/officeDocument/2006/relationships/image" Target="../media/image26.emf"/><Relationship Id="rId4" Type="http://schemas.openxmlformats.org/officeDocument/2006/relationships/image" Target="../media/image17.wmf"/><Relationship Id="rId9" Type="http://schemas.openxmlformats.org/officeDocument/2006/relationships/customXml" Target="../ink/ink10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customXml" Target="../ink/ink1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customXml" Target="../ink/ink1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customXml" Target="../ink/ink1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customXml" Target="../ink/ink1.xml"/><Relationship Id="rId5" Type="http://schemas.openxmlformats.org/officeDocument/2006/relationships/image" Target="../media/image4.wmf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customXml" Target="../ink/ink1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1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4.emf"/><Relationship Id="rId5" Type="http://schemas.openxmlformats.org/officeDocument/2006/relationships/customXml" Target="../ink/ink16.xml"/><Relationship Id="rId4" Type="http://schemas.openxmlformats.org/officeDocument/2006/relationships/image" Target="../media/image23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oleObject" Target="../embeddings/oleObject18.bin"/><Relationship Id="rId7" Type="http://schemas.openxmlformats.org/officeDocument/2006/relationships/customXml" Target="../ink/ink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5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36.emf"/><Relationship Id="rId5" Type="http://schemas.openxmlformats.org/officeDocument/2006/relationships/image" Target="../media/image32.wmf"/><Relationship Id="rId10" Type="http://schemas.openxmlformats.org/officeDocument/2006/relationships/customXml" Target="../ink/ink18.xml"/><Relationship Id="rId4" Type="http://schemas.openxmlformats.org/officeDocument/2006/relationships/oleObject" Target="../embeddings/oleObject20.bin"/><Relationship Id="rId9" Type="http://schemas.openxmlformats.org/officeDocument/2006/relationships/image" Target="../media/image34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8.emf"/><Relationship Id="rId5" Type="http://schemas.openxmlformats.org/officeDocument/2006/relationships/customXml" Target="../ink/ink19.xml"/><Relationship Id="rId4" Type="http://schemas.openxmlformats.org/officeDocument/2006/relationships/image" Target="../media/image35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oleObject" Target="../embeddings/Microsoft_Word_97_-_2003_Document6.doc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42.emf"/><Relationship Id="rId4" Type="http://schemas.openxmlformats.org/officeDocument/2006/relationships/image" Target="../media/image37.emf"/><Relationship Id="rId9" Type="http://schemas.openxmlformats.org/officeDocument/2006/relationships/customXml" Target="../ink/ink20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customXml" Target="../ink/ink21.xml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4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48.emf"/><Relationship Id="rId4" Type="http://schemas.openxmlformats.org/officeDocument/2006/relationships/image" Target="../media/image41.wmf"/><Relationship Id="rId9" Type="http://schemas.openxmlformats.org/officeDocument/2006/relationships/customXml" Target="../ink/ink2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oleObject" Target="../embeddings/oleObject29.bin"/><Relationship Id="rId7" Type="http://schemas.openxmlformats.org/officeDocument/2006/relationships/customXml" Target="../ink/ink23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45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53.emf"/><Relationship Id="rId5" Type="http://schemas.openxmlformats.org/officeDocument/2006/relationships/customXml" Target="../ink/ink24.xml"/><Relationship Id="rId4" Type="http://schemas.openxmlformats.org/officeDocument/2006/relationships/image" Target="../media/image47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49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customXml" Target="../ink/ink2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unsw.edu.au/~quinlan/c4.5r8.tar.gz" TargetMode="Externa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customXml" Target="../ink/ink2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60.emf"/><Relationship Id="rId5" Type="http://schemas.openxmlformats.org/officeDocument/2006/relationships/customXml" Target="../ink/ink27.xml"/><Relationship Id="rId4" Type="http://schemas.openxmlformats.org/officeDocument/2006/relationships/image" Target="../media/image52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customXml" Target="../ink/ink28.xml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customXml" Target="../ink/ink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customXml" Target="../ink/ink29.xml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customXml" Target="../ink/ink3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e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63.emf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65.emf"/><Relationship Id="rId4" Type="http://schemas.openxmlformats.org/officeDocument/2006/relationships/image" Target="../media/image62.wmf"/><Relationship Id="rId9" Type="http://schemas.openxmlformats.org/officeDocument/2006/relationships/customXml" Target="../ink/ink31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customXml" Target="../ink/ink32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68.emf"/><Relationship Id="rId5" Type="http://schemas.openxmlformats.org/officeDocument/2006/relationships/customXml" Target="../ink/ink33.xml"/><Relationship Id="rId4" Type="http://schemas.openxmlformats.org/officeDocument/2006/relationships/image" Target="../media/image67.w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customXml" Target="../ink/ink34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71.emf"/><Relationship Id="rId5" Type="http://schemas.openxmlformats.org/officeDocument/2006/relationships/customXml" Target="../ink/ink35.xml"/><Relationship Id="rId4" Type="http://schemas.openxmlformats.org/officeDocument/2006/relationships/image" Target="../media/image70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customXml" Target="../ink/ink3.xml"/><Relationship Id="rId4" Type="http://schemas.openxmlformats.org/officeDocument/2006/relationships/image" Target="../media/image7.e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customXml" Target="../ink/ink36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74.emf"/><Relationship Id="rId5" Type="http://schemas.openxmlformats.org/officeDocument/2006/relationships/customXml" Target="../ink/ink37.xml"/><Relationship Id="rId4" Type="http://schemas.openxmlformats.org/officeDocument/2006/relationships/image" Target="../media/image73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customXml" Target="../ink/ink38.xml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77.emf"/><Relationship Id="rId5" Type="http://schemas.openxmlformats.org/officeDocument/2006/relationships/customXml" Target="../ink/ink39.xml"/><Relationship Id="rId4" Type="http://schemas.openxmlformats.org/officeDocument/2006/relationships/image" Target="../media/image76.wmf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customXml" Target="../ink/ink40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customXml" Target="../ink/ink41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customXml" Target="../ink/ink4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4.bin"/><Relationship Id="rId7" Type="http://schemas.openxmlformats.org/officeDocument/2006/relationships/customXml" Target="../ink/ink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wmf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emf"/><Relationship Id="rId3" Type="http://schemas.openxmlformats.org/officeDocument/2006/relationships/oleObject" Target="../embeddings/oleObject42.bin"/><Relationship Id="rId7" Type="http://schemas.openxmlformats.org/officeDocument/2006/relationships/customXml" Target="../ink/ink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83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customXml" Target="../ink/ink44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9.emf"/><Relationship Id="rId4" Type="http://schemas.openxmlformats.org/officeDocument/2006/relationships/customXml" Target="../ink/ink45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customXml" Target="../ink/ink46.xml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1.emf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customXml" Target="../ink/ink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10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2057400"/>
          </a:xfrm>
        </p:spPr>
        <p:txBody>
          <a:bodyPr>
            <a:normAutofit/>
          </a:bodyPr>
          <a:lstStyle/>
          <a:p>
            <a:r>
              <a:rPr lang="en-US" b="1" dirty="0" smtClean="0"/>
              <a:t>Classification</a:t>
            </a:r>
          </a:p>
          <a:p>
            <a:r>
              <a:rPr lang="en-US" dirty="0"/>
              <a:t>	</a:t>
            </a:r>
            <a:r>
              <a:rPr lang="en-US" dirty="0" smtClean="0"/>
              <a:t>Basic Concepts</a:t>
            </a:r>
          </a:p>
          <a:p>
            <a:r>
              <a:rPr lang="en-US" dirty="0"/>
              <a:t>	</a:t>
            </a:r>
            <a:r>
              <a:rPr lang="en-US" dirty="0" smtClean="0"/>
              <a:t>Decision Trees</a:t>
            </a:r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154535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16838" cy="1143000"/>
          </a:xfrm>
        </p:spPr>
        <p:txBody>
          <a:bodyPr/>
          <a:lstStyle/>
          <a:p>
            <a:r>
              <a:rPr lang="en-US" smtClean="0"/>
              <a:t>Decision Tre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Decision tree </a:t>
            </a:r>
          </a:p>
          <a:p>
            <a:pPr lvl="1"/>
            <a:r>
              <a:rPr lang="en-US" dirty="0" smtClean="0"/>
              <a:t>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low-chart-like tree </a:t>
            </a:r>
            <a:r>
              <a:rPr lang="en-US" dirty="0" smtClean="0"/>
              <a:t>structure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Internal node </a:t>
            </a:r>
            <a:r>
              <a:rPr lang="en-US" dirty="0" smtClean="0"/>
              <a:t>denote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est on an attribute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Branch</a:t>
            </a:r>
            <a:r>
              <a:rPr lang="en-US" dirty="0" smtClean="0"/>
              <a:t> represents 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come of the test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Leaf nodes </a:t>
            </a:r>
            <a:r>
              <a:rPr lang="en-US" dirty="0" smtClean="0"/>
              <a:t>represe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 labels </a:t>
            </a:r>
            <a:r>
              <a:rPr lang="en-US" dirty="0" smtClean="0"/>
              <a:t>or class distribution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468360" y="769680"/>
              <a:ext cx="8416080" cy="59288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61520" y="759240"/>
                <a:ext cx="8426160" cy="5943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144704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228600" y="1644650"/>
            <a:ext cx="3587750" cy="4311650"/>
            <a:chOff x="288" y="951"/>
            <a:chExt cx="2260" cy="2716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7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77837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77837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98462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98462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99402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72110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51326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30225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30225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31971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30542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73538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7211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54025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5402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32575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32575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402272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405130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203993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42093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408305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42093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61404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610870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8" name="Text Box 32"/>
          <p:cNvSpPr txBox="1">
            <a:spLocks noChangeArrowheads="1"/>
          </p:cNvSpPr>
          <p:nvPr/>
        </p:nvSpPr>
        <p:spPr bwMode="auto">
          <a:xfrm>
            <a:off x="7632700" y="3355067"/>
            <a:ext cx="15613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 smtClean="0">
                <a:solidFill>
                  <a:srgbClr val="FF0000"/>
                </a:solidFill>
                <a:latin typeface="Arial" charset="0"/>
              </a:rPr>
              <a:t>Test outcome</a:t>
            </a:r>
            <a:endParaRPr lang="en-US" sz="1800" i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39" name="Line 33"/>
          <p:cNvSpPr>
            <a:spLocks noChangeShapeType="1"/>
          </p:cNvSpPr>
          <p:nvPr/>
        </p:nvSpPr>
        <p:spPr bwMode="auto">
          <a:xfrm flipH="1">
            <a:off x="7353300" y="3787096"/>
            <a:ext cx="892897" cy="46184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Line 33"/>
          <p:cNvSpPr>
            <a:spLocks noChangeShapeType="1"/>
          </p:cNvSpPr>
          <p:nvPr/>
        </p:nvSpPr>
        <p:spPr bwMode="auto">
          <a:xfrm>
            <a:off x="8246195" y="3787097"/>
            <a:ext cx="1" cy="270554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7668269" y="5683250"/>
            <a:ext cx="14285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 smtClean="0">
                <a:solidFill>
                  <a:srgbClr val="FF0000"/>
                </a:solidFill>
                <a:latin typeface="Arial" charset="0"/>
              </a:rPr>
              <a:t>Class labels</a:t>
            </a:r>
            <a:endParaRPr lang="en-US" sz="1800" i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H="1" flipV="1">
            <a:off x="8177213" y="5011737"/>
            <a:ext cx="196849" cy="657226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33"/>
          <p:cNvSpPr>
            <a:spLocks noChangeShapeType="1"/>
          </p:cNvSpPr>
          <p:nvPr/>
        </p:nvSpPr>
        <p:spPr bwMode="auto">
          <a:xfrm flipH="1" flipV="1">
            <a:off x="7693024" y="5470525"/>
            <a:ext cx="681038" cy="212725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662040" y="718200"/>
              <a:ext cx="8115840" cy="51577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55920" y="707400"/>
                <a:ext cx="8131320" cy="5177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4026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 of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704583"/>
              </p:ext>
            </p:extLst>
          </p:nvPr>
        </p:nvGraphicFramePr>
        <p:xfrm>
          <a:off x="457200" y="2636837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36837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-2416809">
            <a:off x="1066800" y="20129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-2416809">
            <a:off x="1752600" y="20129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-2416809">
            <a:off x="2590800" y="201295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ontinuou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-2416809">
            <a:off x="3352800" y="2165350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las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8005763" y="4000500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6875463" y="4000500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5881688" y="3236912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7092950" y="3236912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6043613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4670425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5187950" y="2246312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6203950" y="2973387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7118350" y="3735387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8045450" y="4524375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7969250" y="4524375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6553200" y="4541837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6650038" y="4527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4348163" y="2987675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4443413" y="2973387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grpSp>
        <p:nvGrpSpPr>
          <p:cNvPr id="834595" name="Group 35"/>
          <p:cNvGrpSpPr>
            <a:grpSpLocks/>
          </p:cNvGrpSpPr>
          <p:nvPr/>
        </p:nvGrpSpPr>
        <p:grpSpPr bwMode="auto">
          <a:xfrm>
            <a:off x="5594350" y="3735387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5518150" y="3278187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7270750" y="3201987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4146550" y="2439987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5746750" y="2211387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6353175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8128000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4343400" y="5532437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757400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160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2983663"/>
              </p:ext>
            </p:extLst>
          </p:nvPr>
        </p:nvGraphicFramePr>
        <p:xfrm>
          <a:off x="1093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3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4" name="Line 4"/>
          <p:cNvSpPr>
            <a:spLocks noChangeShapeType="1"/>
          </p:cNvSpPr>
          <p:nvPr/>
        </p:nvSpPr>
        <p:spPr bwMode="auto">
          <a:xfrm flipH="1" flipV="1">
            <a:off x="6019800" y="51816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7086600" y="45720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852117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0883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028556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8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990600" y="1958975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2133600" y="2339975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164520" y="2611800"/>
              <a:ext cx="7995960" cy="39218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56600" y="2604960"/>
                <a:ext cx="8012520" cy="3935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41109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1907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915661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1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2667000" y="23399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433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2898775" y="51387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1658938" y="51387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2366963" y="41640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3695700" y="41640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2544763" y="32734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1039813" y="32734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1606550" y="29495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2720975" y="38417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1925638" y="48133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2941638" y="57816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2859088" y="57816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1304925" y="58023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1435100" y="57848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685800" y="38592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814388" y="38417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3860800" y="48466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3968750" y="48466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860425" y="32734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2897188" y="32734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4022725" y="42116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1662113" y="42465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1155700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 dirty="0">
                <a:latin typeface="Arial" charset="0"/>
              </a:rPr>
              <a:t>&lt; </a:t>
            </a:r>
            <a:r>
              <a:rPr lang="en-US" sz="1600" b="0" dirty="0" err="1">
                <a:latin typeface="Arial" charset="0"/>
              </a:rPr>
              <a:t>80K</a:t>
            </a:r>
            <a:endParaRPr 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3101975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295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486551"/>
              </p:ext>
            </p:extLst>
          </p:nvPr>
        </p:nvGraphicFramePr>
        <p:xfrm>
          <a:off x="4953000" y="21875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5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875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4800600" y="17303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3352800" y="2949575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531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397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245054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9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3810000" y="2568575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37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2898775" y="49863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1658938" y="49863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2366963" y="40116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3695700" y="40116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2544763" y="31210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1039813" y="31210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1606550" y="27971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2720975" y="36893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1925638" y="46609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2941638" y="56292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2859088" y="56292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1304925" y="56499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1435100" y="56324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685800" y="37068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814388" y="36893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3860800" y="46942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3968750" y="46942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860425" y="31210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2897188" y="31210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4022725" y="40592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1662113" y="40941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1155700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3101975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500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794434"/>
              </p:ext>
            </p:extLst>
          </p:nvPr>
        </p:nvGraphicFramePr>
        <p:xfrm>
          <a:off x="4953000" y="20351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3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351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4800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4648200" y="3025775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621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tching tax-evasion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196121"/>
              </p:ext>
            </p:extLst>
          </p:nvPr>
        </p:nvGraphicFramePr>
        <p:xfrm>
          <a:off x="762000" y="1585118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1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85118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828516"/>
              </p:ext>
            </p:extLst>
          </p:nvPr>
        </p:nvGraphicFramePr>
        <p:xfrm>
          <a:off x="5029200" y="3962400"/>
          <a:ext cx="3146611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2" name="Document" r:id="rId5" imgW="4660937" imgH="1576052" progId="Word.Document.8">
                  <p:embed/>
                </p:oleObj>
              </mc:Choice>
              <mc:Fallback>
                <p:oleObj name="Document" r:id="rId5" imgW="4660937" imgH="1576052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962400"/>
                        <a:ext cx="3146611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495800" y="2209800"/>
            <a:ext cx="3142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x-return data for year 2011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029200" y="3276600"/>
            <a:ext cx="30828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 new tax return for 2012</a:t>
            </a:r>
          </a:p>
          <a:p>
            <a:r>
              <a:rPr lang="en-US" dirty="0" smtClean="0"/>
              <a:t>Is this a cheating tax return?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2400" y="5715000"/>
            <a:ext cx="868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n instance of the classification problem: learn a method for discriminating between records of differe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es</a:t>
            </a:r>
            <a:r>
              <a:rPr lang="en-US" dirty="0" smtClean="0"/>
              <a:t> (</a:t>
            </a:r>
            <a:r>
              <a:rPr lang="en-US" dirty="0" smtClean="0">
                <a:solidFill>
                  <a:srgbClr val="00B050"/>
                </a:solidFill>
              </a:rPr>
              <a:t>cheaters </a:t>
            </a:r>
            <a:r>
              <a:rPr lang="en-US" dirty="0" err="1" smtClean="0"/>
              <a:t>v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non-cheaters</a:t>
            </a:r>
            <a:r>
              <a:rPr lang="en-US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8976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602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248447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7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4495800" y="3101975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6019800" y="4092575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charset="0"/>
              </a:rPr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44357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262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69730797"/>
              </p:ext>
            </p:extLst>
          </p:nvPr>
        </p:nvGraphicFramePr>
        <p:xfrm>
          <a:off x="1093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1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8" name="Line 4"/>
          <p:cNvSpPr>
            <a:spLocks noChangeShapeType="1"/>
          </p:cNvSpPr>
          <p:nvPr/>
        </p:nvSpPr>
        <p:spPr bwMode="auto">
          <a:xfrm flipH="1">
            <a:off x="6400800" y="28194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7086600" y="4740275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1476025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8120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Finding the best decision tree i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P-hard</a:t>
            </a:r>
          </a:p>
          <a:p>
            <a:endParaRPr lang="en-US" dirty="0" smtClean="0">
              <a:solidFill>
                <a:srgbClr val="0070C0"/>
              </a:solidFill>
            </a:endParaRPr>
          </a:p>
          <a:p>
            <a:r>
              <a:rPr lang="en-US" dirty="0" smtClean="0">
                <a:solidFill>
                  <a:srgbClr val="0070C0"/>
                </a:solidFill>
              </a:rPr>
              <a:t>Greedy</a:t>
            </a:r>
            <a:r>
              <a:rPr lang="en-US" dirty="0" smtClean="0"/>
              <a:t> </a:t>
            </a:r>
            <a:r>
              <a:rPr lang="en-US" dirty="0"/>
              <a:t>strategy.</a:t>
            </a:r>
          </a:p>
          <a:p>
            <a:pPr lvl="1"/>
            <a:r>
              <a:rPr lang="en-US" dirty="0"/>
              <a:t>Split the records based on an attribute test that optimize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rtain criterion</a:t>
            </a:r>
            <a:r>
              <a:rPr lang="en-US" dirty="0"/>
              <a:t>.</a:t>
            </a:r>
          </a:p>
          <a:p>
            <a:endParaRPr lang="en-US" dirty="0" smtClean="0"/>
          </a:p>
          <a:p>
            <a:r>
              <a:rPr lang="en-US" dirty="0"/>
              <a:t>Many Algorithms:</a:t>
            </a:r>
          </a:p>
          <a:p>
            <a:pPr lvl="1"/>
            <a:r>
              <a:rPr lang="en-US" dirty="0"/>
              <a:t>Hunt’s Algorithm (one of the earliest)</a:t>
            </a:r>
          </a:p>
          <a:p>
            <a:pPr lvl="1"/>
            <a:r>
              <a:rPr lang="en-US" dirty="0"/>
              <a:t>CART</a:t>
            </a:r>
          </a:p>
          <a:p>
            <a:pPr lvl="1"/>
            <a:r>
              <a:rPr lang="en-US" dirty="0"/>
              <a:t>ID3, </a:t>
            </a:r>
            <a:r>
              <a:rPr lang="en-US" dirty="0" err="1"/>
              <a:t>C4.5</a:t>
            </a:r>
            <a:endParaRPr lang="en-US" dirty="0"/>
          </a:p>
          <a:p>
            <a:pPr lvl="1"/>
            <a:r>
              <a:rPr lang="en-US" dirty="0"/>
              <a:t>SLIQ,SPRINT</a:t>
            </a:r>
          </a:p>
          <a:p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671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tructure of Hunt’s Algorithm</a:t>
            </a:r>
          </a:p>
        </p:txBody>
      </p:sp>
      <p:sp>
        <p:nvSpPr>
          <p:cNvPr id="90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14500"/>
            <a:ext cx="5181600" cy="49149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Let </a:t>
            </a:r>
            <a:r>
              <a:rPr lang="en-US" sz="2400" dirty="0" err="1">
                <a:solidFill>
                  <a:srgbClr val="0070C0"/>
                </a:solidFill>
              </a:rPr>
              <a:t>D</a:t>
            </a:r>
            <a:r>
              <a:rPr lang="en-US" sz="2400" baseline="-25000" dirty="0" err="1">
                <a:solidFill>
                  <a:srgbClr val="0070C0"/>
                </a:solidFill>
              </a:rPr>
              <a:t>t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be the set of training records that reach a node </a:t>
            </a:r>
            <a:r>
              <a:rPr lang="en-US" sz="2400" dirty="0">
                <a:solidFill>
                  <a:srgbClr val="0070C0"/>
                </a:solidFill>
              </a:rPr>
              <a:t>t</a:t>
            </a:r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General </a:t>
            </a:r>
            <a:r>
              <a:rPr lang="en-US" sz="2400" dirty="0"/>
              <a:t>Procedure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f </a:t>
            </a:r>
            <a:r>
              <a:rPr lang="en-US" dirty="0" err="1">
                <a:solidFill>
                  <a:srgbClr val="0070C0"/>
                </a:solidFill>
              </a:rPr>
              <a:t>D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 contains records that belong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e</a:t>
            </a:r>
            <a:r>
              <a:rPr lang="en-US" dirty="0"/>
              <a:t> class </a:t>
            </a:r>
            <a:r>
              <a:rPr lang="en-US" dirty="0" err="1">
                <a:solidFill>
                  <a:srgbClr val="0070C0"/>
                </a:solidFill>
              </a:rPr>
              <a:t>y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, then </a:t>
            </a:r>
            <a:r>
              <a:rPr lang="en-US" dirty="0">
                <a:solidFill>
                  <a:srgbClr val="0070C0"/>
                </a:solidFill>
              </a:rPr>
              <a:t>t</a:t>
            </a:r>
            <a:r>
              <a:rPr lang="en-US" dirty="0"/>
              <a:t> is a leaf node labeled as </a:t>
            </a:r>
            <a:r>
              <a:rPr lang="en-US" dirty="0" err="1" smtClean="0">
                <a:solidFill>
                  <a:srgbClr val="0070C0"/>
                </a:solidFill>
              </a:rPr>
              <a:t>y</a:t>
            </a:r>
            <a:r>
              <a:rPr lang="en-US" baseline="-25000" dirty="0" err="1" smtClean="0">
                <a:solidFill>
                  <a:srgbClr val="0070C0"/>
                </a:solidFill>
              </a:rPr>
              <a:t>t</a:t>
            </a:r>
            <a:r>
              <a:rPr lang="en-US" baseline="-25000" dirty="0">
                <a:solidFill>
                  <a:srgbClr val="0070C0"/>
                </a:solidFill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f </a:t>
            </a:r>
            <a:r>
              <a:rPr lang="en-US" dirty="0" err="1" smtClean="0">
                <a:solidFill>
                  <a:srgbClr val="0070C0"/>
                </a:solidFill>
              </a:rPr>
              <a:t>D</a:t>
            </a:r>
            <a:r>
              <a:rPr lang="en-US" baseline="-25000" dirty="0" err="1" smtClean="0">
                <a:solidFill>
                  <a:srgbClr val="0070C0"/>
                </a:solidFill>
              </a:rPr>
              <a:t>t</a:t>
            </a:r>
            <a:r>
              <a:rPr lang="en-US" dirty="0" smtClean="0"/>
              <a:t> contains records with the same attribute values, then </a:t>
            </a:r>
            <a:r>
              <a:rPr lang="en-US" dirty="0" smtClean="0">
                <a:solidFill>
                  <a:srgbClr val="0070C0"/>
                </a:solidFill>
              </a:rPr>
              <a:t>t</a:t>
            </a:r>
            <a:r>
              <a:rPr lang="en-US" dirty="0" smtClean="0"/>
              <a:t> is a leaf node labeled with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ajority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 </a:t>
            </a:r>
            <a:r>
              <a:rPr lang="en-US" dirty="0" err="1">
                <a:solidFill>
                  <a:srgbClr val="0070C0"/>
                </a:solidFill>
              </a:rPr>
              <a:t>y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dirty="0" smtClean="0"/>
              <a:t>If </a:t>
            </a:r>
            <a:r>
              <a:rPr lang="en-US" dirty="0" err="1">
                <a:solidFill>
                  <a:srgbClr val="0070C0"/>
                </a:solidFill>
              </a:rPr>
              <a:t>D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 is 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mpty set</a:t>
            </a:r>
            <a:r>
              <a:rPr lang="en-US" dirty="0"/>
              <a:t>, then </a:t>
            </a:r>
            <a:r>
              <a:rPr lang="en-US" dirty="0">
                <a:solidFill>
                  <a:srgbClr val="0070C0"/>
                </a:solidFill>
              </a:rPr>
              <a:t>t</a:t>
            </a:r>
            <a:r>
              <a:rPr lang="en-US" dirty="0"/>
              <a:t> is a leaf node labeled by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fault class</a:t>
            </a:r>
            <a:r>
              <a:rPr lang="en-US" dirty="0"/>
              <a:t>, </a:t>
            </a:r>
            <a:r>
              <a:rPr lang="en-US" dirty="0" err="1">
                <a:solidFill>
                  <a:srgbClr val="0070C0"/>
                </a:solidFill>
              </a:rPr>
              <a:t>y</a:t>
            </a:r>
            <a:r>
              <a:rPr lang="en-US" baseline="-25000" dirty="0" err="1">
                <a:solidFill>
                  <a:srgbClr val="0070C0"/>
                </a:solidFill>
              </a:rPr>
              <a:t>d</a:t>
            </a:r>
            <a:endParaRPr lang="en-US" baseline="-25000" dirty="0">
              <a:solidFill>
                <a:srgbClr val="0070C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dirty="0"/>
              <a:t>If </a:t>
            </a:r>
            <a:r>
              <a:rPr lang="en-US" dirty="0" err="1">
                <a:solidFill>
                  <a:srgbClr val="0070C0"/>
                </a:solidFill>
              </a:rPr>
              <a:t>D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 contains records that belong to more than one class, use an attribute test to split the data into smaller subsets. 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Recursively </a:t>
            </a:r>
            <a:r>
              <a:rPr lang="en-US" dirty="0"/>
              <a:t>apply the procedure to each subset</a:t>
            </a:r>
            <a:r>
              <a:rPr lang="en-US" sz="1600" dirty="0"/>
              <a:t>.</a:t>
            </a:r>
          </a:p>
        </p:txBody>
      </p:sp>
      <p:graphicFrame>
        <p:nvGraphicFramePr>
          <p:cNvPr id="901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3161736"/>
              </p:ext>
            </p:extLst>
          </p:nvPr>
        </p:nvGraphicFramePr>
        <p:xfrm>
          <a:off x="5665788" y="1676400"/>
          <a:ext cx="302101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7" name="Document" r:id="rId3" imgW="5415994" imgH="5778378" progId="Word.Document.8">
                  <p:embed/>
                </p:oleObj>
              </mc:Choice>
              <mc:Fallback>
                <p:oleObj name="Document" r:id="rId3" imgW="5415994" imgH="577837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5788" y="1676400"/>
                        <a:ext cx="3021012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31" name="Oval 11"/>
          <p:cNvSpPr>
            <a:spLocks noChangeArrowheads="1"/>
          </p:cNvSpPr>
          <p:nvPr/>
        </p:nvSpPr>
        <p:spPr bwMode="auto">
          <a:xfrm>
            <a:off x="6019800" y="5334000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32" name="Line 12"/>
          <p:cNvSpPr>
            <a:spLocks noChangeShapeType="1"/>
          </p:cNvSpPr>
          <p:nvPr/>
        </p:nvSpPr>
        <p:spPr bwMode="auto">
          <a:xfrm flipH="1">
            <a:off x="5715000" y="60960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3" name="Line 13"/>
          <p:cNvSpPr>
            <a:spLocks noChangeShapeType="1"/>
          </p:cNvSpPr>
          <p:nvPr/>
        </p:nvSpPr>
        <p:spPr bwMode="auto">
          <a:xfrm>
            <a:off x="6858000" y="60960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4" name="Line 14"/>
          <p:cNvSpPr>
            <a:spLocks noChangeShapeType="1"/>
          </p:cNvSpPr>
          <p:nvPr/>
        </p:nvSpPr>
        <p:spPr bwMode="auto">
          <a:xfrm>
            <a:off x="7010400" y="60960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5" name="Line 15"/>
          <p:cNvSpPr>
            <a:spLocks noChangeShapeType="1"/>
          </p:cNvSpPr>
          <p:nvPr/>
        </p:nvSpPr>
        <p:spPr bwMode="auto">
          <a:xfrm flipH="1">
            <a:off x="6705600" y="49530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6" name="Text Box 16"/>
          <p:cNvSpPr txBox="1">
            <a:spLocks noChangeArrowheads="1"/>
          </p:cNvSpPr>
          <p:nvPr/>
        </p:nvSpPr>
        <p:spPr bwMode="auto">
          <a:xfrm>
            <a:off x="6934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</a:t>
            </a:r>
            <a:r>
              <a:rPr lang="en-US" sz="2000" baseline="-25000"/>
              <a:t>t</a:t>
            </a:r>
          </a:p>
        </p:txBody>
      </p:sp>
      <p:sp>
        <p:nvSpPr>
          <p:cNvPr id="901137" name="Text Box 17"/>
          <p:cNvSpPr txBox="1">
            <a:spLocks noChangeArrowheads="1"/>
          </p:cNvSpPr>
          <p:nvPr/>
        </p:nvSpPr>
        <p:spPr bwMode="auto">
          <a:xfrm>
            <a:off x="6553200" y="5486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?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365040" y="106920"/>
              <a:ext cx="8718480" cy="59810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58560" y="96840"/>
                <a:ext cx="8736120" cy="5999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61924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unt’s Algorithm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484187" y="1811337"/>
            <a:ext cx="57626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0">
                <a:latin typeface="Times New Roman" charset="0"/>
              </a:rPr>
              <a:t>Don’t </a:t>
            </a:r>
          </a:p>
          <a:p>
            <a:pPr algn="ctr"/>
            <a:r>
              <a:rPr lang="en-US" b="0">
                <a:latin typeface="Times New Roman" charset="0"/>
              </a:rPr>
              <a:t>Cheat</a:t>
            </a:r>
            <a:endParaRPr lang="en-US" sz="2400" b="0">
              <a:latin typeface="Times New Roman" charset="0"/>
            </a:endParaRPr>
          </a:p>
        </p:txBody>
      </p:sp>
      <p:grpSp>
        <p:nvGrpSpPr>
          <p:cNvPr id="900100" name="Group 4"/>
          <p:cNvGrpSpPr>
            <a:grpSpLocks/>
          </p:cNvGrpSpPr>
          <p:nvPr/>
        </p:nvGrpSpPr>
        <p:grpSpPr bwMode="auto">
          <a:xfrm>
            <a:off x="1169987" y="1506537"/>
            <a:ext cx="2168525" cy="1262063"/>
            <a:chOff x="624" y="720"/>
            <a:chExt cx="1366" cy="795"/>
          </a:xfrm>
        </p:grpSpPr>
        <p:grpSp>
          <p:nvGrpSpPr>
            <p:cNvPr id="900101" name="Group 5"/>
            <p:cNvGrpSpPr>
              <a:grpSpLocks/>
            </p:cNvGrpSpPr>
            <p:nvPr/>
          </p:nvGrpSpPr>
          <p:grpSpPr bwMode="auto">
            <a:xfrm>
              <a:off x="864" y="720"/>
              <a:ext cx="1126" cy="795"/>
              <a:chOff x="480" y="2640"/>
              <a:chExt cx="1126" cy="795"/>
            </a:xfrm>
          </p:grpSpPr>
          <p:sp>
            <p:nvSpPr>
              <p:cNvPr id="900102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Refund</a:t>
                </a:r>
                <a:endParaRPr lang="en-US" sz="1600" b="0">
                  <a:latin typeface="Times New Roman" charset="0"/>
                </a:endParaRPr>
              </a:p>
            </p:txBody>
          </p:sp>
          <p:sp>
            <p:nvSpPr>
              <p:cNvPr id="900103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4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5" name="Rectangle 9"/>
              <p:cNvSpPr>
                <a:spLocks noChangeArrowheads="1"/>
              </p:cNvSpPr>
              <p:nvPr/>
            </p:nvSpPr>
            <p:spPr bwMode="auto">
              <a:xfrm>
                <a:off x="480" y="3136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06" name="Rectangle 10"/>
              <p:cNvSpPr>
                <a:spLocks noChangeArrowheads="1"/>
              </p:cNvSpPr>
              <p:nvPr/>
            </p:nvSpPr>
            <p:spPr bwMode="auto">
              <a:xfrm>
                <a:off x="1243" y="3136"/>
                <a:ext cx="363" cy="261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07" name="Text Box 11"/>
              <p:cNvSpPr txBox="1">
                <a:spLocks noChangeArrowheads="1"/>
              </p:cNvSpPr>
              <p:nvPr/>
            </p:nvSpPr>
            <p:spPr bwMode="auto">
              <a:xfrm>
                <a:off x="568" y="2869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Ye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08" name="Text Box 12"/>
              <p:cNvSpPr txBox="1">
                <a:spLocks noChangeArrowheads="1"/>
              </p:cNvSpPr>
              <p:nvPr/>
            </p:nvSpPr>
            <p:spPr bwMode="auto">
              <a:xfrm>
                <a:off x="1260" y="2869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</p:grpSp>
        <p:sp>
          <p:nvSpPr>
            <p:cNvPr id="900109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10" name="Group 14"/>
          <p:cNvGrpSpPr>
            <a:grpSpLocks/>
          </p:cNvGrpSpPr>
          <p:nvPr/>
        </p:nvGrpSpPr>
        <p:grpSpPr bwMode="auto">
          <a:xfrm>
            <a:off x="2846387" y="3411537"/>
            <a:ext cx="3325813" cy="3294063"/>
            <a:chOff x="1536" y="1920"/>
            <a:chExt cx="2095" cy="2075"/>
          </a:xfrm>
        </p:grpSpPr>
        <p:grpSp>
          <p:nvGrpSpPr>
            <p:cNvPr id="900111" name="Group 15"/>
            <p:cNvGrpSpPr>
              <a:grpSpLocks/>
            </p:cNvGrpSpPr>
            <p:nvPr/>
          </p:nvGrpSpPr>
          <p:grpSpPr bwMode="auto">
            <a:xfrm>
              <a:off x="1824" y="1920"/>
              <a:ext cx="1807" cy="2075"/>
              <a:chOff x="3840" y="1824"/>
              <a:chExt cx="1807" cy="2075"/>
            </a:xfrm>
          </p:grpSpPr>
          <p:sp>
            <p:nvSpPr>
              <p:cNvPr id="900112" name="Oval 16"/>
              <p:cNvSpPr>
                <a:spLocks noChangeArrowheads="1"/>
              </p:cNvSpPr>
              <p:nvPr/>
            </p:nvSpPr>
            <p:spPr bwMode="auto">
              <a:xfrm>
                <a:off x="4311" y="1824"/>
                <a:ext cx="437" cy="28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Refund</a:t>
                </a:r>
                <a:endParaRPr lang="en-US" b="0">
                  <a:latin typeface="Times New Roman" charset="0"/>
                </a:endParaRPr>
              </a:p>
            </p:txBody>
          </p:sp>
          <p:sp>
            <p:nvSpPr>
              <p:cNvPr id="900113" name="Line 17"/>
              <p:cNvSpPr>
                <a:spLocks noChangeShapeType="1"/>
              </p:cNvSpPr>
              <p:nvPr/>
            </p:nvSpPr>
            <p:spPr bwMode="auto">
              <a:xfrm flipH="1">
                <a:off x="4166" y="2107"/>
                <a:ext cx="364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4" name="Line 18"/>
              <p:cNvSpPr>
                <a:spLocks noChangeShapeType="1"/>
              </p:cNvSpPr>
              <p:nvPr/>
            </p:nvSpPr>
            <p:spPr bwMode="auto">
              <a:xfrm>
                <a:off x="4530" y="2107"/>
                <a:ext cx="363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5" name="Rectangle 19"/>
              <p:cNvSpPr>
                <a:spLocks noChangeArrowheads="1"/>
              </p:cNvSpPr>
              <p:nvPr/>
            </p:nvSpPr>
            <p:spPr bwMode="auto">
              <a:xfrm>
                <a:off x="3984" y="2331"/>
                <a:ext cx="364" cy="298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6" name="Text Box 20"/>
              <p:cNvSpPr txBox="1">
                <a:spLocks noChangeArrowheads="1"/>
              </p:cNvSpPr>
              <p:nvPr/>
            </p:nvSpPr>
            <p:spPr bwMode="auto">
              <a:xfrm>
                <a:off x="4072" y="2062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Yes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7" name="Text Box 21"/>
              <p:cNvSpPr txBox="1">
                <a:spLocks noChangeArrowheads="1"/>
              </p:cNvSpPr>
              <p:nvPr/>
            </p:nvSpPr>
            <p:spPr bwMode="auto">
              <a:xfrm>
                <a:off x="4765" y="2062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8" name="Oval 22"/>
              <p:cNvSpPr>
                <a:spLocks noChangeArrowheads="1"/>
              </p:cNvSpPr>
              <p:nvPr/>
            </p:nvSpPr>
            <p:spPr bwMode="auto">
              <a:xfrm>
                <a:off x="4639" y="2331"/>
                <a:ext cx="545" cy="37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Marital</a:t>
                </a:r>
              </a:p>
              <a:p>
                <a:pPr algn="ctr"/>
                <a:r>
                  <a:rPr lang="en-US" sz="1600" b="0">
                    <a:latin typeface="Times New Roman" charset="0"/>
                  </a:rPr>
                  <a:t>Statu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19" name="Line 23"/>
              <p:cNvSpPr>
                <a:spLocks noChangeShapeType="1"/>
              </p:cNvSpPr>
              <p:nvPr/>
            </p:nvSpPr>
            <p:spPr bwMode="auto">
              <a:xfrm flipH="1">
                <a:off x="4464" y="2704"/>
                <a:ext cx="465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0" name="Line 24"/>
              <p:cNvSpPr>
                <a:spLocks noChangeShapeType="1"/>
              </p:cNvSpPr>
              <p:nvPr/>
            </p:nvSpPr>
            <p:spPr bwMode="auto">
              <a:xfrm>
                <a:off x="4929" y="2704"/>
                <a:ext cx="400" cy="2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1" name="Rectangle 25"/>
              <p:cNvSpPr>
                <a:spLocks noChangeArrowheads="1"/>
              </p:cNvSpPr>
              <p:nvPr/>
            </p:nvSpPr>
            <p:spPr bwMode="auto">
              <a:xfrm>
                <a:off x="5148" y="2965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2" name="Rectangle 26"/>
              <p:cNvSpPr>
                <a:spLocks noChangeArrowheads="1"/>
              </p:cNvSpPr>
              <p:nvPr/>
            </p:nvSpPr>
            <p:spPr bwMode="auto">
              <a:xfrm>
                <a:off x="4704" y="3600"/>
                <a:ext cx="364" cy="262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3" name="Text Box 27"/>
              <p:cNvSpPr txBox="1">
                <a:spLocks noChangeArrowheads="1"/>
              </p:cNvSpPr>
              <p:nvPr/>
            </p:nvSpPr>
            <p:spPr bwMode="auto">
              <a:xfrm>
                <a:off x="4062" y="2621"/>
                <a:ext cx="594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Single,</a:t>
                </a:r>
              </a:p>
              <a:p>
                <a:pPr algn="ctr"/>
                <a:r>
                  <a:rPr lang="en-US"/>
                  <a:t>Divorced</a:t>
                </a:r>
                <a:endParaRPr lang="en-US" sz="1800" b="0"/>
              </a:p>
            </p:txBody>
          </p:sp>
          <p:sp>
            <p:nvSpPr>
              <p:cNvPr id="900124" name="Text Box 28"/>
              <p:cNvSpPr txBox="1">
                <a:spLocks noChangeArrowheads="1"/>
              </p:cNvSpPr>
              <p:nvPr/>
            </p:nvSpPr>
            <p:spPr bwMode="auto">
              <a:xfrm>
                <a:off x="5127" y="2688"/>
                <a:ext cx="5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Married</a:t>
                </a:r>
                <a:endParaRPr lang="en-US" sz="1800" b="0"/>
              </a:p>
            </p:txBody>
          </p:sp>
          <p:sp>
            <p:nvSpPr>
              <p:cNvPr id="900125" name="Oval 29"/>
              <p:cNvSpPr>
                <a:spLocks noChangeArrowheads="1"/>
              </p:cNvSpPr>
              <p:nvPr/>
            </p:nvSpPr>
            <p:spPr bwMode="auto">
              <a:xfrm>
                <a:off x="4080" y="2976"/>
                <a:ext cx="768" cy="384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Taxable</a:t>
                </a:r>
              </a:p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Income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6" name="Rectangle 30"/>
              <p:cNvSpPr>
                <a:spLocks noChangeArrowheads="1"/>
              </p:cNvSpPr>
              <p:nvPr/>
            </p:nvSpPr>
            <p:spPr bwMode="auto">
              <a:xfrm>
                <a:off x="3840" y="3600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7" name="Line 31"/>
              <p:cNvSpPr>
                <a:spLocks noChangeShapeType="1"/>
              </p:cNvSpPr>
              <p:nvPr/>
            </p:nvSpPr>
            <p:spPr bwMode="auto">
              <a:xfrm flipH="1">
                <a:off x="4032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8" name="Line 32"/>
              <p:cNvSpPr>
                <a:spLocks noChangeShapeType="1"/>
              </p:cNvSpPr>
              <p:nvPr/>
            </p:nvSpPr>
            <p:spPr bwMode="auto">
              <a:xfrm>
                <a:off x="4464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9" name="Text Box 33"/>
              <p:cNvSpPr txBox="1">
                <a:spLocks noChangeArrowheads="1"/>
              </p:cNvSpPr>
              <p:nvPr/>
            </p:nvSpPr>
            <p:spPr bwMode="auto">
              <a:xfrm>
                <a:off x="3840" y="3360"/>
                <a:ext cx="417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lt; 80K</a:t>
                </a:r>
                <a:endParaRPr lang="en-US" sz="1800" b="0"/>
              </a:p>
            </p:txBody>
          </p:sp>
          <p:sp>
            <p:nvSpPr>
              <p:cNvPr id="900130" name="Text Box 34"/>
              <p:cNvSpPr txBox="1">
                <a:spLocks noChangeArrowheads="1"/>
              </p:cNvSpPr>
              <p:nvPr/>
            </p:nvSpPr>
            <p:spPr bwMode="auto">
              <a:xfrm>
                <a:off x="4704" y="3360"/>
                <a:ext cx="48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gt;= 80K</a:t>
                </a:r>
                <a:endParaRPr lang="en-US" sz="1800" b="0">
                  <a:solidFill>
                    <a:srgbClr val="0066FF"/>
                  </a:solidFill>
                </a:endParaRPr>
              </a:p>
            </p:txBody>
          </p:sp>
        </p:grpSp>
        <p:sp>
          <p:nvSpPr>
            <p:cNvPr id="900131" name="Line 35"/>
            <p:cNvSpPr>
              <a:spLocks noChangeShapeType="1"/>
            </p:cNvSpPr>
            <p:nvPr/>
          </p:nvSpPr>
          <p:spPr bwMode="auto">
            <a:xfrm rot="-2664477">
              <a:off x="1536" y="2400"/>
              <a:ext cx="192" cy="192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32" name="Group 36"/>
          <p:cNvGrpSpPr>
            <a:grpSpLocks/>
          </p:cNvGrpSpPr>
          <p:nvPr/>
        </p:nvGrpSpPr>
        <p:grpSpPr bwMode="auto">
          <a:xfrm>
            <a:off x="255587" y="3152775"/>
            <a:ext cx="2654300" cy="2620962"/>
            <a:chOff x="48" y="1757"/>
            <a:chExt cx="1672" cy="1651"/>
          </a:xfrm>
        </p:grpSpPr>
        <p:grpSp>
          <p:nvGrpSpPr>
            <p:cNvPr id="900133" name="Group 37"/>
            <p:cNvGrpSpPr>
              <a:grpSpLocks/>
            </p:cNvGrpSpPr>
            <p:nvPr/>
          </p:nvGrpSpPr>
          <p:grpSpPr bwMode="auto">
            <a:xfrm>
              <a:off x="48" y="1968"/>
              <a:ext cx="1672" cy="1440"/>
              <a:chOff x="2016" y="1824"/>
              <a:chExt cx="1672" cy="1440"/>
            </a:xfrm>
          </p:grpSpPr>
          <p:grpSp>
            <p:nvGrpSpPr>
              <p:cNvPr id="900134" name="Group 38"/>
              <p:cNvGrpSpPr>
                <a:grpSpLocks/>
              </p:cNvGrpSpPr>
              <p:nvPr/>
            </p:nvGrpSpPr>
            <p:grpSpPr bwMode="auto">
              <a:xfrm>
                <a:off x="2016" y="1824"/>
                <a:ext cx="1527" cy="1440"/>
                <a:chOff x="2016" y="1968"/>
                <a:chExt cx="1527" cy="1440"/>
              </a:xfrm>
            </p:grpSpPr>
            <p:sp>
              <p:nvSpPr>
                <p:cNvPr id="900135" name="Oval 39"/>
                <p:cNvSpPr>
                  <a:spLocks noChangeArrowheads="1"/>
                </p:cNvSpPr>
                <p:nvPr/>
              </p:nvSpPr>
              <p:spPr bwMode="auto">
                <a:xfrm>
                  <a:off x="2343" y="1968"/>
                  <a:ext cx="437" cy="28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latin typeface="Times New Roman" charset="0"/>
                    </a:rPr>
                    <a:t>Refund</a:t>
                  </a:r>
                  <a:endParaRPr lang="en-US" b="0">
                    <a:latin typeface="Times New Roman" charset="0"/>
                  </a:endParaRPr>
                </a:p>
              </p:txBody>
            </p:sp>
            <p:sp>
              <p:nvSpPr>
                <p:cNvPr id="900136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198" y="2251"/>
                  <a:ext cx="364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7" name="Line 41"/>
                <p:cNvSpPr>
                  <a:spLocks noChangeShapeType="1"/>
                </p:cNvSpPr>
                <p:nvPr/>
              </p:nvSpPr>
              <p:spPr bwMode="auto">
                <a:xfrm>
                  <a:off x="2562" y="2251"/>
                  <a:ext cx="363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8" name="Rectangle 42"/>
                <p:cNvSpPr>
                  <a:spLocks noChangeArrowheads="1"/>
                </p:cNvSpPr>
                <p:nvPr/>
              </p:nvSpPr>
              <p:spPr bwMode="auto">
                <a:xfrm>
                  <a:off x="2016" y="2475"/>
                  <a:ext cx="364" cy="298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b="0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3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2104" y="2206"/>
                  <a:ext cx="31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Yes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2797" y="2206"/>
                  <a:ext cx="26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No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1" name="Oval 45"/>
                <p:cNvSpPr>
                  <a:spLocks noChangeArrowheads="1"/>
                </p:cNvSpPr>
                <p:nvPr/>
              </p:nvSpPr>
              <p:spPr bwMode="auto">
                <a:xfrm>
                  <a:off x="2671" y="2475"/>
                  <a:ext cx="545" cy="373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solidFill>
                        <a:srgbClr val="0033CC"/>
                      </a:solidFill>
                      <a:latin typeface="Times New Roman" charset="0"/>
                    </a:rPr>
                    <a:t>Marital</a:t>
                  </a:r>
                </a:p>
                <a:p>
                  <a:pPr algn="ctr"/>
                  <a:r>
                    <a:rPr lang="en-US" sz="1600" b="0">
                      <a:solidFill>
                        <a:srgbClr val="0033CC"/>
                      </a:solidFill>
                      <a:latin typeface="Times New Roman" charset="0"/>
                    </a:rPr>
                    <a:t>Status</a:t>
                  </a:r>
                  <a:endParaRPr lang="en-US" sz="1800" b="0">
                    <a:latin typeface="Times New Roman" charset="0"/>
                  </a:endParaRPr>
                </a:p>
              </p:txBody>
            </p:sp>
            <p:sp>
              <p:nvSpPr>
                <p:cNvPr id="900142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2525" y="2848"/>
                  <a:ext cx="436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3" name="Line 47"/>
                <p:cNvSpPr>
                  <a:spLocks noChangeShapeType="1"/>
                </p:cNvSpPr>
                <p:nvPr/>
              </p:nvSpPr>
              <p:spPr bwMode="auto">
                <a:xfrm>
                  <a:off x="2961" y="2848"/>
                  <a:ext cx="400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4" name="Rectangle 48"/>
                <p:cNvSpPr>
                  <a:spLocks noChangeArrowheads="1"/>
                </p:cNvSpPr>
                <p:nvPr/>
              </p:nvSpPr>
              <p:spPr bwMode="auto">
                <a:xfrm>
                  <a:off x="3180" y="3109"/>
                  <a:ext cx="363" cy="299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b="0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5" name="Rectangle 49"/>
                <p:cNvSpPr>
                  <a:spLocks noChangeArrowheads="1"/>
                </p:cNvSpPr>
                <p:nvPr/>
              </p:nvSpPr>
              <p:spPr bwMode="auto">
                <a:xfrm>
                  <a:off x="2343" y="3109"/>
                  <a:ext cx="364" cy="26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094" y="2765"/>
                  <a:ext cx="594" cy="32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Single,</a:t>
                  </a:r>
                </a:p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Divorced</a:t>
                  </a:r>
                  <a:endParaRPr lang="en-US" sz="1800" b="0"/>
                </a:p>
              </p:txBody>
            </p:sp>
          </p:grpSp>
          <p:sp>
            <p:nvSpPr>
              <p:cNvPr id="900147" name="Text Box 51"/>
              <p:cNvSpPr txBox="1">
                <a:spLocks noChangeArrowheads="1"/>
              </p:cNvSpPr>
              <p:nvPr/>
            </p:nvSpPr>
            <p:spPr bwMode="auto">
              <a:xfrm>
                <a:off x="3168" y="2688"/>
                <a:ext cx="5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Married</a:t>
                </a:r>
                <a:endParaRPr lang="en-US" sz="1800" b="0">
                  <a:solidFill>
                    <a:srgbClr val="0066FF"/>
                  </a:solidFill>
                </a:endParaRPr>
              </a:p>
            </p:txBody>
          </p:sp>
        </p:grpSp>
        <p:sp>
          <p:nvSpPr>
            <p:cNvPr id="900148" name="Line 52"/>
            <p:cNvSpPr>
              <a:spLocks noChangeShapeType="1"/>
            </p:cNvSpPr>
            <p:nvPr/>
          </p:nvSpPr>
          <p:spPr bwMode="auto">
            <a:xfrm rot="-2664477" flipH="1" flipV="1">
              <a:off x="727" y="1757"/>
              <a:ext cx="402" cy="26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900149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666739"/>
              </p:ext>
            </p:extLst>
          </p:nvPr>
        </p:nvGraphicFramePr>
        <p:xfrm>
          <a:off x="5656489" y="381793"/>
          <a:ext cx="34131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4" name="Document" r:id="rId3" imgW="5405040" imgH="5781600" progId="Word.Document.8">
                  <p:embed/>
                </p:oleObj>
              </mc:Choice>
              <mc:Fallback>
                <p:oleObj name="Document" r:id="rId3" imgW="5405040" imgH="57816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56489" y="381793"/>
                        <a:ext cx="34131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725966"/>
              </p:ext>
            </p:extLst>
          </p:nvPr>
        </p:nvGraphicFramePr>
        <p:xfrm>
          <a:off x="5652507" y="377031"/>
          <a:ext cx="3387725" cy="369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5" name="Document" r:id="rId5" imgW="5407281" imgH="5772509" progId="Word.Document.8">
                  <p:embed/>
                </p:oleObj>
              </mc:Choice>
              <mc:Fallback>
                <p:oleObj name="Document" r:id="rId5" imgW="5407281" imgH="5772509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52507" y="377031"/>
                        <a:ext cx="3387725" cy="369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994080"/>
              </p:ext>
            </p:extLst>
          </p:nvPr>
        </p:nvGraphicFramePr>
        <p:xfrm>
          <a:off x="5638800" y="384175"/>
          <a:ext cx="3462985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6" name="Document" r:id="rId7" imgW="5407281" imgH="5772509" progId="Word.Document.8">
                  <p:embed/>
                </p:oleObj>
              </mc:Choice>
              <mc:Fallback>
                <p:oleObj name="Document" r:id="rId7" imgW="5407281" imgH="5772509" progId="Word.Document.8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38800" y="384175"/>
                        <a:ext cx="3462985" cy="370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4" name="Ink 3"/>
              <p14:cNvContentPartPr/>
              <p14:nvPr/>
            </p14:nvContentPartPr>
            <p14:xfrm>
              <a:off x="925920" y="754560"/>
              <a:ext cx="8038440" cy="597960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917280" y="745920"/>
                <a:ext cx="8053560" cy="599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5" name="Ink 4"/>
              <p14:cNvContentPartPr/>
              <p14:nvPr/>
            </p14:nvContentPartPr>
            <p14:xfrm>
              <a:off x="6152400" y="592560"/>
              <a:ext cx="529920" cy="59436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143760" y="583560"/>
                <a:ext cx="547920" cy="610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8697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099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Constructing decision-trees (pseudocode)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/>
          <a:lstStyle/>
          <a:p>
            <a:pPr marL="533400" indent="-533400">
              <a:lnSpc>
                <a:spcPct val="95000"/>
              </a:lnSpc>
              <a:buFont typeface="Wingdings" pitchFamily="2" charset="2"/>
              <a:buNone/>
              <a:defRPr/>
            </a:pPr>
            <a:r>
              <a:rPr lang="en-US" sz="2000" b="1" dirty="0" err="1" smtClean="0">
                <a:solidFill>
                  <a:srgbClr val="0070C0"/>
                </a:solidFill>
              </a:rPr>
              <a:t>GenDecTree</a:t>
            </a:r>
            <a:r>
              <a:rPr lang="en-US" sz="2000" dirty="0" smtClean="0"/>
              <a:t>(Sample </a:t>
            </a:r>
            <a:r>
              <a:rPr lang="en-US" sz="2000" b="1" dirty="0">
                <a:solidFill>
                  <a:schemeClr val="accent2"/>
                </a:solidFill>
              </a:rPr>
              <a:t>S</a:t>
            </a:r>
            <a:r>
              <a:rPr lang="en-US" sz="2000" dirty="0"/>
              <a:t>, </a:t>
            </a:r>
            <a:r>
              <a:rPr lang="en-US" sz="2000" dirty="0" smtClean="0"/>
              <a:t>Features </a:t>
            </a:r>
            <a:r>
              <a:rPr lang="en-US" sz="2000" b="1" dirty="0" smtClean="0">
                <a:solidFill>
                  <a:schemeClr val="accent2"/>
                </a:solidFill>
              </a:rPr>
              <a:t>F</a:t>
            </a:r>
            <a:r>
              <a:rPr lang="en-US" sz="2000" dirty="0" smtClean="0"/>
              <a:t>)</a:t>
            </a:r>
            <a:endParaRPr lang="en-US" sz="2000" dirty="0"/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/>
              <a:t>If </a:t>
            </a:r>
            <a:r>
              <a:rPr lang="en-US" sz="2000" b="1" dirty="0" err="1" smtClean="0">
                <a:solidFill>
                  <a:srgbClr val="FF0000"/>
                </a:solidFill>
              </a:rPr>
              <a:t>stopping_condition</a:t>
            </a:r>
            <a:r>
              <a:rPr lang="en-US" sz="2000" b="1" dirty="0" smtClean="0"/>
              <a:t>(</a:t>
            </a:r>
            <a:r>
              <a:rPr lang="en-US" sz="2000" b="1" dirty="0" smtClean="0">
                <a:solidFill>
                  <a:schemeClr val="accent2"/>
                </a:solidFill>
              </a:rPr>
              <a:t>S,F</a:t>
            </a:r>
            <a:r>
              <a:rPr lang="en-US" sz="2000" b="1" dirty="0" smtClean="0"/>
              <a:t>) </a:t>
            </a:r>
            <a:r>
              <a:rPr lang="en-US" sz="2000" dirty="0" smtClean="0"/>
              <a:t>= true </a:t>
            </a:r>
            <a:r>
              <a:rPr lang="en-US" sz="2000" b="1" dirty="0" smtClean="0"/>
              <a:t>then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olidFill>
                  <a:schemeClr val="tx1"/>
                </a:solidFill>
                <a:sym typeface="Symbol" pitchFamily="18" charset="2"/>
              </a:rPr>
              <a:t>leaf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= </a:t>
            </a:r>
            <a:r>
              <a:rPr lang="en-US" sz="1800" b="1" dirty="0" err="1" smtClean="0">
                <a:solidFill>
                  <a:srgbClr val="0070C0"/>
                </a:solidFill>
                <a:sym typeface="Symbol" pitchFamily="18" charset="2"/>
              </a:rPr>
              <a:t>createNode</a:t>
            </a:r>
            <a:r>
              <a:rPr lang="en-US" sz="1800" b="1" dirty="0" smtClean="0">
                <a:solidFill>
                  <a:srgbClr val="0070C0"/>
                </a:solidFill>
                <a:sym typeface="Symbol" pitchFamily="18" charset="2"/>
              </a:rPr>
              <a:t>()</a:t>
            </a:r>
            <a:endParaRPr lang="en-US" sz="1800" dirty="0" smtClean="0">
              <a:solidFill>
                <a:srgbClr val="0070C0"/>
              </a:solidFill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 smtClean="0">
                <a:sym typeface="Symbol" pitchFamily="18" charset="2"/>
              </a:rPr>
              <a:t>leaf.label</a:t>
            </a:r>
            <a:r>
              <a:rPr lang="en-US" sz="1800" b="1" dirty="0" smtClean="0">
                <a:sym typeface="Symbol" pitchFamily="18" charset="2"/>
              </a:rPr>
              <a:t>= </a:t>
            </a:r>
            <a:r>
              <a:rPr lang="en-US" sz="1800" b="1" dirty="0" smtClean="0">
                <a:solidFill>
                  <a:srgbClr val="FF0000"/>
                </a:solidFill>
                <a:sym typeface="Symbol" pitchFamily="18" charset="2"/>
              </a:rPr>
              <a:t>Classify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)</a:t>
            </a:r>
            <a:endParaRPr lang="en-US" sz="1800" dirty="0" smtClean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ym typeface="Symbol" pitchFamily="18" charset="2"/>
              </a:rPr>
              <a:t>return leaf</a:t>
            </a:r>
            <a:r>
              <a:rPr lang="en-US" sz="1800" dirty="0" smtClean="0">
                <a:sym typeface="Symbol" pitchFamily="18" charset="2"/>
              </a:rPr>
              <a:t> </a:t>
            </a:r>
            <a:r>
              <a:rPr lang="en-US" sz="1800" b="1" dirty="0" smtClean="0">
                <a:sym typeface="Wingdings" pitchFamily="2" charset="2"/>
              </a:rPr>
              <a:t> </a:t>
            </a:r>
            <a:r>
              <a:rPr lang="en-US" sz="1200" b="1" dirty="0" smtClean="0"/>
              <a:t> 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/>
              <a:t>root =</a:t>
            </a:r>
            <a:r>
              <a:rPr lang="en-US" sz="2000" dirty="0" smtClean="0"/>
              <a:t> </a:t>
            </a:r>
            <a:r>
              <a:rPr lang="en-US" sz="2000" b="1" dirty="0" err="1" smtClean="0">
                <a:solidFill>
                  <a:srgbClr val="0070C0"/>
                </a:solidFill>
              </a:rPr>
              <a:t>createNode</a:t>
            </a:r>
            <a:r>
              <a:rPr lang="en-US" sz="2000" b="1" dirty="0" smtClean="0">
                <a:solidFill>
                  <a:srgbClr val="0070C0"/>
                </a:solidFill>
              </a:rPr>
              <a:t>(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err="1" smtClean="0">
                <a:solidFill>
                  <a:schemeClr val="tx1"/>
                </a:solidFill>
              </a:rPr>
              <a:t>root.test_condition</a:t>
            </a:r>
            <a:r>
              <a:rPr lang="en-US" sz="2000" b="1" dirty="0" smtClean="0">
                <a:solidFill>
                  <a:schemeClr val="tx1"/>
                </a:solidFill>
              </a:rPr>
              <a:t> = </a:t>
            </a:r>
            <a:r>
              <a:rPr lang="en-US" sz="2000" b="1" dirty="0" err="1" smtClean="0">
                <a:solidFill>
                  <a:srgbClr val="FF0000"/>
                </a:solidFill>
              </a:rPr>
              <a:t>findBestSplit</a:t>
            </a:r>
            <a:r>
              <a:rPr lang="en-US" sz="2000" b="1" dirty="0" smtClean="0">
                <a:solidFill>
                  <a:srgbClr val="FF0000"/>
                </a:solidFill>
              </a:rPr>
              <a:t>(</a:t>
            </a:r>
            <a:r>
              <a:rPr lang="en-US" sz="2000" b="1" dirty="0" smtClean="0">
                <a:solidFill>
                  <a:schemeClr val="accent2"/>
                </a:solidFill>
              </a:rPr>
              <a:t>S,F</a:t>
            </a:r>
            <a:r>
              <a:rPr lang="en-US" sz="2000" b="1" dirty="0" smtClean="0">
                <a:solidFill>
                  <a:srgbClr val="FF0000"/>
                </a:solidFill>
              </a:rPr>
              <a:t>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>
                <a:solidFill>
                  <a:schemeClr val="accent2"/>
                </a:solidFill>
              </a:rPr>
              <a:t>V = {v| v a </a:t>
            </a:r>
            <a:r>
              <a:rPr lang="en-US" sz="2000" dirty="0" smtClean="0">
                <a:solidFill>
                  <a:schemeClr val="tx1"/>
                </a:solidFill>
              </a:rPr>
              <a:t>possible outcome of </a:t>
            </a:r>
            <a:r>
              <a:rPr lang="en-US" sz="2000" b="1" dirty="0" err="1" smtClean="0">
                <a:solidFill>
                  <a:schemeClr val="tx1"/>
                </a:solidFill>
              </a:rPr>
              <a:t>root.test_condition</a:t>
            </a:r>
            <a:r>
              <a:rPr lang="en-US" sz="2000" b="1" dirty="0" smtClean="0">
                <a:solidFill>
                  <a:schemeClr val="accent2"/>
                </a:solidFill>
              </a:rPr>
              <a:t>}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>
                <a:sym typeface="Symbol" pitchFamily="18" charset="2"/>
              </a:rPr>
              <a:t>for</a:t>
            </a:r>
            <a:r>
              <a:rPr lang="en-US" sz="2000" dirty="0" smtClean="0">
                <a:sym typeface="Symbol" pitchFamily="18" charset="2"/>
              </a:rPr>
              <a:t> </a:t>
            </a:r>
            <a:r>
              <a:rPr lang="en-US" sz="2000" b="1" i="1" dirty="0">
                <a:sym typeface="Symbol" pitchFamily="18" charset="2"/>
              </a:rPr>
              <a:t>each</a:t>
            </a:r>
            <a:r>
              <a:rPr lang="en-US" sz="2000" dirty="0">
                <a:sym typeface="Symbol" pitchFamily="18" charset="2"/>
              </a:rPr>
              <a:t> value </a:t>
            </a:r>
            <a:r>
              <a:rPr lang="en-US" sz="20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az-Cyrl-AZ" sz="2000" b="1" dirty="0" smtClean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20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000" dirty="0" smtClean="0">
                <a:sym typeface="Symbol" pitchFamily="18" charset="2"/>
              </a:rPr>
              <a:t>:</a:t>
            </a:r>
            <a:endParaRPr lang="en-US" sz="20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: = {s | </a:t>
            </a:r>
            <a:r>
              <a:rPr lang="en-US" sz="1800" b="1" dirty="0" err="1" smtClean="0">
                <a:sym typeface="Symbol" pitchFamily="18" charset="2"/>
              </a:rPr>
              <a:t>root.test_condition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dirty="0" smtClean="0">
                <a:sym typeface="Symbol" pitchFamily="18" charset="2"/>
              </a:rPr>
              <a:t>)</a:t>
            </a:r>
            <a:r>
              <a:rPr lang="en-US" sz="1800" dirty="0" smtClean="0">
                <a:sym typeface="Symbol" pitchFamily="18" charset="2"/>
              </a:rPr>
              <a:t> =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dirty="0" smtClean="0">
                <a:sym typeface="Symbol" pitchFamily="18" charset="2"/>
              </a:rPr>
              <a:t> and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 </a:t>
            </a:r>
            <a:r>
              <a:rPr lang="az-Cyrl-AZ" sz="1800" b="1" dirty="0" smtClean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 S}</a:t>
            </a:r>
            <a:r>
              <a:rPr lang="en-US" sz="1800" dirty="0" smtClean="0">
                <a:sym typeface="Symbol" pitchFamily="18" charset="2"/>
              </a:rPr>
              <a:t>;</a:t>
            </a:r>
            <a:endParaRPr lang="en-US" sz="18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ym typeface="Symbol" pitchFamily="18" charset="2"/>
              </a:rPr>
              <a:t>child = </a:t>
            </a:r>
            <a:r>
              <a:rPr lang="en-US" sz="1800" b="1" dirty="0" err="1" smtClean="0">
                <a:solidFill>
                  <a:srgbClr val="0070C0"/>
                </a:solidFill>
              </a:rPr>
              <a:t>GenDecTree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err="1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 ,F</a:t>
            </a:r>
            <a:r>
              <a:rPr lang="en-US" sz="1800" dirty="0" smtClean="0">
                <a:sym typeface="Symbol" pitchFamily="18" charset="2"/>
              </a:rPr>
              <a:t>) ;</a:t>
            </a:r>
            <a:endParaRPr lang="en-US" sz="18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dirty="0" smtClean="0">
                <a:sym typeface="Symbol" pitchFamily="18" charset="2"/>
              </a:rPr>
              <a:t>Add</a:t>
            </a:r>
            <a:r>
              <a:rPr lang="en-US" sz="1800" b="1" dirty="0" smtClean="0">
                <a:sym typeface="Symbol" pitchFamily="18" charset="2"/>
              </a:rPr>
              <a:t> child </a:t>
            </a:r>
            <a:r>
              <a:rPr lang="en-US" sz="1800" dirty="0" smtClean="0">
                <a:sym typeface="Symbol" pitchFamily="18" charset="2"/>
              </a:rPr>
              <a:t>as a descent of </a:t>
            </a:r>
            <a:r>
              <a:rPr lang="en-US" sz="1800" b="1" dirty="0" smtClean="0">
                <a:sym typeface="Symbol" pitchFamily="18" charset="2"/>
              </a:rPr>
              <a:t>root </a:t>
            </a:r>
            <a:r>
              <a:rPr lang="en-US" sz="1800" dirty="0" smtClean="0">
                <a:sym typeface="Symbol" pitchFamily="18" charset="2"/>
              </a:rPr>
              <a:t>and label the edge 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err="1" smtClean="0">
                <a:sym typeface="Symbol" pitchFamily="18" charset="2"/>
              </a:rPr>
              <a:t>root</a:t>
            </a:r>
            <a:r>
              <a:rPr lang="en-US" sz="1800" b="1" dirty="0" err="1" smtClean="0">
                <a:sym typeface="Wingdings" pitchFamily="2" charset="2"/>
              </a:rPr>
              <a:t>child</a:t>
            </a:r>
            <a:r>
              <a:rPr lang="en-US" sz="1800" b="1" dirty="0" smtClean="0">
                <a:sym typeface="Wingdings" pitchFamily="2" charset="2"/>
              </a:rPr>
              <a:t>) as </a:t>
            </a:r>
            <a:r>
              <a:rPr lang="en-US" sz="1800" b="1" dirty="0" smtClean="0">
                <a:solidFill>
                  <a:schemeClr val="accent2"/>
                </a:solidFill>
                <a:sym typeface="Wingdings" pitchFamily="2" charset="2"/>
              </a:rPr>
              <a:t>v</a:t>
            </a:r>
            <a:r>
              <a:rPr lang="en-US" sz="1800" b="1" dirty="0" smtClean="0">
                <a:sym typeface="Wingdings" pitchFamily="2" charset="2"/>
              </a:rPr>
              <a:t> </a:t>
            </a:r>
          </a:p>
          <a:p>
            <a:pPr marL="514350" indent="-4572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200" b="1" dirty="0" smtClean="0">
                <a:sym typeface="Wingdings" pitchFamily="2" charset="2"/>
              </a:rPr>
              <a:t>return root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5621083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90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ssues</a:t>
            </a:r>
            <a:endParaRPr lang="en-US" dirty="0"/>
          </a:p>
          <a:p>
            <a:pPr lvl="1"/>
            <a:r>
              <a:rPr lang="en-US" dirty="0" smtClean="0"/>
              <a:t>How to </a:t>
            </a:r>
            <a:r>
              <a:rPr lang="en-US" b="1" dirty="0" smtClean="0">
                <a:solidFill>
                  <a:srgbClr val="FF0000"/>
                </a:solidFill>
              </a:rPr>
              <a:t>Classify</a:t>
            </a:r>
            <a:r>
              <a:rPr lang="en-US" dirty="0" smtClean="0"/>
              <a:t> a leaf node</a:t>
            </a:r>
          </a:p>
          <a:p>
            <a:pPr lvl="2"/>
            <a:r>
              <a:rPr lang="en-US" dirty="0" smtClean="0"/>
              <a:t>Assign the </a:t>
            </a:r>
            <a:r>
              <a:rPr lang="en-US" dirty="0" smtClean="0">
                <a:solidFill>
                  <a:srgbClr val="0070C0"/>
                </a:solidFill>
              </a:rPr>
              <a:t>majority class</a:t>
            </a:r>
          </a:p>
          <a:p>
            <a:pPr lvl="2"/>
            <a:r>
              <a:rPr lang="en-US" dirty="0" smtClean="0"/>
              <a:t>If leaf is empty, assign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fault class </a:t>
            </a:r>
            <a:r>
              <a:rPr lang="en-US" dirty="0" smtClean="0"/>
              <a:t>– the class that has the highest popularity.</a:t>
            </a:r>
          </a:p>
          <a:p>
            <a:pPr lvl="1"/>
            <a:r>
              <a:rPr lang="en-US" dirty="0" smtClean="0"/>
              <a:t>Determine </a:t>
            </a:r>
            <a:r>
              <a:rPr lang="en-US" dirty="0"/>
              <a:t>how to split the records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specify the attribute test condition?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determine the best split?</a:t>
            </a:r>
          </a:p>
          <a:p>
            <a:pPr lvl="1"/>
            <a:r>
              <a:rPr lang="en-US" dirty="0"/>
              <a:t>Determine when to stop splitting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849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Specify Test Condition?</a:t>
            </a:r>
          </a:p>
        </p:txBody>
      </p:sp>
      <p:sp>
        <p:nvSpPr>
          <p:cNvPr id="90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pends on attribute types</a:t>
            </a:r>
          </a:p>
          <a:p>
            <a:pPr lvl="1"/>
            <a:r>
              <a:rPr lang="en-US"/>
              <a:t>Nominal</a:t>
            </a:r>
          </a:p>
          <a:p>
            <a:pPr lvl="1"/>
            <a:r>
              <a:rPr lang="en-US"/>
              <a:t>Ordinal</a:t>
            </a:r>
          </a:p>
          <a:p>
            <a:pPr lvl="1"/>
            <a:r>
              <a:rPr lang="en-US"/>
              <a:t>Continuous</a:t>
            </a:r>
          </a:p>
          <a:p>
            <a:pPr lvl="1"/>
            <a:endParaRPr lang="en-US"/>
          </a:p>
          <a:p>
            <a:r>
              <a:rPr lang="en-US"/>
              <a:t>Depends on number of ways to split</a:t>
            </a:r>
          </a:p>
          <a:p>
            <a:pPr lvl="1"/>
            <a:r>
              <a:rPr lang="en-US"/>
              <a:t>2-way split</a:t>
            </a:r>
          </a:p>
          <a:p>
            <a:pPr lvl="1"/>
            <a:r>
              <a:rPr lang="en-US"/>
              <a:t>Multi-way split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2053440" y="2341800"/>
              <a:ext cx="3520080" cy="30819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045160" y="2332440"/>
                <a:ext cx="3536640" cy="3100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80170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Splitting Based on Nominal Attributes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82000" cy="3733800"/>
          </a:xfrm>
        </p:spPr>
        <p:txBody>
          <a:bodyPr/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subsets. </a:t>
            </a:r>
            <a:br>
              <a:rPr lang="en-US" dirty="0"/>
            </a:br>
            <a:r>
              <a:rPr lang="en-US" dirty="0"/>
              <a:t>		      Need to find optimal partitioning.</a:t>
            </a:r>
            <a:endParaRPr lang="en-US" sz="3600" dirty="0"/>
          </a:p>
        </p:txBody>
      </p:sp>
      <p:grpSp>
        <p:nvGrpSpPr>
          <p:cNvPr id="813060" name="Group 4"/>
          <p:cNvGrpSpPr>
            <a:grpSpLocks/>
          </p:cNvGrpSpPr>
          <p:nvPr/>
        </p:nvGrpSpPr>
        <p:grpSpPr bwMode="auto">
          <a:xfrm>
            <a:off x="2895600" y="2394857"/>
            <a:ext cx="2546350" cy="946150"/>
            <a:chOff x="1824" y="1680"/>
            <a:chExt cx="1604" cy="596"/>
          </a:xfrm>
        </p:grpSpPr>
        <p:sp>
          <p:nvSpPr>
            <p:cNvPr id="813061" name="Oval 5"/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CarTyp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13062" name="Line 6"/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3" name="Line 7"/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4" name="Line 8"/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5" name="Text Box 9"/>
            <p:cNvSpPr txBox="1">
              <a:spLocks noChangeArrowheads="1"/>
            </p:cNvSpPr>
            <p:nvPr/>
          </p:nvSpPr>
          <p:spPr bwMode="auto">
            <a:xfrm>
              <a:off x="1824" y="1872"/>
              <a:ext cx="4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 dirty="0"/>
                <a:t>Family</a:t>
              </a:r>
            </a:p>
          </p:txBody>
        </p:sp>
        <p:sp>
          <p:nvSpPr>
            <p:cNvPr id="813066" name="Text Box 10"/>
            <p:cNvSpPr txBox="1">
              <a:spLocks noChangeArrowheads="1"/>
            </p:cNvSpPr>
            <p:nvPr/>
          </p:nvSpPr>
          <p:spPr bwMode="auto">
            <a:xfrm>
              <a:off x="2208" y="2064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Sports</a:t>
              </a:r>
            </a:p>
          </p:txBody>
        </p:sp>
        <p:sp>
          <p:nvSpPr>
            <p:cNvPr id="813067" name="Text Box 11"/>
            <p:cNvSpPr txBox="1">
              <a:spLocks noChangeArrowheads="1"/>
            </p:cNvSpPr>
            <p:nvPr/>
          </p:nvSpPr>
          <p:spPr bwMode="auto">
            <a:xfrm>
              <a:off x="2928" y="1872"/>
              <a:ext cx="50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Luxury</a:t>
              </a:r>
            </a:p>
          </p:txBody>
        </p:sp>
      </p:grpSp>
      <p:grpSp>
        <p:nvGrpSpPr>
          <p:cNvPr id="813068" name="Group 12"/>
          <p:cNvGrpSpPr>
            <a:grpSpLocks/>
          </p:cNvGrpSpPr>
          <p:nvPr/>
        </p:nvGrpSpPr>
        <p:grpSpPr bwMode="auto">
          <a:xfrm>
            <a:off x="5649912" y="5268686"/>
            <a:ext cx="2752725" cy="914400"/>
            <a:chOff x="3552" y="3216"/>
            <a:chExt cx="1734" cy="576"/>
          </a:xfrm>
        </p:grpSpPr>
        <p:sp>
          <p:nvSpPr>
            <p:cNvPr id="813069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CarTyp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13070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1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2" name="Text Box 16"/>
            <p:cNvSpPr txBox="1">
              <a:spLocks noChangeArrowheads="1"/>
            </p:cNvSpPr>
            <p:nvPr/>
          </p:nvSpPr>
          <p:spPr bwMode="auto">
            <a:xfrm>
              <a:off x="3552" y="3360"/>
              <a:ext cx="60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 dirty="0"/>
                <a:t>{Family, </a:t>
              </a:r>
              <a:br>
                <a:rPr lang="en-US" sz="1600" b="0" dirty="0"/>
              </a:br>
              <a:r>
                <a:rPr lang="en-US" sz="1600" b="0" dirty="0"/>
                <a:t>Luxury}</a:t>
              </a:r>
            </a:p>
          </p:txBody>
        </p:sp>
        <p:sp>
          <p:nvSpPr>
            <p:cNvPr id="813073" name="Text Box 17"/>
            <p:cNvSpPr txBox="1">
              <a:spLocks noChangeArrowheads="1"/>
            </p:cNvSpPr>
            <p:nvPr/>
          </p:nvSpPr>
          <p:spPr bwMode="auto">
            <a:xfrm>
              <a:off x="4714" y="3456"/>
              <a:ext cx="5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Sports}</a:t>
              </a:r>
            </a:p>
          </p:txBody>
        </p:sp>
      </p:grpSp>
      <p:grpSp>
        <p:nvGrpSpPr>
          <p:cNvPr id="813074" name="Group 18"/>
          <p:cNvGrpSpPr>
            <a:grpSpLocks/>
          </p:cNvGrpSpPr>
          <p:nvPr/>
        </p:nvGrpSpPr>
        <p:grpSpPr bwMode="auto">
          <a:xfrm>
            <a:off x="718457" y="5268686"/>
            <a:ext cx="2905125" cy="914400"/>
            <a:chOff x="768" y="3216"/>
            <a:chExt cx="1830" cy="576"/>
          </a:xfrm>
        </p:grpSpPr>
        <p:sp>
          <p:nvSpPr>
            <p:cNvPr id="813075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 dirty="0" err="1">
                  <a:latin typeface="Times New Roman" charset="0"/>
                </a:rPr>
                <a:t>CarType</a:t>
              </a:r>
              <a:endParaRPr lang="en-US" sz="2400" b="0" dirty="0">
                <a:latin typeface="Times New Roman" charset="0"/>
              </a:endParaRPr>
            </a:p>
          </p:txBody>
        </p:sp>
        <p:sp>
          <p:nvSpPr>
            <p:cNvPr id="813076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7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8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ports, Luxury}</a:t>
              </a:r>
            </a:p>
          </p:txBody>
        </p:sp>
        <p:sp>
          <p:nvSpPr>
            <p:cNvPr id="813079" name="Text Box 23"/>
            <p:cNvSpPr txBox="1">
              <a:spLocks noChangeArrowheads="1"/>
            </p:cNvSpPr>
            <p:nvPr/>
          </p:nvSpPr>
          <p:spPr bwMode="auto">
            <a:xfrm>
              <a:off x="2020" y="3456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Family}</a:t>
              </a:r>
            </a:p>
          </p:txBody>
        </p:sp>
      </p:grpSp>
      <p:sp>
        <p:nvSpPr>
          <p:cNvPr id="813080" name="Text Box 24"/>
          <p:cNvSpPr txBox="1">
            <a:spLocks noChangeArrowheads="1"/>
          </p:cNvSpPr>
          <p:nvPr/>
        </p:nvSpPr>
        <p:spPr bwMode="auto">
          <a:xfrm>
            <a:off x="4231821" y="5328557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0" dirty="0">
                <a:latin typeface="Times New Roman" charset="0"/>
              </a:rPr>
              <a:t>OR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691920" y="4408560"/>
              <a:ext cx="5422320" cy="17359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85800" y="4404600"/>
                <a:ext cx="5434920" cy="1746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83374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38" name="Rectangle 30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534400" cy="5257800"/>
          </a:xfrm>
          <a:noFill/>
          <a:ln/>
        </p:spPr>
        <p:txBody>
          <a:bodyPr>
            <a:normAutofit lnSpcReduction="10000"/>
          </a:bodyPr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lvl="4"/>
            <a:endParaRPr lang="en-US" sz="1200" dirty="0">
              <a:solidFill>
                <a:srgbClr val="FF0000"/>
              </a:solidFill>
            </a:endParaRPr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</a:t>
            </a:r>
            <a:r>
              <a:rPr lang="en-US" dirty="0" smtClean="0"/>
              <a:t>subsets – </a:t>
            </a:r>
            <a:r>
              <a:rPr lang="en-US" dirty="0" smtClean="0">
                <a:solidFill>
                  <a:srgbClr val="0070C0"/>
                </a:solidFill>
              </a:rPr>
              <a:t>respects the order</a:t>
            </a:r>
            <a:r>
              <a:rPr lang="en-US" dirty="0" smtClean="0"/>
              <a:t>. Need </a:t>
            </a:r>
            <a:r>
              <a:rPr lang="en-US" dirty="0"/>
              <a:t>to find optimal partitioning.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/>
              <a:t>What about this split?</a:t>
            </a:r>
            <a:endParaRPr lang="en-US" sz="3600" dirty="0"/>
          </a:p>
        </p:txBody>
      </p:sp>
      <p:sp>
        <p:nvSpPr>
          <p:cNvPr id="836635" name="Rectangle 27"/>
          <p:cNvSpPr>
            <a:spLocks noGrp="1" noChangeArrowheads="1"/>
          </p:cNvSpPr>
          <p:nvPr>
            <p:ph type="title"/>
          </p:nvPr>
        </p:nvSpPr>
        <p:spPr>
          <a:xfrm>
            <a:off x="456406" y="457200"/>
            <a:ext cx="8229600" cy="990600"/>
          </a:xfrm>
        </p:spPr>
        <p:txBody>
          <a:bodyPr/>
          <a:lstStyle/>
          <a:p>
            <a:r>
              <a:rPr lang="en-US" dirty="0"/>
              <a:t>Splitting Based on Ordinal Attributes</a:t>
            </a:r>
          </a:p>
        </p:txBody>
      </p:sp>
      <p:grpSp>
        <p:nvGrpSpPr>
          <p:cNvPr id="836634" name="Group 26"/>
          <p:cNvGrpSpPr>
            <a:grpSpLocks/>
          </p:cNvGrpSpPr>
          <p:nvPr/>
        </p:nvGrpSpPr>
        <p:grpSpPr bwMode="auto">
          <a:xfrm>
            <a:off x="2971800" y="2362200"/>
            <a:ext cx="2457450" cy="946150"/>
            <a:chOff x="1853" y="1248"/>
            <a:chExt cx="1548" cy="596"/>
          </a:xfrm>
        </p:grpSpPr>
        <p:sp>
          <p:nvSpPr>
            <p:cNvPr id="836613" name="Oval 5"/>
            <p:cNvSpPr>
              <a:spLocks noChangeArrowheads="1"/>
            </p:cNvSpPr>
            <p:nvPr/>
          </p:nvSpPr>
          <p:spPr bwMode="auto">
            <a:xfrm>
              <a:off x="2352" y="1248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14" name="Line 6"/>
            <p:cNvSpPr>
              <a:spLocks noChangeShapeType="1"/>
            </p:cNvSpPr>
            <p:nvPr/>
          </p:nvSpPr>
          <p:spPr bwMode="auto">
            <a:xfrm flipH="1">
              <a:off x="2064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5" name="Line 7"/>
            <p:cNvSpPr>
              <a:spLocks noChangeShapeType="1"/>
            </p:cNvSpPr>
            <p:nvPr/>
          </p:nvSpPr>
          <p:spPr bwMode="auto">
            <a:xfrm>
              <a:off x="2640" y="15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6" name="Line 8"/>
            <p:cNvSpPr>
              <a:spLocks noChangeShapeType="1"/>
            </p:cNvSpPr>
            <p:nvPr/>
          </p:nvSpPr>
          <p:spPr bwMode="auto">
            <a:xfrm>
              <a:off x="2640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7" name="Text Box 9"/>
            <p:cNvSpPr txBox="1">
              <a:spLocks noChangeArrowheads="1"/>
            </p:cNvSpPr>
            <p:nvPr/>
          </p:nvSpPr>
          <p:spPr bwMode="auto">
            <a:xfrm>
              <a:off x="1853" y="1440"/>
              <a:ext cx="43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Small</a:t>
              </a:r>
            </a:p>
          </p:txBody>
        </p:sp>
        <p:sp>
          <p:nvSpPr>
            <p:cNvPr id="836618" name="Text Box 10"/>
            <p:cNvSpPr txBox="1">
              <a:spLocks noChangeArrowheads="1"/>
            </p:cNvSpPr>
            <p:nvPr/>
          </p:nvSpPr>
          <p:spPr bwMode="auto">
            <a:xfrm>
              <a:off x="2167" y="1632"/>
              <a:ext cx="57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Medium</a:t>
              </a:r>
            </a:p>
          </p:txBody>
        </p:sp>
        <p:sp>
          <p:nvSpPr>
            <p:cNvPr id="836619" name="Text Box 11"/>
            <p:cNvSpPr txBox="1">
              <a:spLocks noChangeArrowheads="1"/>
            </p:cNvSpPr>
            <p:nvPr/>
          </p:nvSpPr>
          <p:spPr bwMode="auto">
            <a:xfrm>
              <a:off x="2958" y="1440"/>
              <a:ext cx="4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Large</a:t>
              </a:r>
            </a:p>
          </p:txBody>
        </p:sp>
      </p:grpSp>
      <p:grpSp>
        <p:nvGrpSpPr>
          <p:cNvPr id="836620" name="Group 12"/>
          <p:cNvGrpSpPr>
            <a:grpSpLocks/>
          </p:cNvGrpSpPr>
          <p:nvPr/>
        </p:nvGrpSpPr>
        <p:grpSpPr bwMode="auto">
          <a:xfrm>
            <a:off x="5562600" y="4572000"/>
            <a:ext cx="2774950" cy="914400"/>
            <a:chOff x="3513" y="3216"/>
            <a:chExt cx="1748" cy="576"/>
          </a:xfrm>
        </p:grpSpPr>
        <p:sp>
          <p:nvSpPr>
            <p:cNvPr id="836621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22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3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4" name="Text Box 16"/>
            <p:cNvSpPr txBox="1">
              <a:spLocks noChangeArrowheads="1"/>
            </p:cNvSpPr>
            <p:nvPr/>
          </p:nvSpPr>
          <p:spPr bwMode="auto">
            <a:xfrm>
              <a:off x="3513" y="3360"/>
              <a:ext cx="68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Medium, </a:t>
              </a:r>
              <a:br>
                <a:rPr lang="en-US" sz="1600" b="0"/>
              </a:br>
              <a:r>
                <a:rPr lang="en-US" sz="1600" b="0"/>
                <a:t>Large}</a:t>
              </a:r>
            </a:p>
          </p:txBody>
        </p:sp>
        <p:sp>
          <p:nvSpPr>
            <p:cNvPr id="836625" name="Text Box 17"/>
            <p:cNvSpPr txBox="1">
              <a:spLocks noChangeArrowheads="1"/>
            </p:cNvSpPr>
            <p:nvPr/>
          </p:nvSpPr>
          <p:spPr bwMode="auto">
            <a:xfrm>
              <a:off x="4740" y="3456"/>
              <a:ext cx="52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Small}</a:t>
              </a:r>
            </a:p>
          </p:txBody>
        </p:sp>
      </p:grpSp>
      <p:grpSp>
        <p:nvGrpSpPr>
          <p:cNvPr id="836626" name="Group 18"/>
          <p:cNvGrpSpPr>
            <a:grpSpLocks/>
          </p:cNvGrpSpPr>
          <p:nvPr/>
        </p:nvGrpSpPr>
        <p:grpSpPr bwMode="auto">
          <a:xfrm>
            <a:off x="762000" y="4572000"/>
            <a:ext cx="2997200" cy="914400"/>
            <a:chOff x="768" y="3216"/>
            <a:chExt cx="1794" cy="576"/>
          </a:xfrm>
        </p:grpSpPr>
        <p:sp>
          <p:nvSpPr>
            <p:cNvPr id="836627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28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9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30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mall, Medium}</a:t>
              </a:r>
            </a:p>
          </p:txBody>
        </p:sp>
        <p:sp>
          <p:nvSpPr>
            <p:cNvPr id="836631" name="Text Box 23"/>
            <p:cNvSpPr txBox="1">
              <a:spLocks noChangeArrowheads="1"/>
            </p:cNvSpPr>
            <p:nvPr/>
          </p:nvSpPr>
          <p:spPr bwMode="auto">
            <a:xfrm>
              <a:off x="2059" y="3456"/>
              <a:ext cx="50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Large}</a:t>
              </a:r>
            </a:p>
          </p:txBody>
        </p:sp>
      </p:grpSp>
      <p:sp>
        <p:nvSpPr>
          <p:cNvPr id="836632" name="Text Box 24"/>
          <p:cNvSpPr txBox="1">
            <a:spLocks noChangeArrowheads="1"/>
          </p:cNvSpPr>
          <p:nvPr/>
        </p:nvSpPr>
        <p:spPr bwMode="auto">
          <a:xfrm>
            <a:off x="4267200" y="47244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0">
                <a:latin typeface="Times New Roman" charset="0"/>
              </a:rPr>
              <a:t>OR</a:t>
            </a:r>
          </a:p>
        </p:txBody>
      </p:sp>
      <p:grpSp>
        <p:nvGrpSpPr>
          <p:cNvPr id="836639" name="Group 31"/>
          <p:cNvGrpSpPr>
            <a:grpSpLocks/>
          </p:cNvGrpSpPr>
          <p:nvPr/>
        </p:nvGrpSpPr>
        <p:grpSpPr bwMode="auto">
          <a:xfrm>
            <a:off x="4289425" y="5791200"/>
            <a:ext cx="3101975" cy="914400"/>
            <a:chOff x="768" y="3216"/>
            <a:chExt cx="1856" cy="576"/>
          </a:xfrm>
        </p:grpSpPr>
        <p:sp>
          <p:nvSpPr>
            <p:cNvPr id="836640" name="Oval 32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41" name="Line 33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2" name="Line 34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3" name="Text Box 35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mall, Large}</a:t>
              </a:r>
            </a:p>
          </p:txBody>
        </p:sp>
        <p:sp>
          <p:nvSpPr>
            <p:cNvPr id="836644" name="Text Box 36"/>
            <p:cNvSpPr txBox="1">
              <a:spLocks noChangeArrowheads="1"/>
            </p:cNvSpPr>
            <p:nvPr/>
          </p:nvSpPr>
          <p:spPr bwMode="auto">
            <a:xfrm>
              <a:off x="2000" y="3456"/>
              <a:ext cx="62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Medium}</a:t>
              </a: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631440" y="4073400"/>
              <a:ext cx="7561080" cy="24807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24240" y="4063320"/>
                <a:ext cx="7575480" cy="2498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16750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classification?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57200" y="1448404"/>
            <a:ext cx="8228013" cy="948490"/>
          </a:xfrm>
        </p:spPr>
        <p:txBody>
          <a:bodyPr>
            <a:normAutofit fontScale="77500" lnSpcReduction="20000"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lassification</a:t>
            </a:r>
            <a:r>
              <a:rPr lang="en-US" sz="2800" dirty="0" smtClean="0"/>
              <a:t> is the task of </a:t>
            </a:r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learning </a:t>
            </a:r>
            <a:r>
              <a:rPr lang="en-US" sz="2800" b="1" i="1" dirty="0" smtClean="0"/>
              <a:t>a target </a:t>
            </a:r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function</a:t>
            </a:r>
            <a:r>
              <a:rPr lang="en-US" sz="2800" b="1" i="1" dirty="0" smtClean="0"/>
              <a:t> </a:t>
            </a:r>
            <a:r>
              <a:rPr lang="en-US" sz="2800" b="1" dirty="0" smtClean="0">
                <a:solidFill>
                  <a:srgbClr val="0070C0"/>
                </a:solidFill>
              </a:rPr>
              <a:t>f</a:t>
            </a:r>
            <a:r>
              <a:rPr lang="en-US" sz="2800" dirty="0" smtClean="0"/>
              <a:t> that maps attribute set </a:t>
            </a:r>
            <a:r>
              <a:rPr lang="en-US" sz="2800" b="1" dirty="0" smtClean="0">
                <a:solidFill>
                  <a:srgbClr val="0070C0"/>
                </a:solidFill>
              </a:rPr>
              <a:t>x</a:t>
            </a:r>
            <a:r>
              <a:rPr lang="en-US" sz="2800" dirty="0" smtClean="0"/>
              <a:t> to one of the predefined class labels </a:t>
            </a:r>
            <a:r>
              <a:rPr lang="en-US" sz="2800" b="1" dirty="0" smtClean="0">
                <a:solidFill>
                  <a:srgbClr val="0070C0"/>
                </a:solidFill>
              </a:rPr>
              <a:t>y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271004" y="2423450"/>
            <a:ext cx="3587750" cy="4311650"/>
            <a:chOff x="288" y="951"/>
            <a:chExt cx="2260" cy="2716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58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 dirty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837449" y="3072078"/>
            <a:ext cx="5239896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One of the attributes is th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class attribute</a:t>
            </a:r>
          </a:p>
          <a:p>
            <a:r>
              <a:rPr lang="en-US" sz="2000" dirty="0" smtClean="0"/>
              <a:t>	In this case: Cheat</a:t>
            </a:r>
          </a:p>
          <a:p>
            <a:endParaRPr lang="en-US" sz="2000" dirty="0" smtClean="0"/>
          </a:p>
          <a:p>
            <a:r>
              <a:rPr lang="en-US" sz="2000" dirty="0" smtClean="0"/>
              <a:t>Two </a:t>
            </a:r>
            <a:r>
              <a:rPr lang="en-US" sz="2000" dirty="0" smtClean="0">
                <a:solidFill>
                  <a:srgbClr val="0070C0"/>
                </a:solidFill>
              </a:rPr>
              <a:t>class labels </a:t>
            </a:r>
            <a:r>
              <a:rPr lang="en-US" sz="2000" dirty="0"/>
              <a:t>(or</a:t>
            </a:r>
            <a:r>
              <a:rPr lang="en-US" sz="2000" dirty="0" smtClean="0">
                <a:solidFill>
                  <a:srgbClr val="0070C0"/>
                </a:solidFill>
              </a:rPr>
              <a:t> classes</a:t>
            </a:r>
            <a:r>
              <a:rPr lang="en-US" sz="2000" dirty="0"/>
              <a:t>)</a:t>
            </a:r>
            <a:r>
              <a:rPr lang="en-US" sz="2000" dirty="0" smtClean="0"/>
              <a:t>: </a:t>
            </a:r>
            <a:r>
              <a:rPr lang="en-US" sz="2000" dirty="0" smtClean="0">
                <a:solidFill>
                  <a:srgbClr val="FF0000"/>
                </a:solidFill>
              </a:rPr>
              <a:t>Yes (1), No (0)</a:t>
            </a:r>
            <a:endParaRPr lang="en-US" sz="2000" dirty="0">
              <a:solidFill>
                <a:srgbClr val="FF0000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>
          <a:xfrm>
            <a:off x="3733800" y="4724399"/>
            <a:ext cx="5356122" cy="1383665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/>
              <p14:cNvContentPartPr/>
              <p14:nvPr/>
            </p14:nvContentPartPr>
            <p14:xfrm>
              <a:off x="618480" y="424440"/>
              <a:ext cx="8331120" cy="556164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10560" y="416520"/>
                <a:ext cx="8349120" cy="5578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5646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sp>
        <p:nvSpPr>
          <p:cNvPr id="814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ifferent ways of handling</a:t>
            </a:r>
          </a:p>
          <a:p>
            <a:pPr lvl="1"/>
            <a:r>
              <a:rPr lang="en-US" dirty="0">
                <a:solidFill>
                  <a:srgbClr val="CC3300"/>
                </a:solidFill>
              </a:rPr>
              <a:t>Discretization</a:t>
            </a:r>
            <a:r>
              <a:rPr lang="en-US" dirty="0"/>
              <a:t> to form an </a:t>
            </a:r>
            <a:r>
              <a:rPr lang="en-US" dirty="0">
                <a:solidFill>
                  <a:srgbClr val="0070C0"/>
                </a:solidFill>
              </a:rPr>
              <a:t>ordinal</a:t>
            </a:r>
            <a:r>
              <a:rPr lang="en-US" dirty="0"/>
              <a:t> categorical attribute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Static</a:t>
            </a:r>
            <a:r>
              <a:rPr lang="en-US" dirty="0"/>
              <a:t> – discretize once at the beginning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Dynamic</a:t>
            </a:r>
            <a:r>
              <a:rPr lang="en-US" dirty="0"/>
              <a:t> – ranges can be found by equal interval 	</a:t>
            </a:r>
            <a:r>
              <a:rPr lang="en-US" dirty="0" smtClean="0"/>
              <a:t>bucketing</a:t>
            </a:r>
            <a:r>
              <a:rPr lang="en-US" dirty="0"/>
              <a:t>, equal frequency </a:t>
            </a:r>
            <a:r>
              <a:rPr lang="en-US" dirty="0" smtClean="0"/>
              <a:t>bucketing (</a:t>
            </a:r>
            <a:r>
              <a:rPr lang="en-US" dirty="0"/>
              <a:t>percentiles), or clustering.</a:t>
            </a:r>
          </a:p>
          <a:p>
            <a:pPr lvl="4"/>
            <a:endParaRPr lang="en-US" dirty="0">
              <a:solidFill>
                <a:srgbClr val="CC3300"/>
              </a:solidFill>
            </a:endParaRPr>
          </a:p>
          <a:p>
            <a:pPr lvl="1"/>
            <a:r>
              <a:rPr lang="en-US" dirty="0">
                <a:solidFill>
                  <a:srgbClr val="CC3300"/>
                </a:solidFill>
              </a:rPr>
              <a:t>Binary Decision</a:t>
            </a:r>
            <a:r>
              <a:rPr lang="en-US" dirty="0"/>
              <a:t>: (</a:t>
            </a:r>
            <a:r>
              <a:rPr lang="en-US" dirty="0">
                <a:solidFill>
                  <a:srgbClr val="0070C0"/>
                </a:solidFill>
              </a:rPr>
              <a:t>A &lt; v</a:t>
            </a:r>
            <a:r>
              <a:rPr lang="en-US" dirty="0"/>
              <a:t>) or (</a:t>
            </a:r>
            <a:r>
              <a:rPr lang="en-US" dirty="0">
                <a:solidFill>
                  <a:srgbClr val="0070C0"/>
                </a:solidFill>
              </a:rPr>
              <a:t>A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 v</a:t>
            </a:r>
            <a:r>
              <a:rPr lang="en-US" dirty="0">
                <a:sym typeface="Symbol" pitchFamily="18" charset="2"/>
              </a:rPr>
              <a:t>)</a:t>
            </a:r>
            <a:endParaRPr lang="en-US" dirty="0"/>
          </a:p>
          <a:p>
            <a:pPr lvl="2"/>
            <a:r>
              <a:rPr lang="en-US" dirty="0"/>
              <a:t> consider all possible splits and finds the best cut</a:t>
            </a:r>
          </a:p>
          <a:p>
            <a:pPr lvl="2"/>
            <a:r>
              <a:rPr lang="en-US" dirty="0"/>
              <a:t> can be more compute intensiv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1040400" y="2568600"/>
              <a:ext cx="7272360" cy="40910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31760" y="2561040"/>
                <a:ext cx="7291800" cy="4107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68453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10668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graphicFrame>
        <p:nvGraphicFramePr>
          <p:cNvPr id="90317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8761298"/>
              </p:ext>
            </p:extLst>
          </p:nvPr>
        </p:nvGraphicFramePr>
        <p:xfrm>
          <a:off x="738188" y="20510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3" name="Visio" r:id="rId3" imgW="8538667" imgH="3684287" progId="Visio.Drawing.6">
                  <p:embed/>
                </p:oleObj>
              </mc:Choice>
              <mc:Fallback>
                <p:oleObj name="Visio" r:id="rId3" imgW="8538667" imgH="36842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20510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0406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graphicFrame>
        <p:nvGraphicFramePr>
          <p:cNvPr id="908293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7895831"/>
              </p:ext>
            </p:extLst>
          </p:nvPr>
        </p:nvGraphicFramePr>
        <p:xfrm>
          <a:off x="381000" y="27940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7" name="Visio" r:id="rId3" imgW="9538614" imgH="2239584" progId="Visio.Drawing.6">
                  <p:embed/>
                </p:oleObj>
              </mc:Choice>
              <mc:Fallback>
                <p:oleObj name="Visio" r:id="rId3" imgW="9538614" imgH="22395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940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2286000" y="17526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Before Splitting: 10 records of class 0,</a:t>
            </a:r>
            <a:br>
              <a:rPr lang="en-US" sz="1800"/>
            </a:br>
            <a:r>
              <a:rPr lang="en-US" sz="1800"/>
              <a:t>		10 records of class 1</a:t>
            </a:r>
          </a:p>
        </p:txBody>
      </p:sp>
      <p:sp>
        <p:nvSpPr>
          <p:cNvPr id="908297" name="Text Box 9"/>
          <p:cNvSpPr txBox="1">
            <a:spLocks noChangeArrowheads="1"/>
          </p:cNvSpPr>
          <p:nvPr/>
        </p:nvSpPr>
        <p:spPr bwMode="auto">
          <a:xfrm>
            <a:off x="1981200" y="5119688"/>
            <a:ext cx="5105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Which test condition is the best?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324720" y="1220760"/>
              <a:ext cx="8798040" cy="50612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18600" y="1215000"/>
                <a:ext cx="8812080" cy="5070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2513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sp>
        <p:nvSpPr>
          <p:cNvPr id="91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Greedy</a:t>
            </a:r>
            <a:r>
              <a:rPr lang="en-US" dirty="0"/>
              <a:t> approach: </a:t>
            </a:r>
          </a:p>
          <a:p>
            <a:pPr lvl="1"/>
            <a:r>
              <a:rPr lang="en-US" dirty="0"/>
              <a:t>Nodes with </a:t>
            </a:r>
            <a:r>
              <a:rPr lang="en-US" dirty="0">
                <a:solidFill>
                  <a:srgbClr val="0070C0"/>
                </a:solidFill>
              </a:rPr>
              <a:t>homogeneous </a:t>
            </a:r>
            <a:r>
              <a:rPr lang="en-US" dirty="0"/>
              <a:t>class distribution are preferred</a:t>
            </a:r>
          </a:p>
          <a:p>
            <a:r>
              <a:rPr lang="en-US" dirty="0"/>
              <a:t>Need a measure of nod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mpurity</a:t>
            </a:r>
            <a:r>
              <a:rPr lang="en-US" dirty="0" smtClean="0"/>
              <a:t>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deas?</a:t>
            </a:r>
            <a:endParaRPr lang="en-US" dirty="0"/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912390" name="Object 6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15445578"/>
              </p:ext>
            </p:extLst>
          </p:nvPr>
        </p:nvGraphicFramePr>
        <p:xfrm>
          <a:off x="2209800" y="35814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6" name="Visio" r:id="rId3" imgW="655371" imgH="585812" progId="Visio.Drawing.6">
                  <p:embed/>
                </p:oleObj>
              </mc:Choice>
              <mc:Fallback>
                <p:oleObj name="Visio" r:id="rId3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5814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2394" name="Object 10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80997602"/>
              </p:ext>
            </p:extLst>
          </p:nvPr>
        </p:nvGraphicFramePr>
        <p:xfrm>
          <a:off x="5715000" y="35814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7" name="Visio" r:id="rId5" imgW="655371" imgH="585812" progId="Visio.Drawing.6">
                  <p:embed/>
                </p:oleObj>
              </mc:Choice>
              <mc:Fallback>
                <p:oleObj name="Visio" r:id="rId5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5814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396" name="Text Box 12"/>
          <p:cNvSpPr txBox="1">
            <a:spLocks noChangeArrowheads="1"/>
          </p:cNvSpPr>
          <p:nvPr/>
        </p:nvSpPr>
        <p:spPr bwMode="auto">
          <a:xfrm>
            <a:off x="1371600" y="4572000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on-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High degree of impurity</a:t>
            </a:r>
          </a:p>
        </p:txBody>
      </p:sp>
      <p:sp>
        <p:nvSpPr>
          <p:cNvPr id="912397" name="Text Box 13"/>
          <p:cNvSpPr txBox="1">
            <a:spLocks noChangeArrowheads="1"/>
          </p:cNvSpPr>
          <p:nvPr/>
        </p:nvSpPr>
        <p:spPr bwMode="auto">
          <a:xfrm>
            <a:off x="5181600" y="4572000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Low degree of impurity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" name="Ink 1"/>
              <p14:cNvContentPartPr/>
              <p14:nvPr/>
            </p14:nvContentPartPr>
            <p14:xfrm>
              <a:off x="2072160" y="3218760"/>
              <a:ext cx="6237720" cy="17517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065680" y="3211560"/>
                <a:ext cx="6255360" cy="1766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5908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suring Node Impurity</a:t>
            </a:r>
          </a:p>
        </p:txBody>
      </p:sp>
      <p:sp>
        <p:nvSpPr>
          <p:cNvPr id="3078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p(</a:t>
            </a:r>
            <a:r>
              <a:rPr lang="en-US" dirty="0" err="1" smtClean="0">
                <a:solidFill>
                  <a:srgbClr val="0070C0"/>
                </a:solidFill>
              </a:rPr>
              <a:t>i|t</a:t>
            </a:r>
            <a:r>
              <a:rPr lang="en-US" dirty="0" smtClean="0">
                <a:solidFill>
                  <a:srgbClr val="0070C0"/>
                </a:solidFill>
              </a:rPr>
              <a:t>)</a:t>
            </a:r>
            <a:r>
              <a:rPr lang="en-US" dirty="0" smtClean="0"/>
              <a:t>: fraction of records associated with node </a:t>
            </a:r>
            <a:r>
              <a:rPr lang="en-US" b="1" dirty="0" smtClean="0">
                <a:solidFill>
                  <a:schemeClr val="accent2"/>
                </a:solidFill>
              </a:rPr>
              <a:t>t</a:t>
            </a:r>
            <a:r>
              <a:rPr lang="en-US" dirty="0" smtClean="0"/>
              <a:t> belonging to class </a:t>
            </a:r>
            <a:r>
              <a:rPr lang="en-US" b="1" dirty="0" err="1" smtClean="0">
                <a:solidFill>
                  <a:schemeClr val="accent2"/>
                </a:solidFill>
              </a:rPr>
              <a:t>i</a:t>
            </a:r>
            <a:endParaRPr lang="en-US" b="1" dirty="0" smtClean="0">
              <a:solidFill>
                <a:schemeClr val="accent2"/>
              </a:solidFill>
            </a:endParaRPr>
          </a:p>
          <a:p>
            <a:endParaRPr lang="en-US" b="1" dirty="0">
              <a:solidFill>
                <a:schemeClr val="accent2"/>
              </a:solidFill>
            </a:endParaRPr>
          </a:p>
          <a:p>
            <a:endParaRPr lang="en-US" b="1" dirty="0" smtClean="0">
              <a:solidFill>
                <a:schemeClr val="accent2"/>
              </a:solidFill>
            </a:endParaRPr>
          </a:p>
          <a:p>
            <a:pPr lvl="1"/>
            <a:r>
              <a:rPr lang="en-US" dirty="0" smtClean="0"/>
              <a:t>Used </a:t>
            </a:r>
            <a:r>
              <a:rPr lang="en-US" dirty="0"/>
              <a:t>in ID3 and </a:t>
            </a:r>
            <a:r>
              <a:rPr lang="en-US" dirty="0" err="1" smtClean="0"/>
              <a:t>C4.5</a:t>
            </a:r>
            <a:endParaRPr lang="en-US" dirty="0"/>
          </a:p>
          <a:p>
            <a:endParaRPr lang="en-US" b="1" dirty="0" smtClean="0">
              <a:solidFill>
                <a:schemeClr val="accent2"/>
              </a:solidFill>
            </a:endParaRP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Used </a:t>
            </a:r>
            <a:r>
              <a:rPr lang="en-US" dirty="0"/>
              <a:t>in CART, SLIQ, SPRINT.</a:t>
            </a:r>
          </a:p>
          <a:p>
            <a:endParaRPr lang="en-US" b="1" dirty="0" smtClean="0">
              <a:solidFill>
                <a:schemeClr val="accent2"/>
              </a:solidFill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7794549"/>
              </p:ext>
            </p:extLst>
          </p:nvPr>
        </p:nvGraphicFramePr>
        <p:xfrm>
          <a:off x="533400" y="2590800"/>
          <a:ext cx="47244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85" name="Εξίσωση" r:id="rId4" imgW="2108160" imgH="431640" progId="Equation.3">
                  <p:embed/>
                </p:oleObj>
              </mc:Choice>
              <mc:Fallback>
                <p:oleObj name="Εξίσωση" r:id="rId4" imgW="21081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90800"/>
                        <a:ext cx="4724400" cy="977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067465"/>
              </p:ext>
            </p:extLst>
          </p:nvPr>
        </p:nvGraphicFramePr>
        <p:xfrm>
          <a:off x="533400" y="3962400"/>
          <a:ext cx="34290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86" name="Equation" r:id="rId6" imgW="1511280" imgH="431640" progId="Equation.3">
                  <p:embed/>
                </p:oleObj>
              </mc:Choice>
              <mc:Fallback>
                <p:oleObj name="Equation" r:id="rId6" imgW="1511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962400"/>
                        <a:ext cx="34290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347501"/>
              </p:ext>
            </p:extLst>
          </p:nvPr>
        </p:nvGraphicFramePr>
        <p:xfrm>
          <a:off x="533400" y="5638800"/>
          <a:ext cx="5791200" cy="532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87" name="Εξίσωση" r:id="rId8" imgW="2476440" imgH="228600" progId="Equation.3">
                  <p:embed/>
                </p:oleObj>
              </mc:Choice>
              <mc:Fallback>
                <p:oleObj name="Εξίσωση" r:id="rId8" imgW="24764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638800"/>
                        <a:ext cx="5791200" cy="53252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2" name="Ink 1"/>
              <p14:cNvContentPartPr/>
              <p14:nvPr/>
            </p14:nvContentPartPr>
            <p14:xfrm>
              <a:off x="575280" y="2086920"/>
              <a:ext cx="8375040" cy="42566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65920" y="2080800"/>
                <a:ext cx="8394120" cy="4272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986068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in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Gain</a:t>
            </a:r>
            <a:r>
              <a:rPr lang="en-US" sz="2800" b="1" i="1" dirty="0" smtClean="0"/>
              <a:t> of an attribute split: </a:t>
            </a:r>
            <a:r>
              <a:rPr lang="en-US" sz="2800" dirty="0" smtClean="0"/>
              <a:t>compare the impurity of the parent node with the average impurity of the child nodes 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Maximizing</a:t>
            </a:r>
            <a:r>
              <a:rPr lang="en-US" sz="2800" dirty="0" smtClean="0"/>
              <a:t> the </a:t>
            </a:r>
            <a:r>
              <a:rPr lang="en-US" sz="2800" dirty="0" smtClean="0">
                <a:solidFill>
                  <a:srgbClr val="0070C0"/>
                </a:solidFill>
              </a:rPr>
              <a:t>gain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/>
              </a:rPr>
              <a:t>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sym typeface="Symbol"/>
              </a:rPr>
              <a:t>M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inimizing </a:t>
            </a:r>
            <a:r>
              <a:rPr lang="en-US" sz="2800" dirty="0" smtClean="0"/>
              <a:t>the weighted average </a:t>
            </a:r>
            <a:r>
              <a:rPr lang="en-US" sz="2800" dirty="0" smtClean="0">
                <a:solidFill>
                  <a:srgbClr val="0070C0"/>
                </a:solidFill>
              </a:rPr>
              <a:t>impurity</a:t>
            </a:r>
            <a:r>
              <a:rPr lang="en-US" sz="2800" dirty="0" smtClean="0"/>
              <a:t> measure of children nodes</a:t>
            </a:r>
          </a:p>
          <a:p>
            <a:r>
              <a:rPr lang="en-US" sz="2800" dirty="0" smtClean="0"/>
              <a:t>If </a:t>
            </a:r>
            <a:r>
              <a:rPr lang="en-US" sz="2800" b="1" dirty="0" smtClean="0">
                <a:solidFill>
                  <a:srgbClr val="0070C0"/>
                </a:solidFill>
              </a:rPr>
              <a:t>I() = Entropy(), </a:t>
            </a:r>
            <a:r>
              <a:rPr lang="en-US" sz="2800" dirty="0" smtClean="0"/>
              <a:t>then </a:t>
            </a:r>
            <a:r>
              <a:rPr lang="el-GR" sz="2800" b="1" dirty="0" smtClean="0">
                <a:solidFill>
                  <a:schemeClr val="accent2"/>
                </a:solidFill>
              </a:rPr>
              <a:t>Δ</a:t>
            </a:r>
            <a:r>
              <a:rPr lang="en-US" sz="2800" b="1" baseline="-25000" dirty="0" smtClean="0">
                <a:solidFill>
                  <a:schemeClr val="accent2"/>
                </a:solidFill>
              </a:rPr>
              <a:t>info</a:t>
            </a:r>
            <a:r>
              <a:rPr lang="en-U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dirty="0" smtClean="0"/>
              <a:t>is called </a:t>
            </a:r>
            <a:r>
              <a:rPr lang="en-US" sz="2800" b="1" dirty="0" smtClean="0">
                <a:solidFill>
                  <a:srgbClr val="0070C0"/>
                </a:solidFill>
              </a:rPr>
              <a:t>information gain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5475803"/>
              </p:ext>
            </p:extLst>
          </p:nvPr>
        </p:nvGraphicFramePr>
        <p:xfrm>
          <a:off x="2057400" y="3048000"/>
          <a:ext cx="52578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9" name="Equation" r:id="rId3" imgW="1942920" imgH="457200" progId="Equation.3">
                  <p:embed/>
                </p:oleObj>
              </mc:Choice>
              <mc:Fallback>
                <p:oleObj name="Equation" r:id="rId3" imgW="19429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8000"/>
                        <a:ext cx="5257800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722160" y="488880"/>
              <a:ext cx="8433720" cy="59976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15320" y="478800"/>
                <a:ext cx="8448840" cy="6013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12097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8601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5036732"/>
              </p:ext>
            </p:extLst>
          </p:nvPr>
        </p:nvGraphicFramePr>
        <p:xfrm>
          <a:off x="457200" y="2072650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0" name="Document" r:id="rId3" imgW="3240623" imgH="1355425" progId="Word.Document.8">
                  <p:embed/>
                </p:oleObj>
              </mc:Choice>
              <mc:Fallback>
                <p:oleObj name="Document" r:id="rId3" imgW="3240623" imgH="135542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72650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991763"/>
              </p:ext>
            </p:extLst>
          </p:nvPr>
        </p:nvGraphicFramePr>
        <p:xfrm>
          <a:off x="533400" y="5462587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1" name="Document" r:id="rId5" imgW="3239280" imgH="1381680" progId="Word.Document.8">
                  <p:embed/>
                </p:oleObj>
              </mc:Choice>
              <mc:Fallback>
                <p:oleObj name="Document" r:id="rId5" imgW="3239280" imgH="13816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462587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1007990"/>
              </p:ext>
            </p:extLst>
          </p:nvPr>
        </p:nvGraphicFramePr>
        <p:xfrm>
          <a:off x="457200" y="3907724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2" name="Document" r:id="rId7" imgW="3239280" imgH="1357560" progId="Word.Document.8">
                  <p:embed/>
                </p:oleObj>
              </mc:Choice>
              <mc:Fallback>
                <p:oleObj name="Document" r:id="rId7" imgW="3239280" imgH="13575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907724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70" name="Text Box 10"/>
          <p:cNvSpPr txBox="1">
            <a:spLocks noChangeArrowheads="1"/>
          </p:cNvSpPr>
          <p:nvPr/>
        </p:nvSpPr>
        <p:spPr bwMode="auto">
          <a:xfrm>
            <a:off x="3124200" y="1752600"/>
            <a:ext cx="51816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0/6 = 0     P(</a:t>
            </a:r>
            <a:r>
              <a:rPr lang="en-US" sz="1600" dirty="0" err="1"/>
              <a:t>C2</a:t>
            </a:r>
            <a:r>
              <a:rPr lang="en-US" sz="1600" dirty="0"/>
              <a:t>) = 6/6 = 1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P(</a:t>
            </a:r>
            <a:r>
              <a:rPr lang="en-US" sz="1600" dirty="0" err="1"/>
              <a:t>C1</a:t>
            </a:r>
            <a:r>
              <a:rPr lang="en-US" sz="1600" dirty="0"/>
              <a:t>)</a:t>
            </a:r>
            <a:r>
              <a:rPr lang="en-US" sz="1600" baseline="30000" dirty="0"/>
              <a:t>2 </a:t>
            </a:r>
            <a:r>
              <a:rPr lang="en-US" sz="1600" dirty="0"/>
              <a:t>– P(</a:t>
            </a:r>
            <a:r>
              <a:rPr lang="en-US" sz="1600" dirty="0" err="1"/>
              <a:t>C2</a:t>
            </a:r>
            <a:r>
              <a:rPr lang="en-US" sz="1600" dirty="0"/>
              <a:t>)</a:t>
            </a:r>
            <a:r>
              <a:rPr lang="en-US" sz="1600" baseline="30000" dirty="0"/>
              <a:t>2</a:t>
            </a:r>
            <a:r>
              <a:rPr lang="en-US" sz="1600" dirty="0"/>
              <a:t> = 1 – 0 – 1 = </a:t>
            </a:r>
            <a:r>
              <a:rPr lang="en-US" sz="1600" dirty="0" smtClean="0"/>
              <a:t>0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0 log 0</a:t>
            </a:r>
            <a:r>
              <a:rPr lang="en-US" sz="1600" baseline="30000" dirty="0"/>
              <a:t> </a:t>
            </a:r>
            <a:r>
              <a:rPr lang="en-US" sz="1600" dirty="0"/>
              <a:t>– 1 log 1 = – 0 – 0 = </a:t>
            </a:r>
            <a:r>
              <a:rPr lang="en-US" sz="1600" dirty="0" smtClean="0"/>
              <a:t>0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 </a:t>
            </a:r>
            <a:r>
              <a:rPr lang="en-US" sz="1600" dirty="0"/>
              <a:t>= 1 – max (0, 1) = 1 – 1 = 0 </a:t>
            </a:r>
            <a:endParaRPr lang="en-US" sz="1600" dirty="0" smtClean="0"/>
          </a:p>
        </p:txBody>
      </p:sp>
      <p:sp>
        <p:nvSpPr>
          <p:cNvPr id="860172" name="Text Box 12"/>
          <p:cNvSpPr txBox="1">
            <a:spLocks noChangeArrowheads="1"/>
          </p:cNvSpPr>
          <p:nvPr/>
        </p:nvSpPr>
        <p:spPr bwMode="auto">
          <a:xfrm>
            <a:off x="3102429" y="3505200"/>
            <a:ext cx="60198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1/6          P(</a:t>
            </a:r>
            <a:r>
              <a:rPr lang="en-US" sz="1600" dirty="0" err="1"/>
              <a:t>C2</a:t>
            </a:r>
            <a:r>
              <a:rPr lang="en-US" sz="1600" dirty="0"/>
              <a:t>) = 5/6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(1/6)</a:t>
            </a:r>
            <a:r>
              <a:rPr lang="en-US" sz="1600" baseline="30000" dirty="0"/>
              <a:t>2 </a:t>
            </a:r>
            <a:r>
              <a:rPr lang="en-US" sz="1600" dirty="0"/>
              <a:t>– (5/6)</a:t>
            </a:r>
            <a:r>
              <a:rPr lang="en-US" sz="1600" baseline="30000" dirty="0"/>
              <a:t>2</a:t>
            </a:r>
            <a:r>
              <a:rPr lang="en-US" sz="1600" dirty="0"/>
              <a:t> = </a:t>
            </a:r>
            <a:r>
              <a:rPr lang="en-US" sz="1600" dirty="0" smtClean="0"/>
              <a:t>0.278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(1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1/6)</a:t>
            </a:r>
            <a:r>
              <a:rPr lang="en-US" sz="1600" baseline="30000" dirty="0"/>
              <a:t> </a:t>
            </a:r>
            <a:r>
              <a:rPr lang="en-US" sz="1600" dirty="0"/>
              <a:t>– (5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1/6) = </a:t>
            </a:r>
            <a:r>
              <a:rPr lang="en-US" sz="1600" dirty="0" smtClean="0"/>
              <a:t>0.65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 </a:t>
            </a:r>
            <a:r>
              <a:rPr lang="en-US" sz="1600" dirty="0"/>
              <a:t>= 1 – max (1/6, 5/6) = 1 – 5/6 = </a:t>
            </a:r>
            <a:r>
              <a:rPr lang="en-US" sz="1600" dirty="0" smtClean="0"/>
              <a:t>1/6</a:t>
            </a:r>
            <a:endParaRPr lang="en-US" sz="1600" dirty="0"/>
          </a:p>
        </p:txBody>
      </p:sp>
      <p:sp>
        <p:nvSpPr>
          <p:cNvPr id="860173" name="Text Box 13"/>
          <p:cNvSpPr txBox="1">
            <a:spLocks noChangeArrowheads="1"/>
          </p:cNvSpPr>
          <p:nvPr/>
        </p:nvSpPr>
        <p:spPr bwMode="auto">
          <a:xfrm>
            <a:off x="3091543" y="5257800"/>
            <a:ext cx="57912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2/6          P(</a:t>
            </a:r>
            <a:r>
              <a:rPr lang="en-US" sz="1600" dirty="0" err="1"/>
              <a:t>C2</a:t>
            </a:r>
            <a:r>
              <a:rPr lang="en-US" sz="1600" dirty="0"/>
              <a:t>) = 4/6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(2/6)</a:t>
            </a:r>
            <a:r>
              <a:rPr lang="en-US" sz="1600" baseline="30000" dirty="0"/>
              <a:t>2 </a:t>
            </a:r>
            <a:r>
              <a:rPr lang="en-US" sz="1600" dirty="0"/>
              <a:t>– (4/6)</a:t>
            </a:r>
            <a:r>
              <a:rPr lang="en-US" sz="1600" baseline="30000" dirty="0"/>
              <a:t>2</a:t>
            </a:r>
            <a:r>
              <a:rPr lang="en-US" sz="1600" dirty="0"/>
              <a:t> = </a:t>
            </a:r>
            <a:r>
              <a:rPr lang="en-US" sz="1600" dirty="0" smtClean="0"/>
              <a:t>0.444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(2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2/6)</a:t>
            </a:r>
            <a:r>
              <a:rPr lang="en-US" sz="1600" baseline="30000" dirty="0"/>
              <a:t> </a:t>
            </a:r>
            <a:r>
              <a:rPr lang="en-US" sz="1600" dirty="0"/>
              <a:t>– (4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4/6) = </a:t>
            </a:r>
            <a:r>
              <a:rPr lang="en-US" sz="1600" dirty="0" smtClean="0"/>
              <a:t>0.92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</a:t>
            </a:r>
            <a:r>
              <a:rPr lang="en-US" sz="1600" dirty="0"/>
              <a:t> = 1 – max (2/6, 4/6) = 1 – 4/6 = </a:t>
            </a:r>
            <a:r>
              <a:rPr lang="en-US" sz="1600" dirty="0" smtClean="0"/>
              <a:t>1/3</a:t>
            </a:r>
            <a:endParaRPr lang="en-US" sz="16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" name="Ink 1"/>
              <p14:cNvContentPartPr/>
              <p14:nvPr/>
            </p14:nvContentPartPr>
            <p14:xfrm>
              <a:off x="2523600" y="378720"/>
              <a:ext cx="6657840" cy="45324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517480" y="370080"/>
                <a:ext cx="6672960" cy="4547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93353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7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urity measur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of the impurity measures take value zero (</a:t>
            </a:r>
            <a:r>
              <a:rPr lang="en-US" dirty="0" smtClean="0">
                <a:solidFill>
                  <a:srgbClr val="0070C0"/>
                </a:solidFill>
              </a:rPr>
              <a:t>minimum</a:t>
            </a:r>
            <a:r>
              <a:rPr lang="en-US" dirty="0" smtClean="0"/>
              <a:t>) for the case of a pure node where a single value has probability 1</a:t>
            </a:r>
          </a:p>
          <a:p>
            <a:r>
              <a:rPr lang="en-US" dirty="0" smtClean="0"/>
              <a:t>All of the impurity measures tak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aximum</a:t>
            </a:r>
            <a:r>
              <a:rPr lang="en-US" dirty="0" smtClean="0"/>
              <a:t> value when the class distribution in a node is </a:t>
            </a:r>
            <a:r>
              <a:rPr lang="en-US" dirty="0" smtClean="0">
                <a:solidFill>
                  <a:srgbClr val="0070C0"/>
                </a:solidFill>
              </a:rPr>
              <a:t>uniform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8174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son among Splitting Criteria</a:t>
            </a:r>
          </a:p>
        </p:txBody>
      </p:sp>
      <p:pic>
        <p:nvPicPr>
          <p:cNvPr id="832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828800"/>
            <a:ext cx="62484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2516" name="Text Box 4"/>
          <p:cNvSpPr txBox="1">
            <a:spLocks noChangeArrowheads="1"/>
          </p:cNvSpPr>
          <p:nvPr/>
        </p:nvSpPr>
        <p:spPr bwMode="auto">
          <a:xfrm>
            <a:off x="412044" y="144780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For a 2-class problem: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300111" y="3352800"/>
            <a:ext cx="6826956" cy="461665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 smtClean="0"/>
              <a:t>The different impurity measures are </a:t>
            </a:r>
            <a:r>
              <a:rPr lang="en-US" sz="2400" dirty="0" smtClean="0">
                <a:solidFill>
                  <a:srgbClr val="FF0000"/>
                </a:solidFill>
              </a:rPr>
              <a:t>consistent</a:t>
            </a:r>
            <a:endParaRPr lang="en-US" sz="24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250000" y="2112120"/>
              <a:ext cx="6109920" cy="39495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244600" y="2102040"/>
                <a:ext cx="6125040" cy="3969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74857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458200" cy="533400"/>
          </a:xfrm>
        </p:spPr>
        <p:txBody>
          <a:bodyPr/>
          <a:lstStyle/>
          <a:p>
            <a:r>
              <a:rPr lang="en-US" sz="2800" dirty="0"/>
              <a:t>Categorical </a:t>
            </a:r>
            <a:r>
              <a:rPr lang="en-US" sz="2800" dirty="0" smtClean="0"/>
              <a:t>Attributes</a:t>
            </a:r>
            <a:endParaRPr lang="en-US" sz="2800" dirty="0"/>
          </a:p>
        </p:txBody>
      </p:sp>
      <p:sp>
        <p:nvSpPr>
          <p:cNvPr id="81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For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binary</a:t>
            </a:r>
            <a:r>
              <a:rPr lang="en-US" sz="2400" dirty="0" smtClean="0"/>
              <a:t> values split in two</a:t>
            </a:r>
          </a:p>
          <a:p>
            <a:r>
              <a:rPr lang="en-US" sz="2400" dirty="0" smtClean="0"/>
              <a:t>For </a:t>
            </a:r>
            <a:r>
              <a:rPr lang="en-US" sz="2400" dirty="0" smtClean="0">
                <a:solidFill>
                  <a:srgbClr val="0070C0"/>
                </a:solidFill>
              </a:rPr>
              <a:t>multivalued</a:t>
            </a:r>
            <a:r>
              <a:rPr lang="en-US" sz="2400" dirty="0" smtClean="0"/>
              <a:t> attributes, for </a:t>
            </a:r>
            <a:r>
              <a:rPr lang="en-US" sz="2400" dirty="0"/>
              <a:t>each distinct value, gather counts for each class in the dataset</a:t>
            </a:r>
          </a:p>
          <a:p>
            <a:pPr lvl="1"/>
            <a:r>
              <a:rPr lang="en-US" sz="2000" dirty="0"/>
              <a:t>Use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ount matrix </a:t>
            </a:r>
            <a:r>
              <a:rPr lang="en-US" sz="2000" dirty="0"/>
              <a:t>to make decisions</a:t>
            </a:r>
          </a:p>
        </p:txBody>
      </p:sp>
      <p:graphicFrame>
        <p:nvGraphicFramePr>
          <p:cNvPr id="819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956426"/>
              </p:ext>
            </p:extLst>
          </p:nvPr>
        </p:nvGraphicFramePr>
        <p:xfrm>
          <a:off x="3886200" y="4632325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4" name="Document" r:id="rId3" imgW="5848560" imgH="4005360" progId="Word.Document.8">
                  <p:embed/>
                </p:oleObj>
              </mc:Choice>
              <mc:Fallback>
                <p:oleObj name="Document" r:id="rId3" imgW="5848560" imgH="4005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632325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3752196"/>
              </p:ext>
            </p:extLst>
          </p:nvPr>
        </p:nvGraphicFramePr>
        <p:xfrm>
          <a:off x="6381750" y="4632325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5" name="Document" r:id="rId5" imgW="5848560" imgH="4005360" progId="Word.Document.8">
                  <p:embed/>
                </p:oleObj>
              </mc:Choice>
              <mc:Fallback>
                <p:oleObj name="Document" r:id="rId5" imgW="5848560" imgH="4005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4632325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1150521"/>
              </p:ext>
            </p:extLst>
          </p:nvPr>
        </p:nvGraphicFramePr>
        <p:xfrm>
          <a:off x="304800" y="4632325"/>
          <a:ext cx="27447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6" name="Document" r:id="rId7" imgW="6205680" imgH="3191040" progId="Word.Document.8">
                  <p:embed/>
                </p:oleObj>
              </mc:Choice>
              <mc:Fallback>
                <p:oleObj name="Document" r:id="rId7" imgW="6205680" imgH="31910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632325"/>
                        <a:ext cx="27447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07" name="Line 7"/>
          <p:cNvSpPr>
            <a:spLocks noChangeShapeType="1"/>
          </p:cNvSpPr>
          <p:nvPr/>
        </p:nvSpPr>
        <p:spPr bwMode="auto">
          <a:xfrm flipH="1">
            <a:off x="3581400" y="3794125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208" name="Text Box 8"/>
          <p:cNvSpPr txBox="1">
            <a:spLocks noChangeArrowheads="1"/>
          </p:cNvSpPr>
          <p:nvPr/>
        </p:nvSpPr>
        <p:spPr bwMode="auto">
          <a:xfrm>
            <a:off x="915988" y="3690938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latin typeface="Times New Roman" charset="0"/>
              </a:rPr>
              <a:t>Multi-way split</a:t>
            </a:r>
          </a:p>
        </p:txBody>
      </p:sp>
      <p:sp>
        <p:nvSpPr>
          <p:cNvPr id="819209" name="Text Box 9"/>
          <p:cNvSpPr txBox="1">
            <a:spLocks noChangeArrowheads="1"/>
          </p:cNvSpPr>
          <p:nvPr/>
        </p:nvSpPr>
        <p:spPr bwMode="auto">
          <a:xfrm>
            <a:off x="4719638" y="3690938"/>
            <a:ext cx="31384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b="0">
                <a:latin typeface="Times New Roman" charset="0"/>
              </a:rPr>
              <a:t>Two-way split </a:t>
            </a:r>
          </a:p>
          <a:p>
            <a:pPr algn="ctr"/>
            <a:r>
              <a:rPr lang="en-US" sz="2000" b="0">
                <a:latin typeface="Times New Roman" charset="0"/>
              </a:rPr>
              <a:t>(find best partition of values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" name="Ink 1"/>
              <p14:cNvContentPartPr/>
              <p14:nvPr/>
            </p14:nvContentPartPr>
            <p14:xfrm>
              <a:off x="1146600" y="4887000"/>
              <a:ext cx="7383600" cy="13150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136520" y="4883400"/>
                <a:ext cx="7399080" cy="1328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8431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y classification?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target function </a:t>
            </a:r>
            <a:r>
              <a:rPr lang="en-US" dirty="0" smtClean="0">
                <a:solidFill>
                  <a:schemeClr val="accent2"/>
                </a:solidFill>
              </a:rPr>
              <a:t>f</a:t>
            </a:r>
            <a:r>
              <a:rPr lang="en-US" dirty="0" smtClean="0"/>
              <a:t> is known as a </a:t>
            </a:r>
            <a:r>
              <a:rPr lang="en-US" dirty="0" smtClean="0">
                <a:solidFill>
                  <a:srgbClr val="0070C0"/>
                </a:solidFill>
              </a:rPr>
              <a:t>classification model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Descriptive modeling: </a:t>
            </a:r>
            <a:r>
              <a:rPr lang="en-US" dirty="0" smtClean="0">
                <a:solidFill>
                  <a:srgbClr val="0070C0"/>
                </a:solidFill>
              </a:rPr>
              <a:t>Explanatory tool </a:t>
            </a:r>
            <a:r>
              <a:rPr lang="en-US" dirty="0" smtClean="0">
                <a:solidFill>
                  <a:schemeClr val="tx1"/>
                </a:solidFill>
              </a:rPr>
              <a:t>to distinguish between objects of different classes (e.g., understand why people cheat on their taxes)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Predictive modeling: </a:t>
            </a:r>
            <a:r>
              <a:rPr lang="en-US" dirty="0" smtClean="0">
                <a:solidFill>
                  <a:schemeClr val="tx1"/>
                </a:solidFill>
              </a:rPr>
              <a:t>Predict a class of a </a:t>
            </a:r>
            <a:r>
              <a:rPr lang="en-US" dirty="0" smtClean="0">
                <a:solidFill>
                  <a:srgbClr val="0070C0"/>
                </a:solidFill>
              </a:rPr>
              <a:t>previously unseen </a:t>
            </a:r>
            <a:r>
              <a:rPr lang="en-US" dirty="0" smtClean="0">
                <a:solidFill>
                  <a:schemeClr val="tx1"/>
                </a:solidFill>
              </a:rPr>
              <a:t>record</a:t>
            </a:r>
            <a:endParaRPr lang="en-US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2809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533400"/>
          </a:xfrm>
        </p:spPr>
        <p:txBody>
          <a:bodyPr/>
          <a:lstStyle/>
          <a:p>
            <a:r>
              <a:rPr lang="en-US" sz="2800" dirty="0"/>
              <a:t>Continuous </a:t>
            </a:r>
            <a:r>
              <a:rPr lang="en-US" sz="2800" dirty="0" smtClean="0"/>
              <a:t>Attributes</a:t>
            </a:r>
            <a:endParaRPr lang="en-US" sz="2800" dirty="0"/>
          </a:p>
        </p:txBody>
      </p:sp>
      <p:sp>
        <p:nvSpPr>
          <p:cNvPr id="82022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999037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Use Binary Decisions based on one value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Choices </a:t>
            </a:r>
            <a:r>
              <a:rPr lang="en-US" sz="2000" dirty="0"/>
              <a:t>for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plitting valu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Number of possible splitting values </a:t>
            </a:r>
            <a:br>
              <a:rPr lang="en-US" sz="2000" dirty="0"/>
            </a:br>
            <a:r>
              <a:rPr lang="en-US" sz="2000" dirty="0"/>
              <a:t>= Number of </a:t>
            </a:r>
            <a:r>
              <a:rPr lang="en-US" sz="2000" dirty="0">
                <a:solidFill>
                  <a:srgbClr val="0070C0"/>
                </a:solidFill>
              </a:rPr>
              <a:t>distinct values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Each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plitting value </a:t>
            </a:r>
            <a:r>
              <a:rPr lang="en-US" sz="2000" dirty="0"/>
              <a:t>has a </a:t>
            </a:r>
            <a:r>
              <a:rPr lang="en-US" sz="2000" dirty="0">
                <a:solidFill>
                  <a:srgbClr val="0070C0"/>
                </a:solidFill>
              </a:rPr>
              <a:t>count matrix </a:t>
            </a:r>
            <a:r>
              <a:rPr lang="en-US" sz="2000" dirty="0"/>
              <a:t>associated with it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lass counts in each of the partitions, </a:t>
            </a:r>
            <a:r>
              <a:rPr lang="en-US" sz="2000" dirty="0">
                <a:solidFill>
                  <a:srgbClr val="0070C0"/>
                </a:solidFill>
              </a:rPr>
              <a:t>A &lt; v </a:t>
            </a:r>
            <a:r>
              <a:rPr lang="en-US" sz="2000" dirty="0"/>
              <a:t>and </a:t>
            </a:r>
            <a:r>
              <a:rPr lang="en-US" sz="2000" dirty="0">
                <a:solidFill>
                  <a:srgbClr val="0070C0"/>
                </a:solidFill>
              </a:rPr>
              <a:t>A </a:t>
            </a:r>
            <a:r>
              <a:rPr lang="en-US" sz="2000" dirty="0">
                <a:solidFill>
                  <a:srgbClr val="0070C0"/>
                </a:solidFill>
                <a:sym typeface="Symbol" pitchFamily="18" charset="2"/>
              </a:rPr>
              <a:t></a:t>
            </a:r>
            <a:r>
              <a:rPr lang="en-US" sz="2000" dirty="0">
                <a:solidFill>
                  <a:srgbClr val="0070C0"/>
                </a:solidFill>
              </a:rPr>
              <a:t> v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Exhaustive</a:t>
            </a:r>
            <a:r>
              <a:rPr lang="en-US" sz="2000" dirty="0" smtClean="0"/>
              <a:t> method </a:t>
            </a:r>
            <a:r>
              <a:rPr lang="en-US" sz="2000" dirty="0"/>
              <a:t>to choose best </a:t>
            </a:r>
            <a:r>
              <a:rPr lang="en-US" sz="2000" dirty="0">
                <a:solidFill>
                  <a:srgbClr val="0070C0"/>
                </a:solidFill>
              </a:rPr>
              <a:t>v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For each </a:t>
            </a:r>
            <a:r>
              <a:rPr lang="en-US" sz="2000" dirty="0">
                <a:solidFill>
                  <a:srgbClr val="0070C0"/>
                </a:solidFill>
              </a:rPr>
              <a:t>v</a:t>
            </a:r>
            <a:r>
              <a:rPr lang="en-US" sz="2000" dirty="0"/>
              <a:t>, scan the database to gather count matrix and compute </a:t>
            </a:r>
            <a:r>
              <a:rPr lang="en-US" sz="2000" dirty="0" smtClean="0"/>
              <a:t>the impurity index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Computationally Inefficient! Repetition of work.</a:t>
            </a:r>
          </a:p>
        </p:txBody>
      </p:sp>
      <p:graphicFrame>
        <p:nvGraphicFramePr>
          <p:cNvPr id="820230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07050" y="1143000"/>
          <a:ext cx="32131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4" name="Document" r:id="rId3" imgW="5415994" imgH="5779818" progId="Word.Document.8">
                  <p:embed/>
                </p:oleObj>
              </mc:Choice>
              <mc:Fallback>
                <p:oleObj name="Document" r:id="rId3" imgW="5415994" imgH="577981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07050" y="1143000"/>
                        <a:ext cx="32131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32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950075" y="4572000"/>
          <a:ext cx="10509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5" name="Visio" r:id="rId5" imgW="1611935" imgH="2570756" progId="Visio.Drawing.6">
                  <p:embed/>
                </p:oleObj>
              </mc:Choice>
              <mc:Fallback>
                <p:oleObj name="Visio" r:id="rId5" imgW="1611935" imgH="25707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0075" y="4572000"/>
                        <a:ext cx="1050925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" name="Ink 1"/>
              <p14:cNvContentPartPr/>
              <p14:nvPr/>
            </p14:nvContentPartPr>
            <p14:xfrm>
              <a:off x="918720" y="3600"/>
              <a:ext cx="8011800" cy="59540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915120" y="-6480"/>
                <a:ext cx="8025840" cy="5973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1763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686800" cy="762000"/>
          </a:xfrm>
        </p:spPr>
        <p:txBody>
          <a:bodyPr/>
          <a:lstStyle/>
          <a:p>
            <a:r>
              <a:rPr lang="en-US" sz="2800" dirty="0"/>
              <a:t>Continuous </a:t>
            </a:r>
            <a:r>
              <a:rPr lang="en-US" sz="2800" dirty="0" smtClean="0"/>
              <a:t>Attributes</a:t>
            </a:r>
            <a:endParaRPr lang="en-US" sz="2800" dirty="0"/>
          </a:p>
        </p:txBody>
      </p:sp>
      <p:sp>
        <p:nvSpPr>
          <p:cNvPr id="82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178800" cy="1524000"/>
          </a:xfrm>
          <a:noFill/>
          <a:ln/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000" dirty="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ort</a:t>
            </a:r>
            <a:r>
              <a:rPr lang="en-US" sz="2000" dirty="0"/>
              <a:t> the attribute on value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dirty="0"/>
              <a:t>Linearly scan these values, each time </a:t>
            </a:r>
            <a:r>
              <a:rPr lang="en-US" sz="2000" dirty="0">
                <a:solidFill>
                  <a:srgbClr val="0070C0"/>
                </a:solidFill>
              </a:rPr>
              <a:t>updating</a:t>
            </a:r>
            <a:r>
              <a:rPr lang="en-US" sz="2000" dirty="0"/>
              <a:t> the count matrix and computing </a:t>
            </a:r>
            <a:r>
              <a:rPr lang="en-US" sz="2000" dirty="0" smtClean="0"/>
              <a:t>impurity</a:t>
            </a:r>
            <a:endParaRPr lang="en-US" sz="2000" dirty="0"/>
          </a:p>
          <a:p>
            <a:pPr marL="742950" lvl="1" indent="-285750">
              <a:lnSpc>
                <a:spcPct val="90000"/>
              </a:lnSpc>
            </a:pPr>
            <a:r>
              <a:rPr lang="en-US" sz="2000" dirty="0"/>
              <a:t>Choose the split position that has the least </a:t>
            </a:r>
            <a:r>
              <a:rPr lang="en-US" sz="2000" dirty="0" smtClean="0"/>
              <a:t>impurity</a:t>
            </a:r>
            <a:endParaRPr lang="en-US" sz="2000" dirty="0"/>
          </a:p>
        </p:txBody>
      </p:sp>
      <p:grpSp>
        <p:nvGrpSpPr>
          <p:cNvPr id="821258" name="Group 10"/>
          <p:cNvGrpSpPr>
            <a:grpSpLocks/>
          </p:cNvGrpSpPr>
          <p:nvPr/>
        </p:nvGrpSpPr>
        <p:grpSpPr bwMode="auto">
          <a:xfrm>
            <a:off x="76200" y="3321050"/>
            <a:ext cx="9182100" cy="2622550"/>
            <a:chOff x="144" y="2360"/>
            <a:chExt cx="5784" cy="1652"/>
          </a:xfrm>
        </p:grpSpPr>
        <p:graphicFrame>
          <p:nvGraphicFramePr>
            <p:cNvPr id="821252" name="Object 4"/>
            <p:cNvGraphicFramePr>
              <a:graphicFrameLocks noChangeAspect="1"/>
            </p:cNvGraphicFramePr>
            <p:nvPr/>
          </p:nvGraphicFramePr>
          <p:xfrm>
            <a:off x="956" y="2360"/>
            <a:ext cx="4972" cy="1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85" name="Document" r:id="rId3" imgW="10585440" imgH="3557880" progId="Word.Document.8">
                    <p:embed/>
                  </p:oleObj>
                </mc:Choice>
                <mc:Fallback>
                  <p:oleObj name="Document" r:id="rId3" imgW="10585440" imgH="355788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6" y="2360"/>
                          <a:ext cx="4972" cy="1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253" name="Line 5"/>
            <p:cNvSpPr>
              <a:spLocks noChangeShapeType="1"/>
            </p:cNvSpPr>
            <p:nvPr/>
          </p:nvSpPr>
          <p:spPr bwMode="auto">
            <a:xfrm>
              <a:off x="1152" y="2880"/>
              <a:ext cx="192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21254" name="Group 6"/>
            <p:cNvGrpSpPr>
              <a:grpSpLocks/>
            </p:cNvGrpSpPr>
            <p:nvPr/>
          </p:nvGrpSpPr>
          <p:grpSpPr bwMode="auto">
            <a:xfrm>
              <a:off x="144" y="2928"/>
              <a:ext cx="1200" cy="212"/>
              <a:chOff x="144" y="2832"/>
              <a:chExt cx="1200" cy="212"/>
            </a:xfrm>
          </p:grpSpPr>
          <p:sp>
            <p:nvSpPr>
              <p:cNvPr id="821255" name="Text Box 7"/>
              <p:cNvSpPr txBox="1">
                <a:spLocks noChangeArrowheads="1"/>
              </p:cNvSpPr>
              <p:nvPr/>
            </p:nvSpPr>
            <p:spPr bwMode="auto">
              <a:xfrm>
                <a:off x="144" y="2832"/>
                <a:ext cx="100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1pPr>
                <a:lvl2pPr marL="917575"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2pPr>
                <a:lvl3pPr marL="1031875"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3pPr>
                <a:lvl4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4pPr>
                <a:lvl5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5pPr>
                <a:lvl6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6pPr>
                <a:lvl7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7pPr>
                <a:lvl8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8pPr>
                <a:lvl9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kumimoji="1" lang="en-US" sz="1600">
                    <a:latin typeface="Arial" charset="0"/>
                  </a:rPr>
                  <a:t>Split Positions</a:t>
                </a:r>
              </a:p>
            </p:txBody>
          </p:sp>
          <p:sp>
            <p:nvSpPr>
              <p:cNvPr id="821256" name="Line 8"/>
              <p:cNvSpPr>
                <a:spLocks noChangeShapeType="1"/>
              </p:cNvSpPr>
              <p:nvPr/>
            </p:nvSpPr>
            <p:spPr bwMode="auto">
              <a:xfrm>
                <a:off x="1152" y="297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21257" name="Text Box 9"/>
            <p:cNvSpPr txBox="1">
              <a:spLocks noChangeArrowheads="1"/>
            </p:cNvSpPr>
            <p:nvPr/>
          </p:nvSpPr>
          <p:spPr bwMode="auto">
            <a:xfrm>
              <a:off x="144" y="2736"/>
              <a:ext cx="10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Sorted Values</a:t>
              </a: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1262520" y="461880"/>
              <a:ext cx="7891560" cy="55004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254600" y="452880"/>
                <a:ext cx="7908480" cy="5518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472753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plitting based on impurity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mpurity measures favor attributes with large number of values</a:t>
            </a:r>
          </a:p>
          <a:p>
            <a:endParaRPr lang="en-US" smtClean="0"/>
          </a:p>
          <a:p>
            <a:r>
              <a:rPr lang="en-US" smtClean="0"/>
              <a:t>A test condition with large number of outcomes may not be desirable</a:t>
            </a:r>
          </a:p>
          <a:p>
            <a:pPr lvl="1"/>
            <a:r>
              <a:rPr lang="en-US" smtClean="0"/>
              <a:t># of records in each partition is too small to make predictions</a:t>
            </a:r>
          </a:p>
        </p:txBody>
      </p:sp>
    </p:spTree>
    <p:extLst>
      <p:ext uri="{BB962C8B-B14F-4D97-AF65-F5344CB8AC3E}">
        <p14:creationId xmlns:p14="http://schemas.microsoft.com/office/powerpoint/2010/main" val="1773223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litting based on INFO</a:t>
            </a:r>
          </a:p>
        </p:txBody>
      </p:sp>
      <p:pic>
        <p:nvPicPr>
          <p:cNvPr id="3072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2125663"/>
            <a:ext cx="8458200" cy="3513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0432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8382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800" dirty="0"/>
              <a:t>Gain </a:t>
            </a:r>
            <a:r>
              <a:rPr lang="en-US" sz="2800" dirty="0" smtClean="0"/>
              <a:t>Ratio</a:t>
            </a:r>
            <a:endParaRPr lang="en-US" sz="2800" dirty="0"/>
          </a:p>
        </p:txBody>
      </p:sp>
      <p:sp>
        <p:nvSpPr>
          <p:cNvPr id="82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382000" cy="5105400"/>
          </a:xfrm>
        </p:spPr>
        <p:txBody>
          <a:bodyPr/>
          <a:lstStyle/>
          <a:p>
            <a:pPr marL="468630" indent="-285750">
              <a:lnSpc>
                <a:spcPct val="90000"/>
              </a:lnSpc>
            </a:pPr>
            <a:r>
              <a:rPr lang="en-US" sz="2800" dirty="0" smtClean="0"/>
              <a:t>Splittin</a:t>
            </a:r>
            <a:r>
              <a:rPr lang="en-US" dirty="0" smtClean="0"/>
              <a:t>g using information gain</a:t>
            </a:r>
            <a:endParaRPr lang="en-US" sz="2800" dirty="0"/>
          </a:p>
          <a:p>
            <a:pPr marL="742950" lvl="1" indent="-285750">
              <a:lnSpc>
                <a:spcPct val="90000"/>
              </a:lnSpc>
            </a:pPr>
            <a:endParaRPr lang="en-US" sz="2400" dirty="0"/>
          </a:p>
          <a:p>
            <a:pPr marL="1146175" lvl="2" indent="-228600">
              <a:lnSpc>
                <a:spcPct val="90000"/>
              </a:lnSpc>
            </a:pPr>
            <a:endParaRPr lang="en-US" sz="2000" dirty="0"/>
          </a:p>
          <a:p>
            <a:pPr marL="1146175" lvl="2" indent="-228600">
              <a:lnSpc>
                <a:spcPct val="90000"/>
              </a:lnSpc>
            </a:pPr>
            <a:endParaRPr lang="en-US" sz="2000" dirty="0"/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endParaRPr lang="en-US" sz="2000" dirty="0" smtClean="0"/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/>
              <a:t>Parent </a:t>
            </a:r>
            <a:r>
              <a:rPr lang="en-US" sz="2000" dirty="0"/>
              <a:t>Node, p is split into k partitions</a:t>
            </a:r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err="1">
                <a:solidFill>
                  <a:srgbClr val="0070C0"/>
                </a:solidFill>
              </a:rPr>
              <a:t>n</a:t>
            </a:r>
            <a:r>
              <a:rPr lang="en-US" sz="2000" baseline="-25000" dirty="0" err="1">
                <a:solidFill>
                  <a:srgbClr val="0070C0"/>
                </a:solidFill>
              </a:rPr>
              <a:t>i</a:t>
            </a:r>
            <a:r>
              <a:rPr lang="en-US" sz="2000" dirty="0"/>
              <a:t> is the number of records in partition </a:t>
            </a:r>
            <a:r>
              <a:rPr lang="en-US" sz="2000" dirty="0" err="1">
                <a:solidFill>
                  <a:srgbClr val="0070C0"/>
                </a:solidFill>
              </a:rPr>
              <a:t>i</a:t>
            </a:r>
            <a:endParaRPr lang="en-US" sz="2000" dirty="0">
              <a:solidFill>
                <a:srgbClr val="0070C0"/>
              </a:solidFill>
            </a:endParaRPr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endParaRPr lang="en-US" sz="800" dirty="0"/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Adjusts Information Gain by the entropy of the partitioning (</a:t>
            </a:r>
            <a:r>
              <a:rPr lang="en-US" sz="2400" dirty="0" err="1"/>
              <a:t>SplitINFO</a:t>
            </a:r>
            <a:r>
              <a:rPr lang="en-US" sz="2400" dirty="0"/>
              <a:t>). Higher entropy partitioning (large number of small partitions) is penalized!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Used in C4.5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Designed to overcome the disadvantage of </a:t>
            </a:r>
            <a:r>
              <a:rPr lang="en-US" sz="2400" dirty="0" smtClean="0"/>
              <a:t>impurity</a:t>
            </a:r>
            <a:endParaRPr lang="en-US" sz="2400" dirty="0"/>
          </a:p>
        </p:txBody>
      </p:sp>
      <p:graphicFrame>
        <p:nvGraphicFramePr>
          <p:cNvPr id="824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193937"/>
              </p:ext>
            </p:extLst>
          </p:nvPr>
        </p:nvGraphicFramePr>
        <p:xfrm>
          <a:off x="609600" y="1828800"/>
          <a:ext cx="4114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6" name="Equation" r:id="rId3" imgW="3340080" imgH="799920" progId="Equation.3">
                  <p:embed/>
                </p:oleObj>
              </mc:Choice>
              <mc:Fallback>
                <p:oleObj name="Equation" r:id="rId3" imgW="334008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4114800" cy="9271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43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280353"/>
              </p:ext>
            </p:extLst>
          </p:nvPr>
        </p:nvGraphicFramePr>
        <p:xfrm>
          <a:off x="4800600" y="1828800"/>
          <a:ext cx="41941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7" name="Equation" r:id="rId5" imgW="2958840" imgH="723600" progId="Equation.3">
                  <p:embed/>
                </p:oleObj>
              </mc:Choice>
              <mc:Fallback>
                <p:oleObj name="Equation" r:id="rId5" imgW="295884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828800"/>
                        <a:ext cx="4194175" cy="935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2683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opping Criteria for Tree Induction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op expanding a node when all the records belong to the same class</a:t>
            </a:r>
          </a:p>
          <a:p>
            <a:endParaRPr lang="en-US" dirty="0"/>
          </a:p>
          <a:p>
            <a:r>
              <a:rPr lang="en-US" dirty="0"/>
              <a:t>Stop expanding a node when all the records have similar attribute values</a:t>
            </a:r>
          </a:p>
          <a:p>
            <a:endParaRPr lang="en-US" dirty="0"/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arly termination </a:t>
            </a:r>
            <a:r>
              <a:rPr lang="en-US" dirty="0"/>
              <a:t>(to be discussed later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5238720" y="6064200"/>
              <a:ext cx="360" cy="3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229360" y="6054840"/>
                <a:ext cx="19080" cy="19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50007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Based Classification</a:t>
            </a:r>
          </a:p>
        </p:txBody>
      </p:sp>
      <p:sp>
        <p:nvSpPr>
          <p:cNvPr id="89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dvantages:</a:t>
            </a:r>
          </a:p>
          <a:p>
            <a:pPr lvl="1"/>
            <a:r>
              <a:rPr lang="en-US"/>
              <a:t>Inexpensive to construct</a:t>
            </a:r>
          </a:p>
          <a:p>
            <a:pPr lvl="1"/>
            <a:r>
              <a:rPr lang="en-US"/>
              <a:t>Extremely fast at classifying unknown records</a:t>
            </a:r>
          </a:p>
          <a:p>
            <a:pPr lvl="1"/>
            <a:r>
              <a:rPr lang="en-US"/>
              <a:t>Easy to interpret for small-sized trees</a:t>
            </a:r>
          </a:p>
          <a:p>
            <a:pPr lvl="1"/>
            <a:r>
              <a:rPr lang="en-US"/>
              <a:t>Accuracy is comparable to other classification techniques for many simple data sets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981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C4.5</a:t>
            </a:r>
          </a:p>
        </p:txBody>
      </p:sp>
      <p:sp>
        <p:nvSpPr>
          <p:cNvPr id="881667" name="Rectangle 307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imple depth-first construction.</a:t>
            </a:r>
          </a:p>
          <a:p>
            <a:r>
              <a:rPr lang="en-US"/>
              <a:t>Uses Information Gain</a:t>
            </a:r>
          </a:p>
          <a:p>
            <a:r>
              <a:rPr lang="en-US"/>
              <a:t>Sorts Continuous Attributes at each node.</a:t>
            </a:r>
          </a:p>
          <a:p>
            <a:r>
              <a:rPr lang="en-US"/>
              <a:t>Needs entire data to fit in memory.</a:t>
            </a:r>
          </a:p>
          <a:p>
            <a:r>
              <a:rPr lang="en-US"/>
              <a:t>Unsuitable for Large Datasets.</a:t>
            </a:r>
          </a:p>
          <a:p>
            <a:pPr lvl="1"/>
            <a:r>
              <a:rPr lang="en-US"/>
              <a:t>Needs out-of-core sorting.</a:t>
            </a:r>
          </a:p>
          <a:p>
            <a:pPr lvl="1"/>
            <a:endParaRPr lang="en-US"/>
          </a:p>
          <a:p>
            <a:r>
              <a:rPr lang="en-US"/>
              <a:t>You can download the software from:</a:t>
            </a:r>
            <a:br>
              <a:rPr lang="en-US"/>
            </a:br>
            <a:r>
              <a:rPr lang="en-US" sz="2400">
                <a:hlinkClick r:id="rId2"/>
              </a:rPr>
              <a:t>http://www.cse.unsw.edu.au/~quinlan/c4.5r8.tar.gz</a:t>
            </a:r>
            <a:endParaRPr lang="en-US" sz="2400"/>
          </a:p>
          <a:p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1525599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ther Issues</a:t>
            </a:r>
          </a:p>
        </p:txBody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Fragmentation</a:t>
            </a:r>
          </a:p>
          <a:p>
            <a:r>
              <a:rPr lang="en-US" dirty="0" smtClean="0"/>
              <a:t>Expressiveness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9977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Fragmentation</a:t>
            </a:r>
          </a:p>
        </p:txBody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umber of instances gets smaller as you traverse down the tree</a:t>
            </a:r>
          </a:p>
          <a:p>
            <a:endParaRPr lang="en-US" dirty="0"/>
          </a:p>
          <a:p>
            <a:r>
              <a:rPr lang="en-US" dirty="0"/>
              <a:t>Number of instances at the leaf nodes could be too small to make any statistically significant </a:t>
            </a:r>
            <a:r>
              <a:rPr lang="en-US" dirty="0" smtClean="0"/>
              <a:t>decision</a:t>
            </a:r>
          </a:p>
          <a:p>
            <a:endParaRPr lang="en-US" dirty="0"/>
          </a:p>
          <a:p>
            <a:r>
              <a:rPr lang="en-US" dirty="0" smtClean="0"/>
              <a:t>You can introduce a lower bound on the number of items per leaf node in the stopping criterion.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506880" y="219240"/>
              <a:ext cx="7658280" cy="57834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97520" y="209520"/>
                <a:ext cx="7675200" cy="5800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09219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of Classification </a:t>
            </a:r>
            <a:r>
              <a:rPr lang="en-US" dirty="0" smtClean="0"/>
              <a:t>Tasks</a:t>
            </a:r>
            <a:endParaRPr lang="en-US" dirty="0"/>
          </a:p>
        </p:txBody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Predicting </a:t>
            </a:r>
            <a:r>
              <a:rPr lang="en-US" dirty="0">
                <a:solidFill>
                  <a:srgbClr val="0070C0"/>
                </a:solidFill>
              </a:rPr>
              <a:t>tumor </a:t>
            </a:r>
            <a:r>
              <a:rPr lang="en-US" dirty="0"/>
              <a:t>cells as </a:t>
            </a:r>
            <a:r>
              <a:rPr lang="en-US" dirty="0">
                <a:solidFill>
                  <a:srgbClr val="00B050"/>
                </a:solidFill>
              </a:rPr>
              <a:t>benign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malignant</a:t>
            </a:r>
          </a:p>
          <a:p>
            <a:pPr lvl="4"/>
            <a:endParaRPr lang="en-US" dirty="0"/>
          </a:p>
          <a:p>
            <a:r>
              <a:rPr lang="en-US" dirty="0"/>
              <a:t>Classifying credit card </a:t>
            </a:r>
            <a:r>
              <a:rPr lang="en-US" dirty="0">
                <a:solidFill>
                  <a:srgbClr val="0070C0"/>
                </a:solidFill>
              </a:rPr>
              <a:t>transactions</a:t>
            </a:r>
            <a:r>
              <a:rPr lang="en-US" dirty="0"/>
              <a:t> </a:t>
            </a:r>
            <a:r>
              <a:rPr lang="en-US" dirty="0" smtClean="0"/>
              <a:t>as </a:t>
            </a:r>
            <a:r>
              <a:rPr lang="en-US" dirty="0">
                <a:solidFill>
                  <a:srgbClr val="00B050"/>
                </a:solidFill>
              </a:rPr>
              <a:t>legitimate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fraudulent</a:t>
            </a:r>
          </a:p>
          <a:p>
            <a:pPr marL="1051560" lvl="4" indent="0">
              <a:buNone/>
            </a:pPr>
            <a:endParaRPr lang="en-US" dirty="0"/>
          </a:p>
          <a:p>
            <a:r>
              <a:rPr lang="en-US" dirty="0"/>
              <a:t>Categorizing </a:t>
            </a:r>
            <a:r>
              <a:rPr lang="en-US" dirty="0">
                <a:solidFill>
                  <a:srgbClr val="0070C0"/>
                </a:solidFill>
              </a:rPr>
              <a:t>news stories </a:t>
            </a:r>
            <a:r>
              <a:rPr lang="en-US" dirty="0"/>
              <a:t>as </a:t>
            </a:r>
            <a:r>
              <a:rPr lang="en-US" dirty="0">
                <a:solidFill>
                  <a:srgbClr val="00B050"/>
                </a:solidFill>
              </a:rPr>
              <a:t>finance</a:t>
            </a:r>
            <a:r>
              <a:rPr lang="en-US" dirty="0"/>
              <a:t>, </a:t>
            </a:r>
            <a:br>
              <a:rPr lang="en-US" dirty="0"/>
            </a:br>
            <a:r>
              <a:rPr lang="en-US" dirty="0">
                <a:solidFill>
                  <a:srgbClr val="FF0000"/>
                </a:solidFill>
              </a:rPr>
              <a:t>weather</a:t>
            </a:r>
            <a:r>
              <a:rPr lang="en-US" dirty="0"/>
              <a:t>,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entertainment</a:t>
            </a:r>
            <a:r>
              <a:rPr lang="en-US" dirty="0"/>
              <a:t>, </a:t>
            </a:r>
            <a:r>
              <a:rPr lang="en-US" dirty="0">
                <a:solidFill>
                  <a:srgbClr val="7030A0"/>
                </a:solidFill>
              </a:rPr>
              <a:t>sports</a:t>
            </a:r>
            <a:r>
              <a:rPr lang="en-US" dirty="0"/>
              <a:t>, </a:t>
            </a:r>
            <a:r>
              <a:rPr lang="en-US" dirty="0" err="1" smtClean="0"/>
              <a:t>etc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Identifying </a:t>
            </a:r>
            <a:r>
              <a:rPr lang="en-US" dirty="0" smtClean="0">
                <a:solidFill>
                  <a:srgbClr val="FF0000"/>
                </a:solidFill>
              </a:rPr>
              <a:t>spam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email</a:t>
            </a:r>
            <a:r>
              <a:rPr lang="en-US" dirty="0" smtClean="0"/>
              <a:t>, spam web </a:t>
            </a:r>
            <a:r>
              <a:rPr lang="en-US" dirty="0" smtClean="0">
                <a:solidFill>
                  <a:srgbClr val="0070C0"/>
                </a:solidFill>
              </a:rPr>
              <a:t>page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FF0000"/>
                </a:solidFill>
              </a:rPr>
              <a:t>adul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content</a:t>
            </a:r>
          </a:p>
          <a:p>
            <a:endParaRPr lang="en-US" dirty="0"/>
          </a:p>
          <a:p>
            <a:r>
              <a:rPr lang="en-US" dirty="0" smtClean="0"/>
              <a:t>Understanding if a web </a:t>
            </a:r>
            <a:r>
              <a:rPr lang="en-US" dirty="0" smtClean="0">
                <a:solidFill>
                  <a:srgbClr val="0070C0"/>
                </a:solidFill>
              </a:rPr>
              <a:t>query</a:t>
            </a:r>
            <a:r>
              <a:rPr lang="en-US" dirty="0" smtClean="0"/>
              <a:t> has </a:t>
            </a:r>
            <a:r>
              <a:rPr lang="en-US" dirty="0" smtClean="0">
                <a:solidFill>
                  <a:srgbClr val="FF0000"/>
                </a:solidFill>
              </a:rPr>
              <a:t>commercial intent </a:t>
            </a:r>
            <a:r>
              <a:rPr lang="en-US" dirty="0" smtClean="0"/>
              <a:t>or no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203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ressive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lassifier defines a </a:t>
            </a:r>
            <a:r>
              <a:rPr lang="en-US" dirty="0" smtClean="0">
                <a:solidFill>
                  <a:srgbClr val="0070C0"/>
                </a:solidFill>
              </a:rPr>
              <a:t>function</a:t>
            </a:r>
            <a:r>
              <a:rPr lang="en-US" dirty="0" smtClean="0"/>
              <a:t> that discriminates between two (or more) classes.</a:t>
            </a:r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pressiveness</a:t>
            </a:r>
            <a:r>
              <a:rPr lang="en-US" dirty="0" smtClean="0"/>
              <a:t> of a classifier is the </a:t>
            </a:r>
            <a:r>
              <a:rPr lang="en-US" dirty="0" smtClean="0">
                <a:solidFill>
                  <a:srgbClr val="0070C0"/>
                </a:solidFill>
              </a:rPr>
              <a:t>class of functions</a:t>
            </a:r>
            <a:r>
              <a:rPr lang="en-US" dirty="0" smtClean="0"/>
              <a:t> that it can model, and the kind of data that it c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eparate</a:t>
            </a:r>
          </a:p>
          <a:p>
            <a:pPr lvl="1"/>
            <a:r>
              <a:rPr lang="en-US" dirty="0" smtClean="0"/>
              <a:t>When we have </a:t>
            </a:r>
            <a:r>
              <a:rPr lang="en-US" dirty="0" smtClean="0">
                <a:solidFill>
                  <a:srgbClr val="0070C0"/>
                </a:solidFill>
              </a:rPr>
              <a:t>discrete</a:t>
            </a:r>
            <a:r>
              <a:rPr lang="en-US" dirty="0" smtClean="0"/>
              <a:t> (or binary) values, we are interested in the class of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boolea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functions </a:t>
            </a:r>
            <a:r>
              <a:rPr lang="en-US" dirty="0" smtClean="0"/>
              <a:t>that can be modeled</a:t>
            </a:r>
          </a:p>
          <a:p>
            <a:pPr lvl="1"/>
            <a:r>
              <a:rPr lang="en-US" dirty="0" smtClean="0"/>
              <a:t>If the data-points are real vectors we talk about the </a:t>
            </a:r>
            <a:r>
              <a:rPr lang="en-US" dirty="0" smtClean="0">
                <a:solidFill>
                  <a:srgbClr val="0070C0"/>
                </a:solidFill>
              </a:rPr>
              <a:t>decision boundary </a:t>
            </a:r>
            <a:r>
              <a:rPr lang="en-US" dirty="0" smtClean="0"/>
              <a:t>that the classifier can model</a:t>
            </a:r>
          </a:p>
        </p:txBody>
      </p:sp>
    </p:spTree>
    <p:extLst>
      <p:ext uri="{BB962C8B-B14F-4D97-AF65-F5344CB8AC3E}">
        <p14:creationId xmlns:p14="http://schemas.microsoft.com/office/powerpoint/2010/main" val="1518661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Boundary</a:t>
            </a:r>
          </a:p>
        </p:txBody>
      </p:sp>
      <p:graphicFrame>
        <p:nvGraphicFramePr>
          <p:cNvPr id="95846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77129048"/>
              </p:ext>
            </p:extLst>
          </p:nvPr>
        </p:nvGraphicFramePr>
        <p:xfrm>
          <a:off x="457200" y="1490662"/>
          <a:ext cx="8318500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9" name="Visio" r:id="rId3" imgW="8908491" imgH="3827261" progId="Visio.Drawing.6">
                  <p:embed/>
                </p:oleObj>
              </mc:Choice>
              <mc:Fallback>
                <p:oleObj name="Visio" r:id="rId3" imgW="8908491" imgH="38272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90662"/>
                        <a:ext cx="8318500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8468" name="Text Box 4"/>
          <p:cNvSpPr txBox="1">
            <a:spLocks noChangeArrowheads="1"/>
          </p:cNvSpPr>
          <p:nvPr/>
        </p:nvSpPr>
        <p:spPr bwMode="auto">
          <a:xfrm>
            <a:off x="533400" y="5224462"/>
            <a:ext cx="80010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Border line between two neighboring regions of different classes is known as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decision boundar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Decision boundary is </a:t>
            </a:r>
            <a:r>
              <a:rPr lang="en-US" sz="1800" dirty="0">
                <a:solidFill>
                  <a:srgbClr val="0070C0"/>
                </a:solidFill>
              </a:rPr>
              <a:t>parallel to axes</a:t>
            </a:r>
            <a:r>
              <a:rPr lang="en-US" sz="1800" dirty="0"/>
              <a:t> because test condition involves a single attribute at-a-tim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465480" y="470520"/>
              <a:ext cx="8633520" cy="50047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62960" y="462240"/>
                <a:ext cx="8641800" cy="5019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5416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ressiveness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Decision tree provides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expressive</a:t>
            </a:r>
            <a:r>
              <a:rPr lang="en-US" sz="2400" dirty="0"/>
              <a:t> representation for learning discrete-valued func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But they do not generalize well to certain types of Boolean functions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 Example: </a:t>
            </a:r>
            <a:r>
              <a:rPr lang="en-US" sz="2000" dirty="0">
                <a:solidFill>
                  <a:srgbClr val="FF0000"/>
                </a:solidFill>
              </a:rPr>
              <a:t>parity function</a:t>
            </a:r>
            <a:r>
              <a:rPr lang="en-US" sz="2000" dirty="0"/>
              <a:t>: </a:t>
            </a:r>
          </a:p>
          <a:p>
            <a:pPr lvl="3">
              <a:lnSpc>
                <a:spcPct val="90000"/>
              </a:lnSpc>
            </a:pPr>
            <a:r>
              <a:rPr lang="en-US" sz="1800" dirty="0"/>
              <a:t>Class = 1 if there is an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even</a:t>
            </a:r>
            <a:r>
              <a:rPr lang="en-US" sz="1800" dirty="0"/>
              <a:t> number of Boolean attributes with truth value = True</a:t>
            </a:r>
          </a:p>
          <a:p>
            <a:pPr lvl="3">
              <a:lnSpc>
                <a:spcPct val="90000"/>
              </a:lnSpc>
            </a:pPr>
            <a:r>
              <a:rPr lang="en-US" sz="1800" dirty="0"/>
              <a:t>Class = 0 if there is an </a:t>
            </a:r>
            <a:r>
              <a:rPr lang="en-US" sz="1800" dirty="0">
                <a:solidFill>
                  <a:srgbClr val="0070C0"/>
                </a:solidFill>
              </a:rPr>
              <a:t>odd</a:t>
            </a:r>
            <a:r>
              <a:rPr lang="en-US" sz="1800" dirty="0"/>
              <a:t> number of Boolean attributes with truth value = True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 For accurate modeling, must have a complete tree</a:t>
            </a:r>
          </a:p>
          <a:p>
            <a:pPr lvl="4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400" dirty="0" smtClean="0"/>
              <a:t>Less expressive for </a:t>
            </a:r>
            <a:r>
              <a:rPr lang="en-US" sz="2400" dirty="0"/>
              <a:t>modeling continuous variable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articularly when test condition involves only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21481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lique Decision Trees</a:t>
            </a:r>
          </a:p>
        </p:txBody>
      </p:sp>
      <p:pic>
        <p:nvPicPr>
          <p:cNvPr id="9594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6654" r="7353" b="5882"/>
          <a:stretch>
            <a:fillRect/>
          </a:stretch>
        </p:blipFill>
        <p:spPr bwMode="auto">
          <a:xfrm>
            <a:off x="228600" y="1600200"/>
            <a:ext cx="49530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59492" name="Group 4"/>
          <p:cNvGrpSpPr>
            <a:grpSpLocks/>
          </p:cNvGrpSpPr>
          <p:nvPr/>
        </p:nvGrpSpPr>
        <p:grpSpPr bwMode="auto">
          <a:xfrm>
            <a:off x="5638800" y="2514600"/>
            <a:ext cx="3200400" cy="2286000"/>
            <a:chOff x="3552" y="1248"/>
            <a:chExt cx="2016" cy="1440"/>
          </a:xfrm>
        </p:grpSpPr>
        <p:sp>
          <p:nvSpPr>
            <p:cNvPr id="959493" name="Oval 5"/>
            <p:cNvSpPr>
              <a:spLocks noChangeArrowheads="1"/>
            </p:cNvSpPr>
            <p:nvPr/>
          </p:nvSpPr>
          <p:spPr bwMode="auto">
            <a:xfrm>
              <a:off x="4080" y="1248"/>
              <a:ext cx="1008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/>
                <a:t>x + y &lt; 1</a:t>
              </a:r>
            </a:p>
          </p:txBody>
        </p:sp>
        <p:sp>
          <p:nvSpPr>
            <p:cNvPr id="959494" name="Line 6"/>
            <p:cNvSpPr>
              <a:spLocks noChangeShapeType="1"/>
            </p:cNvSpPr>
            <p:nvPr/>
          </p:nvSpPr>
          <p:spPr bwMode="auto">
            <a:xfrm flipH="1">
              <a:off x="4032" y="1728"/>
              <a:ext cx="52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5" name="Line 7"/>
            <p:cNvSpPr>
              <a:spLocks noChangeShapeType="1"/>
            </p:cNvSpPr>
            <p:nvPr/>
          </p:nvSpPr>
          <p:spPr bwMode="auto">
            <a:xfrm>
              <a:off x="4560" y="1728"/>
              <a:ext cx="624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6" name="Rectangle 8"/>
            <p:cNvSpPr>
              <a:spLocks noChangeArrowheads="1"/>
            </p:cNvSpPr>
            <p:nvPr/>
          </p:nvSpPr>
          <p:spPr bwMode="auto">
            <a:xfrm>
              <a:off x="35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Class = </a:t>
              </a:r>
              <a:r>
                <a:rPr lang="en-US" sz="2400">
                  <a:solidFill>
                    <a:srgbClr val="FF0000"/>
                  </a:solidFill>
                </a:rPr>
                <a:t>+</a:t>
              </a:r>
              <a:r>
                <a:rPr lang="en-US" sz="1800"/>
                <a:t> </a:t>
              </a:r>
            </a:p>
          </p:txBody>
        </p:sp>
        <p:sp>
          <p:nvSpPr>
            <p:cNvPr id="959497" name="Rectangle 9"/>
            <p:cNvSpPr>
              <a:spLocks noChangeArrowheads="1"/>
            </p:cNvSpPr>
            <p:nvPr/>
          </p:nvSpPr>
          <p:spPr bwMode="auto">
            <a:xfrm>
              <a:off x="47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Class =     </a:t>
              </a:r>
            </a:p>
          </p:txBody>
        </p:sp>
        <p:sp>
          <p:nvSpPr>
            <p:cNvPr id="959498" name="Oval 10"/>
            <p:cNvSpPr>
              <a:spLocks noChangeArrowheads="1"/>
            </p:cNvSpPr>
            <p:nvPr/>
          </p:nvSpPr>
          <p:spPr bwMode="auto">
            <a:xfrm>
              <a:off x="5376" y="2400"/>
              <a:ext cx="96" cy="96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59499" name="Text Box 11"/>
          <p:cNvSpPr txBox="1">
            <a:spLocks noChangeArrowheads="1"/>
          </p:cNvSpPr>
          <p:nvPr/>
        </p:nvSpPr>
        <p:spPr bwMode="auto">
          <a:xfrm>
            <a:off x="533400" y="5589588"/>
            <a:ext cx="8001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Test condition may involve multiple attribut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More expressive representat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Finding optimal test condition is computationally expensiv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6874920" y="2288160"/>
              <a:ext cx="1019160" cy="8676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867000" y="2278800"/>
                <a:ext cx="1037160" cy="885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11811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9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actical Issues of Classification</a:t>
            </a:r>
          </a:p>
        </p:txBody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Underfitting</a:t>
            </a:r>
            <a:r>
              <a:rPr lang="en-US" dirty="0"/>
              <a:t> and </a:t>
            </a:r>
            <a:r>
              <a:rPr lang="en-US" dirty="0" err="1"/>
              <a:t>Overfitting</a:t>
            </a:r>
            <a:endParaRPr lang="en-US" dirty="0"/>
          </a:p>
          <a:p>
            <a:endParaRPr lang="en-US" dirty="0"/>
          </a:p>
          <a:p>
            <a:r>
              <a:rPr lang="en-US" dirty="0" smtClean="0"/>
              <a:t>Evalu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298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derfitting and Overfitting (Example)</a:t>
            </a:r>
          </a:p>
        </p:txBody>
      </p:sp>
      <p:pic>
        <p:nvPicPr>
          <p:cNvPr id="937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39" t="5307" r="5814" b="5804"/>
          <a:stretch>
            <a:fillRect/>
          </a:stretch>
        </p:blipFill>
        <p:spPr bwMode="auto">
          <a:xfrm>
            <a:off x="304800" y="1600200"/>
            <a:ext cx="56388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7988" name="Text Box 4"/>
          <p:cNvSpPr txBox="1">
            <a:spLocks noChangeArrowheads="1"/>
          </p:cNvSpPr>
          <p:nvPr/>
        </p:nvSpPr>
        <p:spPr bwMode="auto">
          <a:xfrm>
            <a:off x="6172200" y="2362200"/>
            <a:ext cx="2743200" cy="353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500 circular and 500 triangular data points.</a:t>
            </a:r>
          </a:p>
          <a:p>
            <a:pPr>
              <a:spcBef>
                <a:spcPct val="50000"/>
              </a:spcBef>
            </a:pPr>
            <a:endParaRPr lang="en-US" sz="1800"/>
          </a:p>
          <a:p>
            <a:pPr>
              <a:spcBef>
                <a:spcPct val="50000"/>
              </a:spcBef>
            </a:pPr>
            <a:r>
              <a:rPr lang="en-US" sz="1800"/>
              <a:t>Circular points:</a:t>
            </a:r>
          </a:p>
          <a:p>
            <a:pPr>
              <a:spcBef>
                <a:spcPct val="50000"/>
              </a:spcBef>
            </a:pPr>
            <a:r>
              <a:rPr lang="en-US" sz="1800"/>
              <a:t>0.5 </a:t>
            </a:r>
            <a:r>
              <a:rPr lang="en-US" sz="1800">
                <a:sym typeface="Symbol" pitchFamily="18" charset="2"/>
              </a:rPr>
              <a:t> 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 1</a:t>
            </a:r>
            <a:endParaRPr lang="en-US" sz="1800"/>
          </a:p>
          <a:p>
            <a:pPr>
              <a:spcBef>
                <a:spcPct val="50000"/>
              </a:spcBef>
            </a:pPr>
            <a:endParaRPr lang="en-US" sz="1800"/>
          </a:p>
          <a:p>
            <a:pPr>
              <a:spcBef>
                <a:spcPct val="50000"/>
              </a:spcBef>
            </a:pPr>
            <a:r>
              <a:rPr lang="en-US" sz="1800"/>
              <a:t>Triangular points:</a:t>
            </a:r>
          </a:p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&gt; 0.5 or</a:t>
            </a:r>
          </a:p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&lt; 1</a:t>
            </a:r>
          </a:p>
        </p:txBody>
      </p:sp>
    </p:spTree>
    <p:extLst>
      <p:ext uri="{BB962C8B-B14F-4D97-AF65-F5344CB8AC3E}">
        <p14:creationId xmlns:p14="http://schemas.microsoft.com/office/powerpoint/2010/main" val="103047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5262"/>
            <a:ext cx="8229600" cy="990600"/>
          </a:xfrm>
        </p:spPr>
        <p:txBody>
          <a:bodyPr/>
          <a:lstStyle/>
          <a:p>
            <a:r>
              <a:rPr lang="en-US"/>
              <a:t>Underfitting and Overfitting</a:t>
            </a:r>
          </a:p>
        </p:txBody>
      </p:sp>
      <p:pic>
        <p:nvPicPr>
          <p:cNvPr id="9390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24000"/>
            <a:ext cx="5638800" cy="422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9012" name="Line 4"/>
          <p:cNvSpPr>
            <a:spLocks noChangeShapeType="1"/>
          </p:cNvSpPr>
          <p:nvPr/>
        </p:nvSpPr>
        <p:spPr bwMode="auto">
          <a:xfrm>
            <a:off x="4222811" y="1816963"/>
            <a:ext cx="0" cy="35814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13" name="Text Box 5"/>
          <p:cNvSpPr txBox="1">
            <a:spLocks noChangeArrowheads="1"/>
          </p:cNvSpPr>
          <p:nvPr/>
        </p:nvSpPr>
        <p:spPr bwMode="auto">
          <a:xfrm>
            <a:off x="4318247" y="1906873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Overfitting</a:t>
            </a:r>
            <a:endParaRPr lang="en-US" sz="1800" dirty="0">
              <a:sym typeface="Symbol" pitchFamily="18" charset="2"/>
            </a:endParaRPr>
          </a:p>
        </p:txBody>
      </p:sp>
      <p:sp>
        <p:nvSpPr>
          <p:cNvPr id="939014" name="Text Box 6"/>
          <p:cNvSpPr txBox="1">
            <a:spLocks noChangeArrowheads="1"/>
          </p:cNvSpPr>
          <p:nvPr/>
        </p:nvSpPr>
        <p:spPr bwMode="auto">
          <a:xfrm>
            <a:off x="419100" y="5782438"/>
            <a:ext cx="8458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>
                <a:solidFill>
                  <a:srgbClr val="0070C0"/>
                </a:solidFill>
              </a:rPr>
              <a:t>Underfitting</a:t>
            </a:r>
            <a:r>
              <a:rPr lang="en-US" sz="1800" b="0" dirty="0"/>
              <a:t>: when model is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too simple</a:t>
            </a:r>
            <a:r>
              <a:rPr lang="en-US" sz="1800" b="0" dirty="0"/>
              <a:t>, both training and test errors are large </a:t>
            </a:r>
            <a:endParaRPr lang="en-US" sz="1800" b="0" dirty="0">
              <a:sym typeface="Symbol" pitchFamily="18" charset="2"/>
            </a:endParaRPr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2743200" y="1816963"/>
            <a:ext cx="0" cy="35814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828800" y="1889099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 smtClean="0"/>
              <a:t>Underfitting</a:t>
            </a:r>
            <a:endParaRPr lang="en-US" sz="1800" dirty="0">
              <a:sym typeface="Symbol" pitchFamily="18" charset="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454611" y="6149150"/>
            <a:ext cx="8458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 smtClean="0">
                <a:solidFill>
                  <a:srgbClr val="0070C0"/>
                </a:solidFill>
              </a:rPr>
              <a:t>Ove</a:t>
            </a:r>
            <a:r>
              <a:rPr lang="en-US" sz="1800" dirty="0" err="1" smtClean="0">
                <a:solidFill>
                  <a:srgbClr val="0070C0"/>
                </a:solidFill>
              </a:rPr>
              <a:t>rfitting</a:t>
            </a:r>
            <a:r>
              <a:rPr lang="en-US" sz="1800" b="0" dirty="0"/>
              <a:t>: when model is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too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complex </a:t>
            </a:r>
            <a:r>
              <a:rPr lang="en-US" sz="1800" b="0" dirty="0" smtClean="0"/>
              <a:t>it models the details of the training set and fails on the test set </a:t>
            </a:r>
            <a:endParaRPr lang="en-US" sz="1800" b="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21556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fitting due to Noise </a:t>
            </a:r>
          </a:p>
        </p:txBody>
      </p:sp>
      <p:pic>
        <p:nvPicPr>
          <p:cNvPr id="9400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19" b="3615"/>
          <a:stretch>
            <a:fillRect/>
          </a:stretch>
        </p:blipFill>
        <p:spPr bwMode="auto">
          <a:xfrm>
            <a:off x="1295400" y="1614487"/>
            <a:ext cx="63246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40036" name="Text Box 4"/>
          <p:cNvSpPr txBox="1">
            <a:spLocks noChangeArrowheads="1"/>
          </p:cNvSpPr>
          <p:nvPr/>
        </p:nvSpPr>
        <p:spPr bwMode="auto">
          <a:xfrm>
            <a:off x="1676400" y="6262687"/>
            <a:ext cx="5791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cision boundary is distorted by noise point</a:t>
            </a:r>
            <a:endParaRPr lang="en-US" sz="18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7065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 err="1"/>
              <a:t>Overfitting</a:t>
            </a:r>
            <a:r>
              <a:rPr lang="en-US" dirty="0"/>
              <a:t> due to Insufficient Examples</a:t>
            </a:r>
          </a:p>
        </p:txBody>
      </p:sp>
      <p:sp>
        <p:nvSpPr>
          <p:cNvPr id="941059" name="Text Box 3"/>
          <p:cNvSpPr txBox="1">
            <a:spLocks noChangeArrowheads="1"/>
          </p:cNvSpPr>
          <p:nvPr/>
        </p:nvSpPr>
        <p:spPr bwMode="auto">
          <a:xfrm>
            <a:off x="609600" y="5026025"/>
            <a:ext cx="7620000" cy="160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Lack of data points in the lower half of the diagram makes it difficult to predict correctly the class labels of that region </a:t>
            </a:r>
          </a:p>
          <a:p>
            <a:pPr>
              <a:spcBef>
                <a:spcPct val="50000"/>
              </a:spcBef>
            </a:pPr>
            <a:r>
              <a:rPr lang="en-US" sz="1800"/>
              <a:t>- Insufficient number of training records in the region causes the decision tree to predict the test examples using other training records that are irrelevant to the classification task</a:t>
            </a:r>
            <a:endParaRPr lang="en-US" sz="1800">
              <a:sym typeface="Symbol" pitchFamily="18" charset="2"/>
            </a:endParaRPr>
          </a:p>
        </p:txBody>
      </p:sp>
      <p:pic>
        <p:nvPicPr>
          <p:cNvPr id="94106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72" t="4857" r="5357" b="4857"/>
          <a:stretch>
            <a:fillRect/>
          </a:stretch>
        </p:blipFill>
        <p:spPr>
          <a:xfrm>
            <a:off x="1828800" y="1419225"/>
            <a:ext cx="4470400" cy="34544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Connector 2"/>
          <p:cNvCxnSpPr/>
          <p:nvPr/>
        </p:nvCxnSpPr>
        <p:spPr>
          <a:xfrm>
            <a:off x="1981200" y="1447800"/>
            <a:ext cx="4267200" cy="3276600"/>
          </a:xfrm>
          <a:prstGeom prst="line">
            <a:avLst/>
          </a:prstGeom>
          <a:ln w="28575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7422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es on Overfitting</a:t>
            </a:r>
          </a:p>
        </p:txBody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Overfitting</a:t>
            </a:r>
            <a:r>
              <a:rPr lang="en-US" dirty="0"/>
              <a:t> results in decision trees that are more complex than necessary</a:t>
            </a:r>
          </a:p>
          <a:p>
            <a:endParaRPr lang="en-US" dirty="0"/>
          </a:p>
          <a:p>
            <a:r>
              <a:rPr lang="en-US" dirty="0"/>
              <a:t>Training error no longer provides a good estimate of how well the tree will perform on previously unseen </a:t>
            </a:r>
            <a:r>
              <a:rPr lang="en-US" dirty="0" smtClean="0"/>
              <a:t>records</a:t>
            </a:r>
          </a:p>
          <a:p>
            <a:pPr lvl="1"/>
            <a:r>
              <a:rPr lang="en-US" dirty="0" smtClean="0"/>
              <a:t>The model does not </a:t>
            </a:r>
            <a:r>
              <a:rPr lang="en-US" dirty="0" smtClean="0">
                <a:solidFill>
                  <a:srgbClr val="FF0000"/>
                </a:solidFill>
              </a:rPr>
              <a:t>generalize</a:t>
            </a:r>
            <a:r>
              <a:rPr lang="en-US" dirty="0" smtClean="0"/>
              <a:t> well</a:t>
            </a:r>
            <a:endParaRPr lang="en-US" dirty="0"/>
          </a:p>
          <a:p>
            <a:endParaRPr lang="en-US" dirty="0"/>
          </a:p>
          <a:p>
            <a:r>
              <a:rPr lang="en-US" dirty="0"/>
              <a:t>Need new ways for estimating errors</a:t>
            </a:r>
          </a:p>
        </p:txBody>
      </p:sp>
    </p:spTree>
    <p:extLst>
      <p:ext uri="{BB962C8B-B14F-4D97-AF65-F5344CB8AC3E}">
        <p14:creationId xmlns:p14="http://schemas.microsoft.com/office/powerpoint/2010/main" val="1364607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eneral approach to classification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raining set </a:t>
            </a:r>
            <a:r>
              <a:rPr lang="en-US" dirty="0" smtClean="0"/>
              <a:t>consists of records with </a:t>
            </a:r>
            <a:r>
              <a:rPr lang="en-US" dirty="0" smtClean="0">
                <a:solidFill>
                  <a:srgbClr val="0070C0"/>
                </a:solidFill>
              </a:rPr>
              <a:t>known class labels</a:t>
            </a:r>
          </a:p>
          <a:p>
            <a:endParaRPr lang="en-US" dirty="0" smtClean="0"/>
          </a:p>
          <a:p>
            <a:r>
              <a:rPr lang="en-US" dirty="0" smtClean="0">
                <a:solidFill>
                  <a:schemeClr val="tx1"/>
                </a:solidFill>
              </a:rPr>
              <a:t>Training set is used 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uild</a:t>
            </a:r>
            <a:r>
              <a:rPr lang="en-US" dirty="0" smtClean="0"/>
              <a:t> a classification model</a:t>
            </a:r>
          </a:p>
          <a:p>
            <a:endParaRPr lang="en-US" dirty="0" smtClean="0"/>
          </a:p>
          <a:p>
            <a:r>
              <a:rPr lang="en-US" dirty="0"/>
              <a:t>A </a:t>
            </a:r>
            <a:r>
              <a:rPr lang="en-US" dirty="0" smtClean="0">
                <a:solidFill>
                  <a:srgbClr val="0070C0"/>
                </a:solidFill>
              </a:rPr>
              <a:t>labeled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test </a:t>
            </a:r>
            <a:r>
              <a:rPr lang="en-US" dirty="0">
                <a:solidFill>
                  <a:srgbClr val="FF0000"/>
                </a:solidFill>
              </a:rPr>
              <a:t>set </a:t>
            </a:r>
            <a:r>
              <a:rPr lang="en-US" dirty="0"/>
              <a:t>of </a:t>
            </a:r>
            <a:r>
              <a:rPr lang="en-US" dirty="0">
                <a:solidFill>
                  <a:srgbClr val="0070C0"/>
                </a:solidFill>
              </a:rPr>
              <a:t>previously unseen </a:t>
            </a:r>
            <a:r>
              <a:rPr lang="en-US" dirty="0"/>
              <a:t>data records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valuate</a:t>
            </a:r>
            <a:r>
              <a:rPr lang="en-US" dirty="0"/>
              <a:t> the quality of the model.</a:t>
            </a:r>
          </a:p>
          <a:p>
            <a:endParaRPr lang="en-US" dirty="0" smtClean="0"/>
          </a:p>
          <a:p>
            <a:r>
              <a:rPr lang="en-US" dirty="0" smtClean="0"/>
              <a:t>The classification model i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lied</a:t>
            </a:r>
            <a:r>
              <a:rPr lang="en-US" dirty="0" smtClean="0"/>
              <a:t> to new records with </a:t>
            </a:r>
            <a:r>
              <a:rPr lang="en-US" dirty="0" smtClean="0">
                <a:solidFill>
                  <a:srgbClr val="0070C0"/>
                </a:solidFill>
              </a:rPr>
              <a:t>unknown class label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751680" y="674640"/>
              <a:ext cx="8437680" cy="58795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43400" y="668880"/>
                <a:ext cx="8451360" cy="5892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77792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stimating Generalization Erro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310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600200"/>
                <a:ext cx="8229600" cy="5029200"/>
              </a:xfrm>
            </p:spPr>
            <p:txBody>
              <a:bodyPr>
                <a:normAutofit fontScale="92500" lnSpcReduction="10000"/>
              </a:bodyPr>
              <a:lstStyle/>
              <a:p>
                <a:pPr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Re-substitution errors: </a:t>
                </a:r>
                <a:r>
                  <a:rPr lang="en-US" sz="2400" dirty="0"/>
                  <a:t>error on </a:t>
                </a:r>
                <a:r>
                  <a:rPr lang="en-US" sz="2400" dirty="0">
                    <a:solidFill>
                      <a:srgbClr val="0070C0"/>
                    </a:solidFill>
                  </a:rPr>
                  <a:t>training</a:t>
                </a:r>
                <a:r>
                  <a:rPr lang="en-US" sz="2400" dirty="0"/>
                  <a:t> (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latin typeface="Cambria Math"/>
                      </a:rPr>
                      <m:t>∑</m:t>
                    </m:r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/>
                  <a:t> )</a:t>
                </a:r>
              </a:p>
              <a:p>
                <a:pPr>
                  <a:lnSpc>
                    <a:spcPct val="80000"/>
                  </a:lnSpc>
                </a:pPr>
                <a:r>
                  <a:rPr lang="en-US" sz="2400" dirty="0">
                    <a:solidFill>
                      <a:srgbClr val="FF0000"/>
                    </a:solidFill>
                  </a:rPr>
                  <a:t>Generalization errors:</a:t>
                </a:r>
                <a:r>
                  <a:rPr lang="en-US" sz="2400" dirty="0"/>
                  <a:t> error on </a:t>
                </a:r>
                <a:r>
                  <a:rPr lang="en-US" sz="2400" dirty="0">
                    <a:solidFill>
                      <a:srgbClr val="0070C0"/>
                    </a:solidFill>
                  </a:rPr>
                  <a:t>testing</a:t>
                </a:r>
                <a:r>
                  <a:rPr lang="en-US" sz="2400" dirty="0"/>
                  <a:t> </a:t>
                </a:r>
                <a:r>
                  <a:rPr lang="en-US" sz="2400" dirty="0" smtClean="0"/>
                  <a:t>(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latin typeface="Cambria Math"/>
                      </a:rPr>
                      <m:t>∑</m:t>
                    </m:r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/>
                  <a:t>)</a:t>
                </a:r>
              </a:p>
              <a:p>
                <a:pPr lvl="4">
                  <a:lnSpc>
                    <a:spcPct val="80000"/>
                  </a:lnSpc>
                </a:pPr>
                <a:endParaRPr lang="en-US" sz="600" dirty="0"/>
              </a:p>
              <a:p>
                <a:pPr>
                  <a:lnSpc>
                    <a:spcPct val="80000"/>
                  </a:lnSpc>
                </a:pPr>
                <a:r>
                  <a:rPr lang="en-US" sz="2400" dirty="0"/>
                  <a:t>Methods for estimating generalization errors:</a:t>
                </a:r>
              </a:p>
              <a:p>
                <a:pPr lvl="1">
                  <a:lnSpc>
                    <a:spcPct val="80000"/>
                  </a:lnSpc>
                </a:pP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Optimistic approach: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b="0" i="1" dirty="0" smtClean="0">
                        <a:latin typeface="Cambria Math"/>
                      </a:rPr>
                      <m:t>′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 = </m:t>
                    </m:r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  <a:p>
                <a:pPr lvl="1">
                  <a:lnSpc>
                    <a:spcPct val="80000"/>
                  </a:lnSpc>
                </a:pPr>
                <a:endParaRPr lang="en-US" sz="2400" dirty="0" smtClean="0">
                  <a:solidFill>
                    <a:srgbClr val="FF0000"/>
                  </a:solidFill>
                </a:endParaRPr>
              </a:p>
              <a:p>
                <a:pPr lvl="1"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rgbClr val="0070C0"/>
                    </a:solidFill>
                  </a:rPr>
                  <a:t>Pessimistic </a:t>
                </a:r>
                <a:r>
                  <a:rPr lang="en-US" sz="2400" dirty="0">
                    <a:solidFill>
                      <a:srgbClr val="0070C0"/>
                    </a:solidFill>
                  </a:rPr>
                  <a:t>approach</a:t>
                </a:r>
                <a:r>
                  <a:rPr lang="en-US" sz="2400" dirty="0">
                    <a:solidFill>
                      <a:srgbClr val="FF0000"/>
                    </a:solidFill>
                  </a:rPr>
                  <a:t>:</a:t>
                </a:r>
                <a:r>
                  <a:rPr lang="en-US" sz="2400" dirty="0"/>
                  <a:t> 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/>
                  <a:t>For </a:t>
                </a:r>
                <a:r>
                  <a:rPr lang="en-US" sz="2000" dirty="0"/>
                  <a:t>each leaf node: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𝑒</m:t>
                    </m:r>
                    <m:r>
                      <a:rPr lang="en-US" sz="20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′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𝑡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 = (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𝑒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𝑡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+0.5) </m:t>
                    </m:r>
                  </m:oMath>
                </a14:m>
                <a:endParaRPr lang="en-US" sz="2000" dirty="0">
                  <a:solidFill>
                    <a:srgbClr val="0070C0"/>
                  </a:solidFill>
                </a:endParaRP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/>
                  <a:t>Total </a:t>
                </a:r>
                <a:r>
                  <a:rPr lang="en-US" sz="2000" dirty="0"/>
                  <a:t>errors: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𝑒</m:t>
                    </m:r>
                    <m:r>
                      <a:rPr lang="en-US" sz="20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′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𝑇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) = 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𝑒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𝑇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) + 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𝑁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  0.5 </m:t>
                    </m:r>
                  </m:oMath>
                </a14:m>
                <a:r>
                  <a:rPr lang="en-US" sz="2000" dirty="0">
                    <a:sym typeface="Symbol" pitchFamily="18" charset="2"/>
                  </a:rPr>
                  <a:t>(</a:t>
                </a:r>
                <a:r>
                  <a:rPr lang="en-US" sz="2000" dirty="0">
                    <a:solidFill>
                      <a:srgbClr val="0070C0"/>
                    </a:solidFill>
                    <a:sym typeface="Symbol" pitchFamily="18" charset="2"/>
                  </a:rPr>
                  <a:t>N</a:t>
                </a:r>
                <a:r>
                  <a:rPr lang="en-US" sz="2000" dirty="0">
                    <a:sym typeface="Symbol" pitchFamily="18" charset="2"/>
                  </a:rPr>
                  <a:t>: number of leaf nodes</a:t>
                </a:r>
                <a:r>
                  <a:rPr lang="en-US" sz="2000" dirty="0" smtClean="0">
                    <a:sym typeface="Symbol" pitchFamily="18" charset="2"/>
                  </a:rPr>
                  <a:t>)</a:t>
                </a:r>
              </a:p>
              <a:p>
                <a:pPr lvl="3">
                  <a:lnSpc>
                    <a:spcPct val="80000"/>
                  </a:lnSpc>
                </a:pPr>
                <a:r>
                  <a:rPr lang="en-US" sz="1800" dirty="0" smtClean="0">
                    <a:sym typeface="Symbol" pitchFamily="18" charset="2"/>
                  </a:rPr>
                  <a:t>Penalize large trees</a:t>
                </a:r>
                <a:endParaRPr lang="en-US" sz="1800" dirty="0">
                  <a:sym typeface="Symbol" pitchFamily="18" charset="2"/>
                </a:endParaRP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>
                    <a:sym typeface="Symbol" pitchFamily="18" charset="2"/>
                  </a:rPr>
                  <a:t>For </a:t>
                </a:r>
                <a:r>
                  <a:rPr lang="en-US" sz="2000" dirty="0">
                    <a:sym typeface="Symbol" pitchFamily="18" charset="2"/>
                  </a:rPr>
                  <a:t>a tree with 30 leaf nodes and 10 errors on </a:t>
                </a:r>
                <a:r>
                  <a:rPr lang="en-US" sz="2000" dirty="0" smtClean="0">
                    <a:sym typeface="Symbol" pitchFamily="18" charset="2"/>
                  </a:rPr>
                  <a:t>training (out </a:t>
                </a:r>
                <a:r>
                  <a:rPr lang="en-US" sz="2000" dirty="0">
                    <a:sym typeface="Symbol" pitchFamily="18" charset="2"/>
                  </a:rPr>
                  <a:t>of 1000 </a:t>
                </a:r>
                <a:r>
                  <a:rPr lang="en-US" sz="2000" dirty="0" smtClean="0">
                    <a:sym typeface="Symbol" pitchFamily="18" charset="2"/>
                  </a:rPr>
                  <a:t>instances)</a:t>
                </a:r>
              </a:p>
              <a:p>
                <a:pPr lvl="3">
                  <a:lnSpc>
                    <a:spcPct val="80000"/>
                  </a:lnSpc>
                </a:pPr>
                <a:r>
                  <a:rPr lang="en-US" sz="1800" dirty="0" smtClean="0">
                    <a:sym typeface="Symbol" pitchFamily="18" charset="2"/>
                  </a:rPr>
                  <a:t>Training </a:t>
                </a:r>
                <a:r>
                  <a:rPr lang="en-US" sz="1800" dirty="0">
                    <a:sym typeface="Symbol" pitchFamily="18" charset="2"/>
                  </a:rPr>
                  <a:t>error = 10/1000 = </a:t>
                </a:r>
                <a:r>
                  <a:rPr lang="en-US" sz="1800" dirty="0" smtClean="0">
                    <a:sym typeface="Symbol" pitchFamily="18" charset="2"/>
                  </a:rPr>
                  <a:t>1</a:t>
                </a:r>
              </a:p>
              <a:p>
                <a:pPr lvl="3">
                  <a:lnSpc>
                    <a:spcPct val="80000"/>
                  </a:lnSpc>
                </a:pPr>
                <a:r>
                  <a:rPr lang="en-US" dirty="0" smtClean="0">
                    <a:sym typeface="Symbol" pitchFamily="18" charset="2"/>
                  </a:rPr>
                  <a:t>Generalization </a:t>
                </a:r>
                <a:r>
                  <a:rPr lang="en-US" dirty="0">
                    <a:sym typeface="Symbol" pitchFamily="18" charset="2"/>
                  </a:rPr>
                  <a:t>error = (10 + 300.5)/1000 = 2.5%</a:t>
                </a:r>
              </a:p>
              <a:p>
                <a:pPr lvl="1">
                  <a:lnSpc>
                    <a:spcPct val="80000"/>
                  </a:lnSpc>
                </a:pPr>
                <a:endParaRPr lang="en-US" sz="2400" dirty="0" smtClean="0">
                  <a:solidFill>
                    <a:srgbClr val="FF0000"/>
                  </a:solidFill>
                  <a:sym typeface="Symbol" pitchFamily="18" charset="2"/>
                </a:endParaRPr>
              </a:p>
              <a:p>
                <a:pPr lvl="1"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Using </a:t>
                </a:r>
                <a:r>
                  <a:rPr lang="en-US" sz="2400" dirty="0" smtClean="0">
                    <a:solidFill>
                      <a:srgbClr val="FF0000"/>
                    </a:solidFill>
                    <a:sym typeface="Symbol" pitchFamily="18" charset="2"/>
                  </a:rPr>
                  <a:t>validation set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: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  <a:sym typeface="Symbol" pitchFamily="18" charset="2"/>
                </a:endParaRP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>
                    <a:sym typeface="Symbol" pitchFamily="18" charset="2"/>
                  </a:rPr>
                  <a:t>Split data into </a:t>
                </a:r>
                <a:r>
                  <a:rPr lang="en-US" sz="2000" dirty="0" smtClean="0">
                    <a:solidFill>
                      <a:srgbClr val="0070C0"/>
                    </a:solidFill>
                    <a:sym typeface="Symbol" pitchFamily="18" charset="2"/>
                  </a:rPr>
                  <a:t>training</a:t>
                </a:r>
                <a:r>
                  <a:rPr lang="en-US" sz="2000" dirty="0" smtClean="0">
                    <a:sym typeface="Symbol" pitchFamily="18" charset="2"/>
                  </a:rPr>
                  <a:t>, </a:t>
                </a:r>
                <a:r>
                  <a:rPr lang="en-US" sz="2000" dirty="0" smtClean="0">
                    <a:solidFill>
                      <a:srgbClr val="FF0000"/>
                    </a:solidFill>
                    <a:sym typeface="Symbol" pitchFamily="18" charset="2"/>
                  </a:rPr>
                  <a:t>validation</a:t>
                </a:r>
                <a:r>
                  <a:rPr lang="en-US" sz="2000" dirty="0" smtClean="0">
                    <a:sym typeface="Symbol" pitchFamily="18" charset="2"/>
                  </a:rPr>
                  <a:t>, </a:t>
                </a:r>
                <a:r>
                  <a:rPr lang="en-US" sz="2000" dirty="0" smtClean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test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>
                    <a:sym typeface="Symbol" pitchFamily="18" charset="2"/>
                  </a:rPr>
                  <a:t>Use </a:t>
                </a:r>
                <a:r>
                  <a:rPr lang="en-US" sz="2000" dirty="0">
                    <a:solidFill>
                      <a:srgbClr val="0070C0"/>
                    </a:solidFill>
                    <a:sym typeface="Symbol" pitchFamily="18" charset="2"/>
                  </a:rPr>
                  <a:t>validation </a:t>
                </a:r>
                <a:r>
                  <a:rPr lang="en-US" sz="2000" dirty="0" smtClean="0">
                    <a:solidFill>
                      <a:srgbClr val="0070C0"/>
                    </a:solidFill>
                    <a:sym typeface="Symbol" pitchFamily="18" charset="2"/>
                  </a:rPr>
                  <a:t>dataset </a:t>
                </a:r>
                <a:r>
                  <a:rPr lang="en-US" sz="2000" dirty="0">
                    <a:sym typeface="Symbol" pitchFamily="18" charset="2"/>
                  </a:rPr>
                  <a:t>to estimate </a:t>
                </a:r>
                <a:r>
                  <a:rPr lang="en-US" sz="2000" dirty="0" smtClean="0">
                    <a:sym typeface="Symbol" pitchFamily="18" charset="2"/>
                  </a:rPr>
                  <a:t>generalization error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dirty="0" smtClean="0">
                    <a:sym typeface="Symbol" pitchFamily="18" charset="2"/>
                  </a:rPr>
                  <a:t>Drawback: less data for training.</a:t>
                </a:r>
                <a:endParaRPr lang="en-US" sz="2000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943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600200"/>
                <a:ext cx="8229600" cy="5029200"/>
              </a:xfrm>
              <a:blipFill rotWithShape="1">
                <a:blip r:embed="rId2"/>
                <a:stretch>
                  <a:fillRect l="-444" t="-2545" b="-12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0440" y="420840"/>
              <a:ext cx="9134280" cy="64375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80" y="409680"/>
                <a:ext cx="9154080" cy="6459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6495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ccam’s Razor</a:t>
            </a:r>
          </a:p>
        </p:txBody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iven two models of similar generalization errors,  one should prefer the simpler model over the more complex model</a:t>
            </a:r>
          </a:p>
          <a:p>
            <a:endParaRPr lang="en-US"/>
          </a:p>
          <a:p>
            <a:r>
              <a:rPr lang="en-US"/>
              <a:t> For complex models, there is a greater chance that it was fitted accidentally by errors in data</a:t>
            </a:r>
          </a:p>
          <a:p>
            <a:endParaRPr lang="en-US"/>
          </a:p>
          <a:p>
            <a:r>
              <a:rPr lang="en-US"/>
              <a:t> Therefore, one should include model complexity when evaluating a model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4318920" y="848880"/>
              <a:ext cx="4256280" cy="5025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308840" y="837720"/>
                <a:ext cx="4277520" cy="523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96989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mum Description Length (MDL)</a:t>
            </a:r>
          </a:p>
        </p:txBody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171950"/>
            <a:ext cx="8229600" cy="253365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Cost(</a:t>
            </a:r>
            <a:r>
              <a:rPr lang="en-US" sz="2400" dirty="0" err="1">
                <a:solidFill>
                  <a:srgbClr val="FF0000"/>
                </a:solidFill>
              </a:rPr>
              <a:t>Model,Data</a:t>
            </a:r>
            <a:r>
              <a:rPr lang="en-US" sz="2400" dirty="0">
                <a:solidFill>
                  <a:srgbClr val="FF0000"/>
                </a:solidFill>
              </a:rPr>
              <a:t>) = Cost(</a:t>
            </a:r>
            <a:r>
              <a:rPr lang="en-US" sz="2400" dirty="0" err="1">
                <a:solidFill>
                  <a:srgbClr val="FF0000"/>
                </a:solidFill>
              </a:rPr>
              <a:t>Data|Model</a:t>
            </a:r>
            <a:r>
              <a:rPr lang="en-US" sz="2400" dirty="0">
                <a:solidFill>
                  <a:srgbClr val="FF0000"/>
                </a:solidFill>
              </a:rPr>
              <a:t>) + Cost(Model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 smtClean="0"/>
              <a:t>Search </a:t>
            </a:r>
            <a:r>
              <a:rPr lang="en-US" sz="2400" dirty="0"/>
              <a:t>for the least costly model.</a:t>
            </a:r>
          </a:p>
          <a:p>
            <a:pPr marL="342900" indent="-342900">
              <a:lnSpc>
                <a:spcPct val="90000"/>
              </a:lnSpc>
            </a:pPr>
            <a:endParaRPr lang="en-US" sz="2400" dirty="0" smtClean="0"/>
          </a:p>
          <a:p>
            <a:pPr marL="342900" indent="-342900">
              <a:lnSpc>
                <a:spcPct val="90000"/>
              </a:lnSpc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Cost(</a:t>
            </a:r>
            <a:r>
              <a:rPr lang="en-US" sz="2400" dirty="0" err="1" smtClean="0">
                <a:solidFill>
                  <a:schemeClr val="accent6">
                    <a:lumMod val="75000"/>
                  </a:schemeClr>
                </a:solidFill>
              </a:rPr>
              <a:t>Data|Model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sz="2400" dirty="0"/>
              <a:t> encodes the </a:t>
            </a:r>
            <a:r>
              <a:rPr lang="en-US" sz="2400" dirty="0">
                <a:solidFill>
                  <a:srgbClr val="0070C0"/>
                </a:solidFill>
              </a:rPr>
              <a:t>misclassification errors</a:t>
            </a:r>
            <a:r>
              <a:rPr lang="en-US" sz="2400" dirty="0"/>
              <a:t>.</a:t>
            </a:r>
          </a:p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ost(Model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sz="2400" dirty="0" smtClean="0"/>
              <a:t>encodes the </a:t>
            </a:r>
            <a:r>
              <a:rPr lang="en-US" sz="2400" dirty="0" smtClean="0">
                <a:solidFill>
                  <a:srgbClr val="0070C0"/>
                </a:solidFill>
              </a:rPr>
              <a:t>decision tree</a:t>
            </a:r>
          </a:p>
          <a:p>
            <a:pPr marL="617220" lvl="1" indent="-342900">
              <a:lnSpc>
                <a:spcPct val="90000"/>
              </a:lnSpc>
            </a:pPr>
            <a:r>
              <a:rPr lang="en-US" sz="2000" dirty="0" smtClean="0"/>
              <a:t>node </a:t>
            </a:r>
            <a:r>
              <a:rPr lang="en-US" sz="2000" dirty="0"/>
              <a:t>encoding (number of children) plus splitting condition encoding.</a:t>
            </a:r>
          </a:p>
        </p:txBody>
      </p:sp>
      <p:graphicFrame>
        <p:nvGraphicFramePr>
          <p:cNvPr id="945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674066"/>
              </p:ext>
            </p:extLst>
          </p:nvPr>
        </p:nvGraphicFramePr>
        <p:xfrm>
          <a:off x="2209800" y="16002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8" name="VISIO" r:id="rId3" imgW="6346800" imgH="3477960" progId="Visio.Drawing.6">
                  <p:embed/>
                </p:oleObj>
              </mc:Choice>
              <mc:Fallback>
                <p:oleObj name="VISIO" r:id="rId3" imgW="6346800" imgH="3477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002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677676"/>
              </p:ext>
            </p:extLst>
          </p:nvPr>
        </p:nvGraphicFramePr>
        <p:xfrm>
          <a:off x="685800" y="16764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9" name="Worksheet" r:id="rId5" imgW="1229106" imgH="2314854" progId="Excel.Sheet.8">
                  <p:embed/>
                </p:oleObj>
              </mc:Choice>
              <mc:Fallback>
                <p:oleObj name="Worksheet" r:id="rId5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64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85556"/>
              </p:ext>
            </p:extLst>
          </p:nvPr>
        </p:nvGraphicFramePr>
        <p:xfrm>
          <a:off x="7239000" y="18288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30" name="Worksheet" r:id="rId7" imgW="1229106" imgH="2314854" progId="Excel.Sheet.8">
                  <p:embed/>
                </p:oleObj>
              </mc:Choice>
              <mc:Fallback>
                <p:oleObj name="Worksheet" r:id="rId7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18288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2" name="Ink 1"/>
              <p14:cNvContentPartPr/>
              <p14:nvPr/>
            </p14:nvContentPartPr>
            <p14:xfrm>
              <a:off x="802080" y="1306440"/>
              <a:ext cx="8275320" cy="52254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93080" y="1296000"/>
                <a:ext cx="8292600" cy="5240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69395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</a:t>
            </a:r>
          </a:p>
        </p:txBody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24000"/>
            <a:ext cx="8763000" cy="5181600"/>
          </a:xfrm>
        </p:spPr>
        <p:txBody>
          <a:bodyPr/>
          <a:lstStyle/>
          <a:p>
            <a:r>
              <a:rPr lang="en-US" sz="2400" dirty="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sz="2400" dirty="0"/>
              <a:t>Stop the algorithm before it becomes a fully-grown tree</a:t>
            </a:r>
          </a:p>
          <a:p>
            <a:pPr lvl="1"/>
            <a:r>
              <a:rPr lang="en-US" sz="2400" dirty="0"/>
              <a:t>Typical stopping conditions for a node: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all instances belong to the same class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all the attribute values are the same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More </a:t>
            </a:r>
            <a:r>
              <a:rPr lang="en-US" sz="2400" dirty="0">
                <a:solidFill>
                  <a:srgbClr val="0070C0"/>
                </a:solidFill>
              </a:rPr>
              <a:t>restrictive</a:t>
            </a:r>
            <a:r>
              <a:rPr lang="en-US" sz="2400" dirty="0"/>
              <a:t> conditions: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number of instances </a:t>
            </a:r>
            <a:r>
              <a:rPr lang="en-US" sz="2000" dirty="0"/>
              <a:t>is less than some user-specified threshold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class distribution of instances are </a:t>
            </a:r>
            <a:r>
              <a:rPr lang="en-US" sz="2000" dirty="0">
                <a:solidFill>
                  <a:srgbClr val="0070C0"/>
                </a:solidFill>
              </a:rPr>
              <a:t>independent </a:t>
            </a:r>
            <a:r>
              <a:rPr lang="en-US" sz="2000" dirty="0"/>
              <a:t>of the available features (e.g., using </a:t>
            </a:r>
            <a:r>
              <a:rPr lang="en-US" sz="2000" dirty="0">
                <a:sym typeface="Symbol" pitchFamily="18" charset="2"/>
              </a:rPr>
              <a:t></a:t>
            </a:r>
            <a:r>
              <a:rPr lang="en-US" sz="2000" baseline="30000" dirty="0">
                <a:sym typeface="Symbol" pitchFamily="18" charset="2"/>
              </a:rPr>
              <a:t> 2</a:t>
            </a:r>
            <a:r>
              <a:rPr lang="en-US" sz="2000" dirty="0">
                <a:sym typeface="Symbol" pitchFamily="18" charset="2"/>
              </a:rPr>
              <a:t> test)</a:t>
            </a:r>
            <a:endParaRPr lang="en-US" sz="2000" baseline="30000" dirty="0"/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expanding the current nod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does not improv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impurity </a:t>
            </a:r>
            <a:r>
              <a:rPr lang="en-US" sz="2000" dirty="0"/>
              <a:t>measures (e.g., </a:t>
            </a:r>
            <a:r>
              <a:rPr lang="en-US" sz="2000" dirty="0" err="1"/>
              <a:t>Gini</a:t>
            </a:r>
            <a:r>
              <a:rPr lang="en-US" sz="2000" dirty="0"/>
              <a:t> or information gain).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6541200" y="2603880"/>
              <a:ext cx="2370600" cy="10908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530760" y="2592720"/>
                <a:ext cx="2390400" cy="1113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67904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…</a:t>
            </a:r>
          </a:p>
        </p:txBody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dirty="0"/>
              <a:t>Grow decision tree to its entirety</a:t>
            </a:r>
          </a:p>
          <a:p>
            <a:pPr lvl="1"/>
            <a:r>
              <a:rPr lang="en-US" dirty="0"/>
              <a:t>Trim the nodes of the decision tree in a </a:t>
            </a:r>
            <a:r>
              <a:rPr lang="en-US" dirty="0">
                <a:solidFill>
                  <a:srgbClr val="0070C0"/>
                </a:solidFill>
              </a:rPr>
              <a:t>bottom-up</a:t>
            </a:r>
            <a:r>
              <a:rPr lang="en-US" dirty="0"/>
              <a:t> fashion</a:t>
            </a:r>
          </a:p>
          <a:p>
            <a:pPr lvl="1"/>
            <a:r>
              <a:rPr lang="en-US" dirty="0"/>
              <a:t>If generalization error improves after trimming, replace sub-tree by a leaf node.</a:t>
            </a:r>
          </a:p>
          <a:p>
            <a:pPr lvl="1"/>
            <a:r>
              <a:rPr lang="en-US" dirty="0"/>
              <a:t>Class label of leaf node is determined from majority class of instances in the sub-tre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Can </a:t>
            </a:r>
            <a:r>
              <a:rPr lang="en-US" dirty="0"/>
              <a:t>us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DL</a:t>
            </a:r>
            <a:r>
              <a:rPr lang="en-US" dirty="0"/>
              <a:t> for post-pruning</a:t>
            </a:r>
          </a:p>
        </p:txBody>
      </p:sp>
    </p:spTree>
    <p:extLst>
      <p:ext uri="{BB962C8B-B14F-4D97-AF65-F5344CB8AC3E}">
        <p14:creationId xmlns:p14="http://schemas.microsoft.com/office/powerpoint/2010/main" val="1648328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Post-Pruning</a:t>
            </a:r>
          </a:p>
        </p:txBody>
      </p:sp>
      <p:graphicFrame>
        <p:nvGraphicFramePr>
          <p:cNvPr id="948227" name="Object 3"/>
          <p:cNvGraphicFramePr>
            <a:graphicFrameLocks noChangeAspect="1"/>
          </p:cNvGraphicFramePr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9" name="VISIO" r:id="rId3" imgW="4689360" imgH="2390760" progId="Visio.Drawing.6">
                  <p:embed/>
                </p:oleObj>
              </mc:Choice>
              <mc:Fallback>
                <p:oleObj name="VISIO" r:id="rId3" imgW="4689360" imgH="23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17838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822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5907968"/>
              </p:ext>
            </p:extLst>
          </p:nvPr>
        </p:nvGraphicFramePr>
        <p:xfrm>
          <a:off x="1066800" y="19812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/>
                <a:gridCol w="4572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48241" name="Text Box 17"/>
          <p:cNvSpPr txBox="1">
            <a:spLocks noChangeArrowheads="1"/>
          </p:cNvSpPr>
          <p:nvPr/>
        </p:nvSpPr>
        <p:spPr bwMode="auto">
          <a:xfrm>
            <a:off x="4495800" y="1447800"/>
            <a:ext cx="4648200" cy="243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Training Error (Before splitting) = 10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Pessimistic error = (10 + 0.5)/30 = 10.5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Training Error (After splitting) = 9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Pessimistic error (After splitting)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	= </a:t>
            </a:r>
            <a:r>
              <a:rPr lang="en-US" sz="1800" dirty="0" smtClean="0"/>
              <a:t>(10 </a:t>
            </a:r>
            <a:r>
              <a:rPr lang="en-US" sz="1800" dirty="0"/>
              <a:t>+ 4 </a:t>
            </a:r>
            <a:r>
              <a:rPr lang="en-US" sz="1800" dirty="0">
                <a:sym typeface="Symbol" pitchFamily="18" charset="2"/>
              </a:rPr>
              <a:t> 0.5)/30 = 11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	</a:t>
            </a:r>
            <a:r>
              <a:rPr lang="en-US" sz="1800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8242" name="Group 18"/>
          <p:cNvGraphicFramePr>
            <a:graphicFrameLocks noGrp="1"/>
          </p:cNvGraphicFramePr>
          <p:nvPr/>
        </p:nvGraphicFramePr>
        <p:xfrm>
          <a:off x="1524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53" name="Group 29"/>
          <p:cNvGraphicFramePr>
            <a:graphicFrameLocks noGrp="1"/>
          </p:cNvGraphicFramePr>
          <p:nvPr/>
        </p:nvGraphicFramePr>
        <p:xfrm>
          <a:off x="19812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64" name="Group 40"/>
          <p:cNvGraphicFramePr>
            <a:graphicFrameLocks noGrp="1"/>
          </p:cNvGraphicFramePr>
          <p:nvPr/>
        </p:nvGraphicFramePr>
        <p:xfrm>
          <a:off x="38100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75" name="Group 51"/>
          <p:cNvGraphicFramePr>
            <a:graphicFrameLocks noGrp="1"/>
          </p:cNvGraphicFramePr>
          <p:nvPr/>
        </p:nvGraphicFramePr>
        <p:xfrm>
          <a:off x="56388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1619640" y="1739160"/>
              <a:ext cx="7434360" cy="43279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611360" y="1729080"/>
                <a:ext cx="7455240" cy="4345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0890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6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165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</a:rPr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209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cus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edictive capability </a:t>
            </a:r>
            <a:r>
              <a:rPr lang="en-US" dirty="0"/>
              <a:t>of a model</a:t>
            </a:r>
          </a:p>
          <a:p>
            <a:pPr lvl="1"/>
            <a:r>
              <a:rPr lang="en-US" dirty="0"/>
              <a:t>Rather than how fast it takes to classify or build models, scalability, etc.</a:t>
            </a:r>
          </a:p>
          <a:p>
            <a:r>
              <a:rPr lang="en-US" dirty="0">
                <a:solidFill>
                  <a:srgbClr val="0070C0"/>
                </a:solidFill>
              </a:rPr>
              <a:t>Confusion 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3870952"/>
              </p:ext>
            </p:extLst>
          </p:nvPr>
        </p:nvGraphicFramePr>
        <p:xfrm>
          <a:off x="381000" y="35814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3611" name="Text Box 27"/>
          <p:cNvSpPr txBox="1">
            <a:spLocks noChangeArrowheads="1"/>
          </p:cNvSpPr>
          <p:nvPr/>
        </p:nvSpPr>
        <p:spPr bwMode="auto">
          <a:xfrm>
            <a:off x="6616391" y="4836987"/>
            <a:ext cx="2453268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a: TP (true posi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b: FN (false nega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c: FP (false posi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d: TN (true negative)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7024320" y="6471720"/>
              <a:ext cx="237600" cy="183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014960" y="6462360"/>
                <a:ext cx="253800" cy="38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90855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rics for Performance Evaluation…</a:t>
            </a:r>
          </a:p>
        </p:txBody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Most widely-used metric:</a:t>
            </a:r>
          </a:p>
          <a:p>
            <a:endParaRPr lang="en-US"/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0630450"/>
              </p:ext>
            </p:extLst>
          </p:nvPr>
        </p:nvGraphicFramePr>
        <p:xfrm>
          <a:off x="1600200" y="152400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4635" name="Object 27"/>
          <p:cNvGraphicFramePr>
            <a:graphicFrameLocks noChangeAspect="1"/>
          </p:cNvGraphicFramePr>
          <p:nvPr/>
        </p:nvGraphicFramePr>
        <p:xfrm>
          <a:off x="609600" y="5105400"/>
          <a:ext cx="75834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2" name="Equation" r:id="rId3" imgW="5663880" imgH="723600" progId="Equation.3">
                  <p:embed/>
                </p:oleObj>
              </mc:Choice>
              <mc:Fallback>
                <p:oleObj name="Equation" r:id="rId3" imgW="566388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05400"/>
                        <a:ext cx="7583488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5131440" y="3270960"/>
              <a:ext cx="2088000" cy="10130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122800" y="3260520"/>
                <a:ext cx="2106360" cy="1031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53079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7100914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3" imgW="8529300" imgH="6498656" progId="Visio.Drawing.11">
                  <p:embed/>
                </p:oleObj>
              </mc:Choice>
              <mc:Fallback>
                <p:oleObj name="Visio" r:id="rId3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1923120" y="1614240"/>
              <a:ext cx="6209280" cy="49255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915560" y="1607760"/>
                <a:ext cx="6224400" cy="4940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 of Accuracy</a:t>
            </a:r>
          </a:p>
        </p:txBody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nsider a 2-class problem</a:t>
            </a:r>
          </a:p>
          <a:p>
            <a:pPr lvl="1"/>
            <a:r>
              <a:rPr lang="en-US"/>
              <a:t>Number of Class 0 examples = 9990</a:t>
            </a:r>
          </a:p>
          <a:p>
            <a:pPr lvl="1"/>
            <a:r>
              <a:rPr lang="en-US"/>
              <a:t>Number of Class 1 examples = 10</a:t>
            </a:r>
          </a:p>
          <a:p>
            <a:pPr lvl="1"/>
            <a:endParaRPr lang="en-US"/>
          </a:p>
          <a:p>
            <a:r>
              <a:rPr lang="en-US"/>
              <a:t>If model predicts everything to be class 0, accuracy is 9990/10000 = 99.9 %</a:t>
            </a:r>
          </a:p>
          <a:p>
            <a:pPr lvl="1"/>
            <a:r>
              <a:rPr lang="en-US"/>
              <a:t>Accuracy is misleading because model does not detect any class 1 example</a:t>
            </a:r>
          </a:p>
          <a:p>
            <a:endParaRPr lang="en-US"/>
          </a:p>
          <a:p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4970520" y="1362960"/>
              <a:ext cx="3821040" cy="30747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962960" y="1351080"/>
                <a:ext cx="3835440" cy="3094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0549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st Matrix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660290"/>
              </p:ext>
            </p:extLst>
          </p:nvPr>
        </p:nvGraphicFramePr>
        <p:xfrm>
          <a:off x="1447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Yes|Ye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No|Ye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Yes|No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No|No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6682" name="Rectangle 26"/>
          <p:cNvSpPr>
            <a:spLocks noChangeArrowheads="1"/>
          </p:cNvSpPr>
          <p:nvPr/>
        </p:nvSpPr>
        <p:spPr bwMode="auto">
          <a:xfrm>
            <a:off x="685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50000"/>
              </a:spcBef>
            </a:pPr>
            <a:r>
              <a:rPr lang="en-US" sz="2400" b="1" dirty="0">
                <a:solidFill>
                  <a:schemeClr val="accent2"/>
                </a:solidFill>
              </a:rPr>
              <a:t>C(</a:t>
            </a:r>
            <a:r>
              <a:rPr lang="en-US" sz="2400" b="1" dirty="0" err="1">
                <a:solidFill>
                  <a:schemeClr val="accent2"/>
                </a:solidFill>
              </a:rPr>
              <a:t>i|j</a:t>
            </a:r>
            <a:r>
              <a:rPr lang="en-US" sz="2400" b="1" dirty="0">
                <a:solidFill>
                  <a:schemeClr val="accent2"/>
                </a:solidFill>
              </a:rPr>
              <a:t>): </a:t>
            </a:r>
            <a:r>
              <a:rPr lang="en-US" sz="2400" b="0" dirty="0">
                <a:solidFill>
                  <a:schemeClr val="tx1"/>
                </a:solidFill>
              </a:rPr>
              <a:t>Cost of </a:t>
            </a:r>
            <a:r>
              <a:rPr lang="en-US" sz="2400" b="0" dirty="0" smtClean="0">
                <a:solidFill>
                  <a:schemeClr val="tx1"/>
                </a:solidFill>
              </a:rPr>
              <a:t>classifying </a:t>
            </a:r>
            <a:r>
              <a:rPr lang="en-US" sz="2400" b="0" dirty="0">
                <a:solidFill>
                  <a:schemeClr val="tx1"/>
                </a:solidFill>
              </a:rPr>
              <a:t>class </a:t>
            </a:r>
            <a:r>
              <a:rPr lang="en-US" sz="2400" b="1" dirty="0">
                <a:solidFill>
                  <a:schemeClr val="accent2"/>
                </a:solidFill>
              </a:rPr>
              <a:t>j</a:t>
            </a:r>
            <a:r>
              <a:rPr lang="en-US" sz="2400" b="0" dirty="0">
                <a:solidFill>
                  <a:schemeClr val="tx1"/>
                </a:solidFill>
              </a:rPr>
              <a:t> example as class </a:t>
            </a:r>
            <a:r>
              <a:rPr lang="en-US" sz="2400" b="1" dirty="0" err="1" smtClean="0">
                <a:solidFill>
                  <a:schemeClr val="accent2"/>
                </a:solidFill>
              </a:rPr>
              <a:t>i</a:t>
            </a:r>
            <a:endParaRPr lang="en-US" sz="2400" b="0" dirty="0">
              <a:solidFill>
                <a:schemeClr val="tx1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391707"/>
              </p:ext>
            </p:extLst>
          </p:nvPr>
        </p:nvGraphicFramePr>
        <p:xfrm>
          <a:off x="1066800" y="5791200"/>
          <a:ext cx="6019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4" name="Equation" r:id="rId3" imgW="5270500" imgH="800100" progId="Equation.3">
                  <p:embed/>
                </p:oleObj>
              </mc:Choice>
              <mc:Fallback>
                <p:oleObj name="Equation" r:id="rId3" imgW="5270500" imgH="800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791200"/>
                        <a:ext cx="60198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4608360" y="2819520"/>
              <a:ext cx="3168720" cy="381096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602240" y="2810880"/>
                <a:ext cx="3179880" cy="3830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8030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0733308"/>
              </p:ext>
            </p:extLst>
          </p:nvPr>
        </p:nvGraphicFramePr>
        <p:xfrm>
          <a:off x="3048000" y="16002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457200" y="3731577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5257800" y="3731577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7752" name="Rectangle 1096"/>
          <p:cNvSpPr>
            <a:spLocks noChangeArrowheads="1"/>
          </p:cNvSpPr>
          <p:nvPr/>
        </p:nvSpPr>
        <p:spPr bwMode="auto">
          <a:xfrm>
            <a:off x="762000" y="5715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Cost = 3910</a:t>
            </a:r>
          </a:p>
        </p:txBody>
      </p:sp>
      <p:sp>
        <p:nvSpPr>
          <p:cNvPr id="967753" name="Rectangle 1097"/>
          <p:cNvSpPr>
            <a:spLocks noChangeArrowheads="1"/>
          </p:cNvSpPr>
          <p:nvPr/>
        </p:nvSpPr>
        <p:spPr bwMode="auto">
          <a:xfrm>
            <a:off x="5181600" y="56388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Cost = 4255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3551040" y="5773320"/>
              <a:ext cx="4570920" cy="4413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541320" y="5764320"/>
                <a:ext cx="4587480" cy="460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55054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Cost </a:t>
            </a:r>
            <a:r>
              <a:rPr lang="en-US" dirty="0" err="1"/>
              <a:t>vs</a:t>
            </a:r>
            <a:r>
              <a:rPr lang="en-US" dirty="0"/>
              <a:t> Accuracy</a:t>
            </a:r>
          </a:p>
        </p:txBody>
      </p:sp>
      <p:graphicFrame>
        <p:nvGraphicFramePr>
          <p:cNvPr id="968707" name="Group 3"/>
          <p:cNvGraphicFramePr>
            <a:graphicFrameLocks noGrp="1"/>
          </p:cNvGraphicFramePr>
          <p:nvPr>
            <p:ph idx="1"/>
          </p:nvPr>
        </p:nvGraphicFramePr>
        <p:xfrm>
          <a:off x="411163" y="1140460"/>
          <a:ext cx="4389437" cy="2183130"/>
        </p:xfrm>
        <a:graphic>
          <a:graphicData uri="http://schemas.openxmlformats.org/drawingml/2006/table">
            <a:tbl>
              <a:tblPr/>
              <a:tblGrid>
                <a:gridCol w="1096962"/>
                <a:gridCol w="1098550"/>
                <a:gridCol w="1096963"/>
                <a:gridCol w="1096962"/>
              </a:tblGrid>
              <a:tr h="6883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334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8730" name="Group 26"/>
          <p:cNvGraphicFramePr>
            <a:graphicFrameLocks noGrp="1"/>
          </p:cNvGraphicFramePr>
          <p:nvPr/>
        </p:nvGraphicFramePr>
        <p:xfrm>
          <a:off x="381000" y="3886200"/>
          <a:ext cx="4389438" cy="2243138"/>
        </p:xfrm>
        <a:graphic>
          <a:graphicData uri="http://schemas.openxmlformats.org/drawingml/2006/table">
            <a:tbl>
              <a:tblPr/>
              <a:tblGrid>
                <a:gridCol w="1096963"/>
                <a:gridCol w="1098550"/>
                <a:gridCol w="1096962"/>
                <a:gridCol w="1096963"/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5105400" y="1143000"/>
            <a:ext cx="3733800" cy="4964113"/>
            <a:chOff x="3216" y="720"/>
            <a:chExt cx="2352" cy="3127"/>
          </a:xfrm>
        </p:grpSpPr>
        <p:sp>
          <p:nvSpPr>
            <p:cNvPr id="968754" name="Text Box 50"/>
            <p:cNvSpPr txBox="1">
              <a:spLocks noChangeArrowheads="1"/>
            </p:cNvSpPr>
            <p:nvPr/>
          </p:nvSpPr>
          <p:spPr bwMode="auto">
            <a:xfrm>
              <a:off x="3264" y="1536"/>
              <a:ext cx="2256" cy="231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N = a + b + c + d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Accuracy = (a + d)/N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Cost = p (a + d) + q (b + c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p (a + d) + q (N – a – d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q N – (q – p)(a + d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N [q – (q-p) </a:t>
              </a:r>
              <a:r>
                <a:rPr lang="en-US" sz="1800" b="0" dirty="0">
                  <a:solidFill>
                    <a:schemeClr val="tx1"/>
                  </a:solidFill>
                  <a:sym typeface="Symbol" pitchFamily="18" charset="2"/>
                </a:rPr>
                <a:t> </a:t>
              </a:r>
              <a:r>
                <a:rPr lang="en-US" sz="1800" b="0" dirty="0">
                  <a:solidFill>
                    <a:schemeClr val="tx1"/>
                  </a:solidFill>
                </a:rPr>
                <a:t>Accuracy] 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</p:txBody>
        </p:sp>
        <p:sp>
          <p:nvSpPr>
            <p:cNvPr id="968755" name="Rectangle 51"/>
            <p:cNvSpPr>
              <a:spLocks noChangeArrowheads="1"/>
            </p:cNvSpPr>
            <p:nvPr/>
          </p:nvSpPr>
          <p:spPr bwMode="auto">
            <a:xfrm>
              <a:off x="3216" y="720"/>
              <a:ext cx="2352" cy="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0" dirty="0">
                  <a:solidFill>
                    <a:schemeClr val="tx1"/>
                  </a:solidFill>
                </a:rPr>
                <a:t>Accuracy is proportional to cost if</a:t>
              </a:r>
              <a:br>
                <a:rPr lang="en-US" sz="1800" b="0" dirty="0">
                  <a:solidFill>
                    <a:schemeClr val="tx1"/>
                  </a:solidFill>
                </a:rPr>
              </a:br>
              <a:r>
                <a:rPr lang="en-US" sz="1800" b="0" dirty="0">
                  <a:solidFill>
                    <a:schemeClr val="tx1"/>
                  </a:solidFill>
                </a:rPr>
                <a:t>1. C(</a:t>
              </a:r>
              <a:r>
                <a:rPr lang="en-US" sz="1800" b="0" dirty="0" err="1">
                  <a:solidFill>
                    <a:schemeClr val="tx1"/>
                  </a:solidFill>
                </a:rPr>
                <a:t>Yes|No</a:t>
              </a:r>
              <a:r>
                <a:rPr lang="en-US" sz="1800" b="0" dirty="0">
                  <a:solidFill>
                    <a:schemeClr val="tx1"/>
                  </a:solidFill>
                </a:rPr>
                <a:t>)=C(</a:t>
              </a:r>
              <a:r>
                <a:rPr lang="en-US" sz="1800" b="0" dirty="0" err="1">
                  <a:solidFill>
                    <a:schemeClr val="tx1"/>
                  </a:solidFill>
                </a:rPr>
                <a:t>No|Yes</a:t>
              </a:r>
              <a:r>
                <a:rPr lang="en-US" sz="1800" b="0" dirty="0">
                  <a:solidFill>
                    <a:schemeClr val="tx1"/>
                  </a:solidFill>
                </a:rPr>
                <a:t>) = q </a:t>
              </a:r>
              <a:br>
                <a:rPr lang="en-US" sz="1800" b="0" dirty="0">
                  <a:solidFill>
                    <a:schemeClr val="tx1"/>
                  </a:solidFill>
                </a:rPr>
              </a:br>
              <a:r>
                <a:rPr lang="en-US" sz="1800" b="0" dirty="0">
                  <a:solidFill>
                    <a:schemeClr val="tx1"/>
                  </a:solidFill>
                </a:rPr>
                <a:t>2. C(</a:t>
              </a:r>
              <a:r>
                <a:rPr lang="en-US" sz="1800" b="0" dirty="0" err="1">
                  <a:solidFill>
                    <a:schemeClr val="tx1"/>
                  </a:solidFill>
                </a:rPr>
                <a:t>Yes|Yes</a:t>
              </a:r>
              <a:r>
                <a:rPr lang="en-US" sz="1800" b="0" dirty="0">
                  <a:solidFill>
                    <a:schemeClr val="tx1"/>
                  </a:solidFill>
                </a:rPr>
                <a:t>)=C(</a:t>
              </a:r>
              <a:r>
                <a:rPr lang="en-US" sz="1800" b="0" dirty="0" err="1">
                  <a:solidFill>
                    <a:schemeClr val="tx1"/>
                  </a:solidFill>
                </a:rPr>
                <a:t>No|No</a:t>
              </a:r>
              <a:r>
                <a:rPr lang="en-US" sz="1800" b="0" dirty="0">
                  <a:solidFill>
                    <a:schemeClr val="tx1"/>
                  </a:solidFill>
                </a:rPr>
                <a:t>) = 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84586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97528" y="381000"/>
            <a:ext cx="8229600" cy="990600"/>
          </a:xfrm>
        </p:spPr>
        <p:txBody>
          <a:bodyPr/>
          <a:lstStyle/>
          <a:p>
            <a:r>
              <a:rPr lang="en-US" dirty="0" smtClean="0"/>
              <a:t>Precision-Recall</a:t>
            </a:r>
            <a:endParaRPr lang="en-US" dirty="0"/>
          </a:p>
        </p:txBody>
      </p:sp>
      <p:graphicFrame>
        <p:nvGraphicFramePr>
          <p:cNvPr id="9697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112831"/>
              </p:ext>
            </p:extLst>
          </p:nvPr>
        </p:nvGraphicFramePr>
        <p:xfrm>
          <a:off x="457200" y="1872742"/>
          <a:ext cx="7386638" cy="245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6" name="Εξίσωση" r:id="rId3" imgW="4305240" imgH="1447560" progId="Equation.3">
                  <p:embed/>
                </p:oleObj>
              </mc:Choice>
              <mc:Fallback>
                <p:oleObj name="Εξίσωση" r:id="rId3" imgW="4305240" imgH="1447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72742"/>
                        <a:ext cx="7386638" cy="2455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2" name="Rectangle 4"/>
          <p:cNvSpPr>
            <a:spLocks noChangeArrowheads="1"/>
          </p:cNvSpPr>
          <p:nvPr/>
        </p:nvSpPr>
        <p:spPr bwMode="auto">
          <a:xfrm>
            <a:off x="173854" y="4495800"/>
            <a:ext cx="8839200" cy="2133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Precision is biased towards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 err="1">
                <a:solidFill>
                  <a:srgbClr val="0070C0"/>
                </a:solidFill>
              </a:rPr>
              <a:t>|Yes</a:t>
            </a:r>
            <a:r>
              <a:rPr lang="en-US" sz="2400" b="1" dirty="0">
                <a:solidFill>
                  <a:srgbClr val="0070C0"/>
                </a:solidFill>
              </a:rPr>
              <a:t>) &amp; C(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 err="1">
                <a:solidFill>
                  <a:srgbClr val="0070C0"/>
                </a:solidFill>
              </a:rPr>
              <a:t>|No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Recall is biased towards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0070C0"/>
                </a:solidFill>
              </a:rPr>
              <a:t>Yes|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>
                <a:solidFill>
                  <a:srgbClr val="0070C0"/>
                </a:solidFill>
              </a:rPr>
              <a:t>) &amp; C(</a:t>
            </a:r>
            <a:r>
              <a:rPr lang="en-US" sz="2400" b="1" dirty="0" err="1">
                <a:solidFill>
                  <a:srgbClr val="0070C0"/>
                </a:solidFill>
              </a:rPr>
              <a:t>No|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F-measure is biased towards all </a:t>
            </a:r>
            <a:r>
              <a:rPr lang="en-US" sz="2400" b="0" dirty="0">
                <a:solidFill>
                  <a:schemeClr val="accent6">
                    <a:lumMod val="75000"/>
                  </a:schemeClr>
                </a:solidFill>
              </a:rPr>
              <a:t>except</a:t>
            </a:r>
            <a:r>
              <a:rPr lang="en-US" sz="2400" b="0" dirty="0">
                <a:solidFill>
                  <a:schemeClr val="tx1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0070C0"/>
                </a:solidFill>
              </a:rPr>
              <a:t>No|No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</p:txBody>
      </p:sp>
      <p:graphicFrame>
        <p:nvGraphicFramePr>
          <p:cNvPr id="6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00080878"/>
              </p:ext>
            </p:extLst>
          </p:nvPr>
        </p:nvGraphicFramePr>
        <p:xfrm>
          <a:off x="5585535" y="1371600"/>
          <a:ext cx="3558465" cy="1504696"/>
        </p:xfrm>
        <a:graphic>
          <a:graphicData uri="http://schemas.openxmlformats.org/drawingml/2006/table">
            <a:tbl>
              <a:tblPr/>
              <a:tblGrid>
                <a:gridCol w="889294"/>
                <a:gridCol w="890582"/>
                <a:gridCol w="889295"/>
                <a:gridCol w="889294"/>
              </a:tblGrid>
              <a:tr h="29636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9923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66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2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1424160" y="3600"/>
              <a:ext cx="7743600" cy="59680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416240" y="-7560"/>
                <a:ext cx="7754760" cy="5986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00761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cision-Recall plo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ually for parameterized models, it controls the precision/recall tradeoff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65" r="49240"/>
          <a:stretch/>
        </p:blipFill>
        <p:spPr>
          <a:xfrm>
            <a:off x="1828800" y="2743200"/>
            <a:ext cx="4748074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0455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>
                <a:solidFill>
                  <a:srgbClr val="FF0000"/>
                </a:solidFill>
              </a:rPr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2446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hods for Performance Evaluation</a:t>
            </a:r>
          </a:p>
        </p:txBody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How to obtain a reliable estimate of performance?</a:t>
            </a:r>
          </a:p>
          <a:p>
            <a:endParaRPr lang="en-US"/>
          </a:p>
          <a:p>
            <a:r>
              <a:rPr lang="en-US"/>
              <a:t>Performance of a model may depend on other factors besides the learning algorithm:</a:t>
            </a:r>
          </a:p>
          <a:p>
            <a:pPr lvl="1"/>
            <a:r>
              <a:rPr lang="en-US"/>
              <a:t>Class distribution</a:t>
            </a:r>
          </a:p>
          <a:p>
            <a:pPr lvl="1"/>
            <a:r>
              <a:rPr lang="en-US"/>
              <a:t>Cost of misclassification</a:t>
            </a:r>
          </a:p>
          <a:p>
            <a:pPr lvl="1"/>
            <a:r>
              <a:rPr lang="en-US"/>
              <a:t>Size of training and test sets</a:t>
            </a:r>
          </a:p>
          <a:p>
            <a:endParaRPr lang="en-US"/>
          </a:p>
          <a:p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3562200" y="3996360"/>
              <a:ext cx="1622520" cy="13744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554640" y="3986640"/>
                <a:ext cx="1635120" cy="1394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45783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Estimation</a:t>
            </a:r>
          </a:p>
        </p:txBody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580438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oldou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eserve </a:t>
            </a:r>
            <a:r>
              <a:rPr lang="en-US" b="1" dirty="0">
                <a:solidFill>
                  <a:schemeClr val="accent2"/>
                </a:solidFill>
              </a:rPr>
              <a:t>2/3</a:t>
            </a:r>
            <a:r>
              <a:rPr lang="en-US" dirty="0"/>
              <a:t> for training and </a:t>
            </a:r>
            <a:r>
              <a:rPr lang="en-US" b="1" dirty="0">
                <a:solidFill>
                  <a:schemeClr val="accent2"/>
                </a:solidFill>
              </a:rPr>
              <a:t>1/3</a:t>
            </a:r>
            <a:r>
              <a:rPr lang="en-US" dirty="0"/>
              <a:t> for testing 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Random </a:t>
            </a:r>
            <a:r>
              <a:rPr lang="en-US" dirty="0" smtClean="0">
                <a:solidFill>
                  <a:srgbClr val="0070C0"/>
                </a:solidFill>
              </a:rPr>
              <a:t>subsampling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One sample may be biased -- Repeated </a:t>
            </a:r>
            <a:r>
              <a:rPr lang="en-US" dirty="0"/>
              <a:t>holdout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ross valida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artition data into </a:t>
            </a:r>
            <a:r>
              <a:rPr lang="en-US" sz="2400" b="1" dirty="0">
                <a:solidFill>
                  <a:schemeClr val="accent2"/>
                </a:solidFill>
              </a:rPr>
              <a:t>k</a:t>
            </a:r>
            <a:r>
              <a:rPr lang="en-US" sz="2400" dirty="0"/>
              <a:t> disjoint subsets</a:t>
            </a:r>
          </a:p>
          <a:p>
            <a:pPr lvl="1">
              <a:lnSpc>
                <a:spcPct val="90000"/>
              </a:lnSpc>
            </a:pPr>
            <a:r>
              <a:rPr lang="en-US" sz="2400" b="1" dirty="0">
                <a:solidFill>
                  <a:schemeClr val="accent2"/>
                </a:solidFill>
              </a:rPr>
              <a:t>k</a:t>
            </a:r>
            <a:r>
              <a:rPr lang="en-US" sz="2400" dirty="0"/>
              <a:t>-fold: train on </a:t>
            </a:r>
            <a:r>
              <a:rPr lang="en-US" sz="2400" b="1" dirty="0">
                <a:solidFill>
                  <a:schemeClr val="accent2"/>
                </a:solidFill>
              </a:rPr>
              <a:t>k-1</a:t>
            </a:r>
            <a:r>
              <a:rPr lang="en-US" sz="2400" dirty="0"/>
              <a:t> partitions, test on the remaining one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solidFill>
                  <a:srgbClr val="0070C0"/>
                </a:solidFill>
              </a:rPr>
              <a:t>Leave-one-out</a:t>
            </a:r>
            <a:r>
              <a:rPr lang="en-US" sz="2400" dirty="0" smtClean="0">
                <a:solidFill>
                  <a:srgbClr val="0070C0"/>
                </a:solidFill>
              </a:rPr>
              <a:t>:</a:t>
            </a:r>
            <a:r>
              <a:rPr lang="en-US" sz="2400" dirty="0" smtClean="0"/>
              <a:t> </a:t>
            </a:r>
            <a:r>
              <a:rPr lang="en-US" sz="2400" b="1" dirty="0" smtClean="0">
                <a:solidFill>
                  <a:schemeClr val="accent2"/>
                </a:solidFill>
              </a:rPr>
              <a:t>k=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Guarantees that each record is used the same number of times for training and testing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ootstrap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400" dirty="0"/>
              <a:t>Sampling with </a:t>
            </a:r>
            <a:r>
              <a:rPr lang="en-US" sz="2400" dirty="0" smtClean="0"/>
              <a:t>replacement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~63% of records used for training, ~27% for testing</a:t>
            </a:r>
            <a:endParaRPr lang="en-US" sz="2400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2319840" y="261360"/>
              <a:ext cx="6779160" cy="63583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313000" y="249840"/>
                <a:ext cx="6796800" cy="6379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25143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ling with class Imbal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the class we are interested in is very rare, then the classifier will ignore it.</a:t>
            </a:r>
          </a:p>
          <a:p>
            <a:pPr lvl="1"/>
            <a:r>
              <a:rPr lang="en-US" dirty="0" smtClean="0"/>
              <a:t>The class imbalance problem</a:t>
            </a:r>
          </a:p>
          <a:p>
            <a:r>
              <a:rPr lang="en-US" dirty="0" smtClean="0"/>
              <a:t>Solution</a:t>
            </a:r>
          </a:p>
          <a:p>
            <a:pPr lvl="1"/>
            <a:r>
              <a:rPr lang="en-US" dirty="0" smtClean="0"/>
              <a:t>We can modify the optimization criterion by using a cost sensitive metric</a:t>
            </a:r>
          </a:p>
          <a:p>
            <a:pPr lvl="1"/>
            <a:r>
              <a:rPr lang="en-US" dirty="0" smtClean="0"/>
              <a:t>We c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alance</a:t>
            </a:r>
            <a:r>
              <a:rPr lang="en-US" dirty="0" smtClean="0"/>
              <a:t> the class distribution</a:t>
            </a:r>
          </a:p>
          <a:p>
            <a:pPr lvl="2"/>
            <a:r>
              <a:rPr lang="en-US" dirty="0" smtClean="0"/>
              <a:t>Sample from the larger class so that the size of the two classes is the same</a:t>
            </a:r>
          </a:p>
          <a:p>
            <a:pPr lvl="2"/>
            <a:r>
              <a:rPr lang="en-US" dirty="0" smtClean="0"/>
              <a:t>Replicate the data of the class of interest so that the classes are balanced </a:t>
            </a:r>
          </a:p>
          <a:p>
            <a:pPr lvl="3"/>
            <a:r>
              <a:rPr lang="en-US" dirty="0" smtClean="0"/>
              <a:t>Over-fitting issues</a:t>
            </a: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4349880" y="2102040"/>
              <a:ext cx="4064760" cy="379296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343040" y="2090880"/>
                <a:ext cx="4079160" cy="3811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483893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valuation of classification model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unts of </a:t>
            </a:r>
            <a:r>
              <a:rPr lang="en-US" dirty="0" smtClean="0">
                <a:solidFill>
                  <a:srgbClr val="0070C0"/>
                </a:solidFill>
              </a:rPr>
              <a:t>test records </a:t>
            </a:r>
            <a:r>
              <a:rPr lang="en-US" dirty="0" smtClean="0"/>
              <a:t>that are correctly (or incorrectly) predicted by the classification model</a:t>
            </a:r>
          </a:p>
          <a:p>
            <a:r>
              <a:rPr lang="en-US" b="1" dirty="0" smtClean="0"/>
              <a:t>Confusion matrix</a:t>
            </a:r>
          </a:p>
          <a:p>
            <a:endParaRPr lang="en-US" b="1" dirty="0" smtClean="0"/>
          </a:p>
          <a:p>
            <a:endParaRPr lang="en-US" b="1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493216"/>
              </p:ext>
            </p:extLst>
          </p:nvPr>
        </p:nvGraphicFramePr>
        <p:xfrm>
          <a:off x="4724400" y="3117850"/>
          <a:ext cx="3657600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19200"/>
                <a:gridCol w="1219200"/>
                <a:gridCol w="1219200"/>
              </a:tblGrid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</a:t>
                      </a:r>
                      <a:r>
                        <a:rPr lang="en-US" b="1" baseline="0" dirty="0" smtClean="0"/>
                        <a:t> = 0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0070C0"/>
                          </a:solidFill>
                        </a:rPr>
                        <a:t>11</a:t>
                      </a:r>
                      <a:endParaRPr lang="en-US" b="1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FF0000"/>
                          </a:solidFill>
                        </a:rPr>
                        <a:t>10</a:t>
                      </a:r>
                      <a:endParaRPr lang="en-US" b="1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0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FF0000"/>
                          </a:solidFill>
                        </a:rPr>
                        <a:t>01</a:t>
                      </a:r>
                      <a:endParaRPr lang="en-US" b="1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0070C0"/>
                          </a:solidFill>
                        </a:rPr>
                        <a:t>00</a:t>
                      </a:r>
                      <a:endParaRPr lang="en-US" b="1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48" name="TextBox 5"/>
          <p:cNvSpPr txBox="1">
            <a:spLocks noChangeArrowheads="1"/>
          </p:cNvSpPr>
          <p:nvPr/>
        </p:nvSpPr>
        <p:spPr bwMode="auto">
          <a:xfrm>
            <a:off x="5638800" y="2736850"/>
            <a:ext cx="2514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Predicted Class</a:t>
            </a:r>
          </a:p>
        </p:txBody>
      </p:sp>
      <p:sp>
        <p:nvSpPr>
          <p:cNvPr id="1049" name="TextBox 6"/>
          <p:cNvSpPr txBox="1">
            <a:spLocks noChangeArrowheads="1"/>
          </p:cNvSpPr>
          <p:nvPr/>
        </p:nvSpPr>
        <p:spPr bwMode="auto">
          <a:xfrm rot="-5400000">
            <a:off x="3575050" y="3359150"/>
            <a:ext cx="191135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Actual Class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237586"/>
              </p:ext>
            </p:extLst>
          </p:nvPr>
        </p:nvGraphicFramePr>
        <p:xfrm>
          <a:off x="762000" y="4724400"/>
          <a:ext cx="65325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2" name="Equation" r:id="rId3" imgW="3365280" imgH="431640" progId="Equation.3">
                  <p:embed/>
                </p:oleObj>
              </mc:Choice>
              <mc:Fallback>
                <p:oleObj name="Equation" r:id="rId3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724400"/>
                        <a:ext cx="653256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236797"/>
              </p:ext>
            </p:extLst>
          </p:nvPr>
        </p:nvGraphicFramePr>
        <p:xfrm>
          <a:off x="685800" y="5867400"/>
          <a:ext cx="65182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3" name="Equation" r:id="rId5" imgW="3365280" imgH="431640" progId="Equation.3">
                  <p:embed/>
                </p:oleObj>
              </mc:Choice>
              <mc:Fallback>
                <p:oleObj name="Equation" r:id="rId5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867400"/>
                        <a:ext cx="6518275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" name="Ink 1"/>
              <p14:cNvContentPartPr/>
              <p14:nvPr/>
            </p14:nvContentPartPr>
            <p14:xfrm>
              <a:off x="154800" y="3600"/>
              <a:ext cx="8985960" cy="68547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45440" y="-5400"/>
                <a:ext cx="9006480" cy="6873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2815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arning Curv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6200" y="1569156"/>
            <a:ext cx="5715000" cy="4857750"/>
            <a:chOff x="48" y="768"/>
            <a:chExt cx="3600" cy="3060"/>
          </a:xfrm>
        </p:grpSpPr>
        <p:pic>
          <p:nvPicPr>
            <p:cNvPr id="972804" name="Picture 4"/>
            <p:cNvPicPr>
              <a:picLocks noChangeAspect="1" noChangeArrowheads="1"/>
            </p:cNvPicPr>
            <p:nvPr/>
          </p:nvPicPr>
          <p:blipFill>
            <a:blip r:embed="rId2" cstate="print"/>
            <a:srcRect l="5882" r="5882"/>
            <a:stretch>
              <a:fillRect/>
            </a:stretch>
          </p:blipFill>
          <p:spPr bwMode="auto">
            <a:xfrm>
              <a:off x="48" y="768"/>
              <a:ext cx="3600" cy="30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72805" name="Line 5"/>
            <p:cNvSpPr>
              <a:spLocks noChangeShapeType="1"/>
            </p:cNvSpPr>
            <p:nvPr/>
          </p:nvSpPr>
          <p:spPr bwMode="auto">
            <a:xfrm>
              <a:off x="336" y="1214"/>
              <a:ext cx="31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2806" name="Rectangle 6"/>
          <p:cNvSpPr>
            <a:spLocks noChangeArrowheads="1"/>
          </p:cNvSpPr>
          <p:nvPr/>
        </p:nvSpPr>
        <p:spPr bwMode="auto">
          <a:xfrm>
            <a:off x="5638800" y="1600200"/>
            <a:ext cx="3352800" cy="396775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0" dirty="0">
                <a:solidFill>
                  <a:schemeClr val="tx1"/>
                </a:solidFill>
              </a:rPr>
              <a:t>Learning curve shows how accuracy changes with varying sample </a:t>
            </a:r>
            <a:r>
              <a:rPr lang="en-US" sz="2000" b="0" dirty="0" smtClean="0">
                <a:solidFill>
                  <a:schemeClr val="tx1"/>
                </a:solidFill>
              </a:rPr>
              <a:t>size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sz="2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0" dirty="0">
                <a:solidFill>
                  <a:schemeClr val="tx1"/>
                </a:solidFill>
              </a:rPr>
              <a:t>Requires a sampling schedule for creating learning </a:t>
            </a:r>
            <a:r>
              <a:rPr lang="en-US" sz="2000" b="0" dirty="0" smtClean="0">
                <a:solidFill>
                  <a:schemeClr val="tx1"/>
                </a:solidFill>
              </a:rPr>
              <a:t>curve</a:t>
            </a:r>
            <a:endParaRPr lang="en-US" sz="2000" dirty="0" smtClean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sz="2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000" b="0" dirty="0">
                <a:solidFill>
                  <a:schemeClr val="tx1"/>
                </a:solidFill>
              </a:rPr>
              <a:t>Effect of small sample size: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b="0" dirty="0">
                <a:solidFill>
                  <a:schemeClr val="tx1"/>
                </a:solidFill>
              </a:rPr>
              <a:t>Bias in the estimate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b="0" dirty="0">
                <a:solidFill>
                  <a:schemeClr val="tx1"/>
                </a:solidFill>
              </a:rPr>
              <a:t>Variance of estimate</a:t>
            </a:r>
          </a:p>
        </p:txBody>
      </p:sp>
    </p:spTree>
    <p:extLst>
      <p:ext uri="{BB962C8B-B14F-4D97-AF65-F5344CB8AC3E}">
        <p14:creationId xmlns:p14="http://schemas.microsoft.com/office/powerpoint/2010/main" val="815010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7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>
                <a:solidFill>
                  <a:srgbClr val="FF0000"/>
                </a:solidFill>
              </a:rPr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57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53340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ROC (Receiver Operating Characteristic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Developed in 1950s for signal detection theory to analyze noisy signals 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Characterize the trade-off between positive hits and false </a:t>
            </a:r>
            <a:r>
              <a:rPr lang="en-US" sz="2400" dirty="0" smtClean="0"/>
              <a:t>alarms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800" b="1" dirty="0"/>
              <a:t>ROC</a:t>
            </a:r>
            <a:r>
              <a:rPr lang="en-US" sz="2800" dirty="0"/>
              <a:t> curve plots </a:t>
            </a:r>
            <a:r>
              <a:rPr lang="en-US" sz="2800" b="1" dirty="0" smtClean="0">
                <a:solidFill>
                  <a:schemeClr val="accent2"/>
                </a:solidFill>
              </a:rPr>
              <a:t>TPR</a:t>
            </a:r>
            <a:r>
              <a:rPr lang="en-US" sz="2800" dirty="0" smtClean="0"/>
              <a:t> </a:t>
            </a:r>
            <a:r>
              <a:rPr lang="en-US" sz="2800" dirty="0"/>
              <a:t>(on the </a:t>
            </a:r>
            <a:r>
              <a:rPr lang="en-US" sz="2800" b="1" dirty="0">
                <a:solidFill>
                  <a:schemeClr val="accent2"/>
                </a:solidFill>
              </a:rPr>
              <a:t>y</a:t>
            </a:r>
            <a:r>
              <a:rPr lang="en-US" sz="2800" dirty="0"/>
              <a:t>-axis) against </a:t>
            </a:r>
            <a:r>
              <a:rPr lang="en-US" sz="2800" b="1" dirty="0" smtClean="0">
                <a:solidFill>
                  <a:schemeClr val="accent2"/>
                </a:solidFill>
              </a:rPr>
              <a:t>FPR</a:t>
            </a:r>
            <a:r>
              <a:rPr lang="en-US" sz="2800" dirty="0" smtClean="0"/>
              <a:t> </a:t>
            </a:r>
            <a:r>
              <a:rPr lang="en-US" sz="2800" dirty="0"/>
              <a:t>(on the </a:t>
            </a:r>
            <a:r>
              <a:rPr lang="en-US" sz="2800" b="1" dirty="0">
                <a:solidFill>
                  <a:schemeClr val="accent2"/>
                </a:solidFill>
              </a:rPr>
              <a:t>x</a:t>
            </a:r>
            <a:r>
              <a:rPr lang="en-US" sz="2800" dirty="0"/>
              <a:t>-axis)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3871945"/>
              </p:ext>
            </p:extLst>
          </p:nvPr>
        </p:nvGraphicFramePr>
        <p:xfrm>
          <a:off x="381000" y="4114800"/>
          <a:ext cx="1981201" cy="767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8" name="Equation" r:id="rId3" imgW="1015920" imgH="393480" progId="Equation.3">
                  <p:embed/>
                </p:oleObj>
              </mc:Choice>
              <mc:Fallback>
                <p:oleObj name="Equation" r:id="rId3" imgW="1015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14800"/>
                        <a:ext cx="1981201" cy="76771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4134725"/>
              </p:ext>
            </p:extLst>
          </p:nvPr>
        </p:nvGraphicFramePr>
        <p:xfrm>
          <a:off x="228600" y="5662448"/>
          <a:ext cx="1911211" cy="722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9" name="Equation" r:id="rId5" imgW="1041120" imgH="393480" progId="Equation.3">
                  <p:embed/>
                </p:oleObj>
              </mc:Choice>
              <mc:Fallback>
                <p:oleObj name="Equation" r:id="rId5" imgW="10411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662448"/>
                        <a:ext cx="1911211" cy="72253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3235564"/>
              </p:ext>
            </p:extLst>
          </p:nvPr>
        </p:nvGraphicFramePr>
        <p:xfrm>
          <a:off x="3962400" y="3919708"/>
          <a:ext cx="4191000" cy="2384251"/>
        </p:xfrm>
        <a:graphic>
          <a:graphicData uri="http://schemas.openxmlformats.org/drawingml/2006/table">
            <a:tbl>
              <a:tblPr/>
              <a:tblGrid>
                <a:gridCol w="1047750"/>
                <a:gridCol w="1047750"/>
                <a:gridCol w="1047750"/>
                <a:gridCol w="1047750"/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28600" y="4953000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action 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stances</a:t>
            </a:r>
            <a:r>
              <a:rPr lang="en-US" dirty="0" smtClean="0"/>
              <a:t> predicted </a:t>
            </a:r>
            <a:r>
              <a:rPr lang="en-US" dirty="0" smtClean="0">
                <a:solidFill>
                  <a:srgbClr val="0070C0"/>
                </a:solidFill>
              </a:rPr>
              <a:t>correctly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00487" y="6404214"/>
            <a:ext cx="541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action 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egative instances </a:t>
            </a:r>
            <a:r>
              <a:rPr lang="en-US" dirty="0" smtClean="0"/>
              <a:t>predicted </a:t>
            </a:r>
            <a:r>
              <a:rPr lang="en-US" dirty="0" smtClean="0">
                <a:solidFill>
                  <a:srgbClr val="0070C0"/>
                </a:solidFill>
              </a:rPr>
              <a:t>incorrectly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3" name="Ink 2"/>
              <p14:cNvContentPartPr/>
              <p14:nvPr/>
            </p14:nvContentPartPr>
            <p14:xfrm>
              <a:off x="431640" y="3924000"/>
              <a:ext cx="4804920" cy="289548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21920" y="3913920"/>
                <a:ext cx="4825080" cy="2914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07444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53340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ROC (Receiver Operating Characteristic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Performance </a:t>
            </a:r>
            <a:r>
              <a:rPr lang="en-US" dirty="0"/>
              <a:t>of </a:t>
            </a:r>
            <a:r>
              <a:rPr lang="en-US" dirty="0" smtClean="0"/>
              <a:t>a classifier </a:t>
            </a:r>
            <a:r>
              <a:rPr lang="en-US" dirty="0"/>
              <a:t>represented a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int</a:t>
            </a:r>
            <a:r>
              <a:rPr lang="en-US" dirty="0"/>
              <a:t> on the </a:t>
            </a:r>
            <a:r>
              <a:rPr lang="en-US" b="1" dirty="0"/>
              <a:t>ROC</a:t>
            </a:r>
            <a:r>
              <a:rPr lang="en-US" dirty="0"/>
              <a:t> curve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Changing some </a:t>
            </a:r>
            <a:r>
              <a:rPr lang="en-US" dirty="0" smtClean="0">
                <a:solidFill>
                  <a:srgbClr val="0070C0"/>
                </a:solidFill>
              </a:rPr>
              <a:t>parameter</a:t>
            </a:r>
            <a:r>
              <a:rPr lang="en-US" dirty="0" smtClean="0"/>
              <a:t> of the </a:t>
            </a:r>
            <a:r>
              <a:rPr lang="en-US" dirty="0"/>
              <a:t>algorithm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ple </a:t>
            </a:r>
            <a:r>
              <a:rPr lang="en-US" dirty="0"/>
              <a:t>distribution or </a:t>
            </a:r>
            <a:r>
              <a:rPr lang="en-US" dirty="0">
                <a:solidFill>
                  <a:srgbClr val="0070C0"/>
                </a:solidFill>
              </a:rPr>
              <a:t>cost matrix </a:t>
            </a:r>
            <a:r>
              <a:rPr lang="en-US" dirty="0"/>
              <a:t>changes the location of the point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1809720" y="2516400"/>
              <a:ext cx="4011480" cy="15361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802880" y="2509200"/>
                <a:ext cx="4026960" cy="1551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30401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6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C Curve</a:t>
            </a:r>
          </a:p>
        </p:txBody>
      </p:sp>
      <p:pic>
        <p:nvPicPr>
          <p:cNvPr id="976899" name="Picture 3"/>
          <p:cNvPicPr>
            <a:picLocks noChangeAspect="1" noChangeArrowheads="1"/>
          </p:cNvPicPr>
          <p:nvPr/>
        </p:nvPicPr>
        <p:blipFill>
          <a:blip r:embed="rId2" cstate="print"/>
          <a:srcRect l="4286" r="5714"/>
          <a:stretch>
            <a:fillRect/>
          </a:stretch>
        </p:blipFill>
        <p:spPr bwMode="auto">
          <a:xfrm>
            <a:off x="0" y="2209800"/>
            <a:ext cx="4343400" cy="3619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6900" name="Oval 4"/>
          <p:cNvSpPr>
            <a:spLocks noChangeArrowheads="1"/>
          </p:cNvSpPr>
          <p:nvPr/>
        </p:nvSpPr>
        <p:spPr bwMode="auto">
          <a:xfrm>
            <a:off x="5273675" y="4267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7200" y="2057400"/>
            <a:ext cx="8534400" cy="4648200"/>
            <a:chOff x="288" y="1056"/>
            <a:chExt cx="5376" cy="2928"/>
          </a:xfrm>
        </p:grpSpPr>
        <p:pic>
          <p:nvPicPr>
            <p:cNvPr id="976902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76903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chemeClr val="tx1"/>
                  </a:solidFill>
                </a:rPr>
                <a:t>At </a:t>
              </a:r>
              <a:r>
                <a:rPr lang="en-US" sz="2000" dirty="0">
                  <a:solidFill>
                    <a:schemeClr val="accent6">
                      <a:lumMod val="75000"/>
                    </a:schemeClr>
                  </a:solidFill>
                </a:rPr>
                <a:t>threshold</a:t>
              </a:r>
              <a:r>
                <a:rPr lang="en-US" sz="2000" dirty="0">
                  <a:solidFill>
                    <a:schemeClr val="tx1"/>
                  </a:solidFill>
                </a:rPr>
                <a:t> </a:t>
              </a:r>
              <a:r>
                <a:rPr lang="en-US" sz="2000" b="1" dirty="0">
                  <a:solidFill>
                    <a:schemeClr val="tx1"/>
                  </a:solidFill>
                </a:rPr>
                <a:t>t</a:t>
              </a:r>
              <a:r>
                <a:rPr lang="en-US" sz="2000" dirty="0">
                  <a:solidFill>
                    <a:schemeClr val="tx1"/>
                  </a:solidFill>
                </a:rPr>
                <a:t>:</a:t>
              </a:r>
            </a:p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chemeClr val="tx1"/>
                  </a:solidFill>
                </a:rPr>
                <a:t>TP=0.5, FN=0.5, FP=0.12, FN=0.88</a:t>
              </a:r>
            </a:p>
          </p:txBody>
        </p:sp>
        <p:sp>
          <p:nvSpPr>
            <p:cNvPr id="976904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6905" name="Text Box 9"/>
          <p:cNvSpPr txBox="1">
            <a:spLocks noChangeArrowheads="1"/>
          </p:cNvSpPr>
          <p:nvPr/>
        </p:nvSpPr>
        <p:spPr bwMode="auto">
          <a:xfrm>
            <a:off x="228600" y="1447800"/>
            <a:ext cx="8229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chemeClr val="tx1"/>
                </a:solidFill>
              </a:rPr>
              <a:t>- </a:t>
            </a:r>
            <a:r>
              <a:rPr lang="en-US" sz="1800" b="1" dirty="0">
                <a:solidFill>
                  <a:schemeClr val="accent2"/>
                </a:solidFill>
              </a:rPr>
              <a:t>1</a:t>
            </a:r>
            <a:r>
              <a:rPr lang="en-US" sz="1800" dirty="0">
                <a:solidFill>
                  <a:schemeClr val="tx1"/>
                </a:solidFill>
              </a:rPr>
              <a:t>-dimensional data set containing </a:t>
            </a:r>
            <a:r>
              <a:rPr lang="en-US" sz="1800" b="1" dirty="0">
                <a:solidFill>
                  <a:schemeClr val="accent2"/>
                </a:solidFill>
              </a:rPr>
              <a:t>2</a:t>
            </a:r>
            <a:r>
              <a:rPr lang="en-US" sz="1800" dirty="0">
                <a:solidFill>
                  <a:schemeClr val="tx1"/>
                </a:solidFill>
              </a:rPr>
              <a:t> classes (</a:t>
            </a:r>
            <a:r>
              <a:rPr lang="en-US" sz="1800" b="1" i="1" dirty="0">
                <a:solidFill>
                  <a:schemeClr val="tx1"/>
                </a:solidFill>
              </a:rPr>
              <a:t>positive</a:t>
            </a:r>
            <a:r>
              <a:rPr lang="en-US" sz="1800" dirty="0">
                <a:solidFill>
                  <a:schemeClr val="tx1"/>
                </a:solidFill>
              </a:rPr>
              <a:t> and </a:t>
            </a:r>
            <a:r>
              <a:rPr lang="en-US" sz="1800" b="1" i="1" dirty="0">
                <a:solidFill>
                  <a:schemeClr val="tx1"/>
                </a:solidFill>
              </a:rPr>
              <a:t>negative</a:t>
            </a:r>
            <a:r>
              <a:rPr lang="en-US" sz="1800" dirty="0">
                <a:solidFill>
                  <a:schemeClr val="tx1"/>
                </a:solidFill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solidFill>
                  <a:schemeClr val="tx1"/>
                </a:solidFill>
              </a:rPr>
              <a:t>- any points located at </a:t>
            </a:r>
            <a:r>
              <a:rPr lang="en-US" sz="1800" b="1" dirty="0">
                <a:solidFill>
                  <a:schemeClr val="accent2"/>
                </a:solidFill>
              </a:rPr>
              <a:t>x &gt; t </a:t>
            </a:r>
            <a:r>
              <a:rPr lang="en-US" sz="1800" dirty="0">
                <a:solidFill>
                  <a:schemeClr val="tx1"/>
                </a:solidFill>
              </a:rPr>
              <a:t>is classified as </a:t>
            </a:r>
            <a:r>
              <a:rPr lang="en-US" sz="1800" b="1" i="1" dirty="0">
                <a:solidFill>
                  <a:schemeClr val="tx1"/>
                </a:solidFill>
              </a:rPr>
              <a:t>positive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2457000" y="2342520"/>
              <a:ext cx="6170760" cy="389340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447640" y="2333160"/>
                <a:ext cx="6190200" cy="3909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52871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C Curve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40386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400" dirty="0"/>
              <a:t>(TP,FP):</a:t>
            </a:r>
          </a:p>
          <a:p>
            <a:r>
              <a:rPr lang="en-US" sz="2400" dirty="0"/>
              <a:t>(0,0): declare everything</a:t>
            </a:r>
            <a:br>
              <a:rPr lang="en-US" sz="2400" dirty="0"/>
            </a:br>
            <a:r>
              <a:rPr lang="en-US" sz="2400" dirty="0"/>
              <a:t>          to be negative class</a:t>
            </a:r>
          </a:p>
          <a:p>
            <a:r>
              <a:rPr lang="en-US" sz="2400" dirty="0"/>
              <a:t>(1,1): declare everything</a:t>
            </a:r>
            <a:br>
              <a:rPr lang="en-US" sz="2400" dirty="0"/>
            </a:br>
            <a:r>
              <a:rPr lang="en-US" sz="2400" dirty="0"/>
              <a:t>         to be positive class</a:t>
            </a:r>
          </a:p>
          <a:p>
            <a:r>
              <a:rPr lang="en-US" sz="2400" dirty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sz="2400" dirty="0"/>
          </a:p>
          <a:p>
            <a:r>
              <a:rPr lang="en-US" sz="2400" dirty="0"/>
              <a:t>Diagonal line:</a:t>
            </a:r>
          </a:p>
          <a:p>
            <a:pPr lvl="1"/>
            <a:r>
              <a:rPr lang="en-US" sz="2400" dirty="0"/>
              <a:t>Random guessing</a:t>
            </a:r>
          </a:p>
          <a:p>
            <a:pPr lvl="1"/>
            <a:r>
              <a:rPr lang="en-US" sz="2400" dirty="0"/>
              <a:t>Below diagonal line:</a:t>
            </a:r>
          </a:p>
          <a:p>
            <a:pPr lvl="2"/>
            <a:r>
              <a:rPr lang="en-US" sz="2000" dirty="0"/>
              <a:t> prediction is opposite of </a:t>
            </a:r>
            <a:r>
              <a:rPr lang="en-US" sz="2000" dirty="0" smtClean="0"/>
              <a:t>the </a:t>
            </a:r>
            <a:r>
              <a:rPr lang="en-US" sz="2000" dirty="0"/>
              <a:t>true class</a:t>
            </a:r>
          </a:p>
        </p:txBody>
      </p:sp>
      <p:pic>
        <p:nvPicPr>
          <p:cNvPr id="977924" name="Picture 4"/>
          <p:cNvPicPr>
            <a:picLocks noChangeAspect="1" noChangeArrowheads="1"/>
          </p:cNvPicPr>
          <p:nvPr/>
        </p:nvPicPr>
        <p:blipFill>
          <a:blip r:embed="rId2" cstate="print"/>
          <a:srcRect l="3069" r="6557"/>
          <a:stretch>
            <a:fillRect/>
          </a:stretch>
        </p:blipFill>
        <p:spPr bwMode="auto">
          <a:xfrm>
            <a:off x="4267200" y="1143000"/>
            <a:ext cx="4267200" cy="304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4572000" y="4267200"/>
          <a:ext cx="4191000" cy="2384251"/>
        </p:xfrm>
        <a:graphic>
          <a:graphicData uri="http://schemas.openxmlformats.org/drawingml/2006/table">
            <a:tbl>
              <a:tblPr/>
              <a:tblGrid>
                <a:gridCol w="1047750"/>
                <a:gridCol w="1047750"/>
                <a:gridCol w="1047750"/>
                <a:gridCol w="1047750"/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97522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ROC for Model Comparison</a:t>
            </a:r>
          </a:p>
        </p:txBody>
      </p:sp>
      <p:pic>
        <p:nvPicPr>
          <p:cNvPr id="978947" name="Picture 3"/>
          <p:cNvPicPr>
            <a:picLocks noChangeAspect="1" noChangeArrowheads="1"/>
          </p:cNvPicPr>
          <p:nvPr/>
        </p:nvPicPr>
        <p:blipFill>
          <a:blip r:embed="rId2" cstate="print"/>
          <a:srcRect l="5362" r="8220"/>
          <a:stretch>
            <a:fillRect/>
          </a:stretch>
        </p:blipFill>
        <p:spPr bwMode="auto">
          <a:xfrm>
            <a:off x="76200" y="1219200"/>
            <a:ext cx="5257800" cy="487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8948" name="Rectangle 4"/>
          <p:cNvSpPr>
            <a:spLocks noChangeArrowheads="1"/>
          </p:cNvSpPr>
          <p:nvPr/>
        </p:nvSpPr>
        <p:spPr bwMode="auto">
          <a:xfrm>
            <a:off x="5410200" y="1447800"/>
            <a:ext cx="3581400" cy="487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No model consistently outperform the othe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1" dirty="0">
                <a:solidFill>
                  <a:schemeClr val="accent2"/>
                </a:solidFill>
              </a:rPr>
              <a:t>M</a:t>
            </a:r>
            <a:r>
              <a:rPr lang="en-US" sz="2400" b="1" baseline="-25000" dirty="0">
                <a:solidFill>
                  <a:schemeClr val="accent2"/>
                </a:solidFill>
              </a:rPr>
              <a:t>1</a:t>
            </a:r>
            <a:r>
              <a:rPr lang="en-US" sz="2400" b="0" dirty="0">
                <a:solidFill>
                  <a:schemeClr val="tx1"/>
                </a:solidFill>
              </a:rPr>
              <a:t> is better for small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1" dirty="0">
                <a:solidFill>
                  <a:schemeClr val="accent2"/>
                </a:solidFill>
              </a:rPr>
              <a:t>M</a:t>
            </a:r>
            <a:r>
              <a:rPr lang="en-US" sz="2400" b="1" baseline="-25000" dirty="0">
                <a:solidFill>
                  <a:schemeClr val="accent2"/>
                </a:solidFill>
              </a:rPr>
              <a:t>2</a:t>
            </a:r>
            <a:r>
              <a:rPr lang="en-US" sz="2400" b="0" dirty="0">
                <a:solidFill>
                  <a:schemeClr val="tx1"/>
                </a:solidFill>
              </a:rPr>
              <a:t> is better for large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1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Area Under the ROC </a:t>
            </a:r>
            <a:r>
              <a:rPr lang="en-US" sz="2400" b="0" dirty="0" smtClean="0">
                <a:solidFill>
                  <a:schemeClr val="tx1"/>
                </a:solidFill>
              </a:rPr>
              <a:t>curve (</a:t>
            </a:r>
            <a:r>
              <a:rPr lang="en-US" sz="2400" b="0" dirty="0" smtClean="0">
                <a:solidFill>
                  <a:srgbClr val="FF0000"/>
                </a:solidFill>
              </a:rPr>
              <a:t>AUC</a:t>
            </a:r>
            <a:r>
              <a:rPr lang="en-US" sz="2400" b="0" dirty="0" smtClean="0">
                <a:solidFill>
                  <a:schemeClr val="tx1"/>
                </a:solidFill>
              </a:rPr>
              <a:t>)</a:t>
            </a:r>
            <a:endParaRPr lang="en-US" sz="2400" b="0" dirty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>
                <a:solidFill>
                  <a:schemeClr val="tx1"/>
                </a:solidFill>
              </a:rPr>
              <a:t>Ideal: </a:t>
            </a:r>
            <a:r>
              <a:rPr lang="en-US" sz="1800" b="0" dirty="0" smtClean="0">
                <a:solidFill>
                  <a:schemeClr val="tx1"/>
                </a:solidFill>
              </a:rPr>
              <a:t> </a:t>
            </a:r>
            <a:r>
              <a:rPr lang="en-US" sz="1800" b="0" dirty="0">
                <a:solidFill>
                  <a:schemeClr val="tx1"/>
                </a:solidFill>
              </a:rPr>
              <a:t>Area = 1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>
                <a:solidFill>
                  <a:schemeClr val="tx1"/>
                </a:solidFill>
              </a:rPr>
              <a:t>Random guess: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sz="1800" b="0" dirty="0">
                <a:solidFill>
                  <a:schemeClr val="tx1"/>
                </a:solidFill>
              </a:rPr>
              <a:t> Area = 0.5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559440" y="1719360"/>
              <a:ext cx="7946640" cy="38685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54400" y="1711440"/>
                <a:ext cx="7959600" cy="3880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5826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C curve </a:t>
            </a:r>
            <a:r>
              <a:rPr lang="en-US" dirty="0" err="1" smtClean="0"/>
              <a:t>vs</a:t>
            </a:r>
            <a:r>
              <a:rPr lang="en-US" dirty="0" smtClean="0"/>
              <a:t> Precision-Recall curve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81200"/>
            <a:ext cx="9144000" cy="3429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524000" y="5911334"/>
            <a:ext cx="6596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rea Under the Curve (AUC) as a single number for evalu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98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345600" y="2073960"/>
              <a:ext cx="612720" cy="26827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38400" y="2063880"/>
                <a:ext cx="628920" cy="2700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1707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8967</TotalTime>
  <Words>3749</Words>
  <Application>Microsoft Office PowerPoint</Application>
  <PresentationFormat>On-screen Show (4:3)</PresentationFormat>
  <Paragraphs>905</Paragraphs>
  <Slides>87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87</vt:i4>
      </vt:variant>
    </vt:vector>
  </HeadingPairs>
  <TitlesOfParts>
    <vt:vector size="102" baseType="lpstr">
      <vt:lpstr>Arial</vt:lpstr>
      <vt:lpstr>Calibri</vt:lpstr>
      <vt:lpstr>Cambria Math</vt:lpstr>
      <vt:lpstr>DejaVu LGC Sans</vt:lpstr>
      <vt:lpstr>Monotype Sorts</vt:lpstr>
      <vt:lpstr>Symbol</vt:lpstr>
      <vt:lpstr>Times New Roman</vt:lpstr>
      <vt:lpstr>Wingdings</vt:lpstr>
      <vt:lpstr>Clarity</vt:lpstr>
      <vt:lpstr>Document</vt:lpstr>
      <vt:lpstr>Visio</vt:lpstr>
      <vt:lpstr>Equation</vt:lpstr>
      <vt:lpstr>Εξίσωση</vt:lpstr>
      <vt:lpstr>VISIO</vt:lpstr>
      <vt:lpstr>Worksheet</vt:lpstr>
      <vt:lpstr>DATA MINING LECTURE 10</vt:lpstr>
      <vt:lpstr>Catching tax-evasion</vt:lpstr>
      <vt:lpstr>What is classification?</vt:lpstr>
      <vt:lpstr>Why classification?</vt:lpstr>
      <vt:lpstr>Examples of Classification Tasks</vt:lpstr>
      <vt:lpstr>General approach to classification</vt:lpstr>
      <vt:lpstr>Illustrating Classification Task</vt:lpstr>
      <vt:lpstr>Evaluation of classification models</vt:lpstr>
      <vt:lpstr>Classification Techniques</vt:lpstr>
      <vt:lpstr>Classification Techniques</vt:lpstr>
      <vt:lpstr>Decision Trees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Tree Induction</vt:lpstr>
      <vt:lpstr>General Structure of Hunt’s Algorithm</vt:lpstr>
      <vt:lpstr>Hunt’s Algorithm</vt:lpstr>
      <vt:lpstr>Constructing decision-trees (pseudocode)</vt:lpstr>
      <vt:lpstr>Tree Induction</vt:lpstr>
      <vt:lpstr>How to Specify Test Condition?</vt:lpstr>
      <vt:lpstr>Splitting Based on Nominal Attributes</vt:lpstr>
      <vt:lpstr>Splitting Based on Ordinal Attributes</vt:lpstr>
      <vt:lpstr>Splitting Based on Continuous Attributes</vt:lpstr>
      <vt:lpstr>Splitting Based on Continuous Attributes</vt:lpstr>
      <vt:lpstr>How to determine the Best Split</vt:lpstr>
      <vt:lpstr>How to determine the Best Split</vt:lpstr>
      <vt:lpstr>Measuring Node Impurity</vt:lpstr>
      <vt:lpstr>Gain</vt:lpstr>
      <vt:lpstr>Example</vt:lpstr>
      <vt:lpstr>Impurity measures</vt:lpstr>
      <vt:lpstr>Comparison among Splitting Criteria</vt:lpstr>
      <vt:lpstr>Categorical Attributes</vt:lpstr>
      <vt:lpstr>Continuous Attributes</vt:lpstr>
      <vt:lpstr>Continuous Attributes</vt:lpstr>
      <vt:lpstr>Splitting based on impurity</vt:lpstr>
      <vt:lpstr>Splitting based on INFO</vt:lpstr>
      <vt:lpstr>Gain Ratio</vt:lpstr>
      <vt:lpstr>Stopping Criteria for Tree Induction</vt:lpstr>
      <vt:lpstr>Decision Tree Based Classification</vt:lpstr>
      <vt:lpstr>Example: C4.5</vt:lpstr>
      <vt:lpstr>Other Issues</vt:lpstr>
      <vt:lpstr>Data Fragmentation</vt:lpstr>
      <vt:lpstr>Expressiveness</vt:lpstr>
      <vt:lpstr>Decision Boundary</vt:lpstr>
      <vt:lpstr>Expressiveness</vt:lpstr>
      <vt:lpstr>Oblique Decision Trees</vt:lpstr>
      <vt:lpstr>Practical Issues of Classification</vt:lpstr>
      <vt:lpstr>Underfitting and Overfitting (Example)</vt:lpstr>
      <vt:lpstr>Underfitting and Overfitting</vt:lpstr>
      <vt:lpstr>Overfitting due to Noise </vt:lpstr>
      <vt:lpstr>Overfitting due to Insufficient Examples</vt:lpstr>
      <vt:lpstr>Notes on Overfitting</vt:lpstr>
      <vt:lpstr>Estimating Generalization Errors</vt:lpstr>
      <vt:lpstr>Occam’s Razor</vt:lpstr>
      <vt:lpstr>Minimum Description Length (MDL)</vt:lpstr>
      <vt:lpstr>How to Address Overfitting</vt:lpstr>
      <vt:lpstr>How to Address Overfitting…</vt:lpstr>
      <vt:lpstr>Example of Post-Pruning</vt:lpstr>
      <vt:lpstr>Model Evaluation</vt:lpstr>
      <vt:lpstr>Model Evaluation</vt:lpstr>
      <vt:lpstr>Metrics for Performance Evaluation</vt:lpstr>
      <vt:lpstr>Metrics for Performance Evaluation…</vt:lpstr>
      <vt:lpstr>Limitation of Accuracy</vt:lpstr>
      <vt:lpstr>Cost Matrix</vt:lpstr>
      <vt:lpstr>Computing Cost of Classification</vt:lpstr>
      <vt:lpstr>Cost vs Accuracy</vt:lpstr>
      <vt:lpstr>Precision-Recall</vt:lpstr>
      <vt:lpstr>Precision-Recall plot</vt:lpstr>
      <vt:lpstr>Model Evaluation</vt:lpstr>
      <vt:lpstr>Methods for Performance Evaluation</vt:lpstr>
      <vt:lpstr>Methods of Estimation</vt:lpstr>
      <vt:lpstr>Dealing with class Imbalance</vt:lpstr>
      <vt:lpstr>Learning Curve</vt:lpstr>
      <vt:lpstr>Model Evaluation</vt:lpstr>
      <vt:lpstr>ROC (Receiver Operating Characteristic)</vt:lpstr>
      <vt:lpstr>ROC (Receiver Operating Characteristic)</vt:lpstr>
      <vt:lpstr>ROC Curve</vt:lpstr>
      <vt:lpstr>ROC Curve</vt:lpstr>
      <vt:lpstr>Using ROC for Model Comparison</vt:lpstr>
      <vt:lpstr>ROC curve vs Precision-Recall curv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Microsoft account</cp:lastModifiedBy>
  <cp:revision>509</cp:revision>
  <dcterms:created xsi:type="dcterms:W3CDTF">2011-10-17T19:46:53Z</dcterms:created>
  <dcterms:modified xsi:type="dcterms:W3CDTF">2021-09-16T09:54:36Z</dcterms:modified>
</cp:coreProperties>
</file>